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7"/>
  </p:notesMasterIdLst>
  <p:handoutMasterIdLst>
    <p:handoutMasterId r:id="rId88"/>
  </p:handoutMasterIdLst>
  <p:sldIdLst>
    <p:sldId id="291" r:id="rId2"/>
    <p:sldId id="292" r:id="rId3"/>
    <p:sldId id="343" r:id="rId4"/>
    <p:sldId id="340" r:id="rId5"/>
    <p:sldId id="337" r:id="rId6"/>
    <p:sldId id="338" r:id="rId7"/>
    <p:sldId id="341" r:id="rId8"/>
    <p:sldId id="347" r:id="rId9"/>
    <p:sldId id="348" r:id="rId10"/>
    <p:sldId id="344" r:id="rId11"/>
    <p:sldId id="345" r:id="rId12"/>
    <p:sldId id="346" r:id="rId13"/>
    <p:sldId id="349" r:id="rId14"/>
    <p:sldId id="342" r:id="rId15"/>
    <p:sldId id="350" r:id="rId16"/>
    <p:sldId id="351" r:id="rId17"/>
    <p:sldId id="352" r:id="rId18"/>
    <p:sldId id="353" r:id="rId19"/>
    <p:sldId id="354" r:id="rId20"/>
    <p:sldId id="391" r:id="rId21"/>
    <p:sldId id="355" r:id="rId22"/>
    <p:sldId id="358" r:id="rId23"/>
    <p:sldId id="359" r:id="rId24"/>
    <p:sldId id="356" r:id="rId25"/>
    <p:sldId id="360" r:id="rId26"/>
    <p:sldId id="367" r:id="rId27"/>
    <p:sldId id="361" r:id="rId28"/>
    <p:sldId id="368" r:id="rId29"/>
    <p:sldId id="369" r:id="rId30"/>
    <p:sldId id="370" r:id="rId31"/>
    <p:sldId id="381" r:id="rId32"/>
    <p:sldId id="382" r:id="rId33"/>
    <p:sldId id="362" r:id="rId34"/>
    <p:sldId id="383" r:id="rId35"/>
    <p:sldId id="384" r:id="rId36"/>
    <p:sldId id="380" r:id="rId37"/>
    <p:sldId id="385" r:id="rId38"/>
    <p:sldId id="377" r:id="rId39"/>
    <p:sldId id="378" r:id="rId40"/>
    <p:sldId id="392" r:id="rId41"/>
    <p:sldId id="379" r:id="rId42"/>
    <p:sldId id="371" r:id="rId43"/>
    <p:sldId id="372" r:id="rId44"/>
    <p:sldId id="373" r:id="rId45"/>
    <p:sldId id="386" r:id="rId46"/>
    <p:sldId id="374" r:id="rId47"/>
    <p:sldId id="375" r:id="rId48"/>
    <p:sldId id="393" r:id="rId49"/>
    <p:sldId id="390" r:id="rId50"/>
    <p:sldId id="387" r:id="rId51"/>
    <p:sldId id="394" r:id="rId52"/>
    <p:sldId id="395" r:id="rId53"/>
    <p:sldId id="406" r:id="rId54"/>
    <p:sldId id="396" r:id="rId55"/>
    <p:sldId id="388" r:id="rId56"/>
    <p:sldId id="397" r:id="rId57"/>
    <p:sldId id="398" r:id="rId58"/>
    <p:sldId id="399" r:id="rId59"/>
    <p:sldId id="400" r:id="rId60"/>
    <p:sldId id="389" r:id="rId61"/>
    <p:sldId id="401" r:id="rId62"/>
    <p:sldId id="405" r:id="rId63"/>
    <p:sldId id="376" r:id="rId64"/>
    <p:sldId id="276" r:id="rId65"/>
    <p:sldId id="363" r:id="rId66"/>
    <p:sldId id="403" r:id="rId67"/>
    <p:sldId id="402" r:id="rId68"/>
    <p:sldId id="407" r:id="rId69"/>
    <p:sldId id="333" r:id="rId70"/>
    <p:sldId id="278" r:id="rId71"/>
    <p:sldId id="279" r:id="rId72"/>
    <p:sldId id="408" r:id="rId73"/>
    <p:sldId id="409" r:id="rId74"/>
    <p:sldId id="410" r:id="rId75"/>
    <p:sldId id="357" r:id="rId76"/>
    <p:sldId id="411" r:id="rId77"/>
    <p:sldId id="412" r:id="rId78"/>
    <p:sldId id="413" r:id="rId79"/>
    <p:sldId id="414" r:id="rId80"/>
    <p:sldId id="415" r:id="rId81"/>
    <p:sldId id="364" r:id="rId82"/>
    <p:sldId id="365" r:id="rId83"/>
    <p:sldId id="404" r:id="rId84"/>
    <p:sldId id="366" r:id="rId85"/>
    <p:sldId id="336" r:id="rId8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472C4"/>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93DA8DE-B24F-4920-9170-A902B654761F}" v="45" dt="2020-08-15T00:41:51.22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7"/>
    <p:restoredTop sz="78797"/>
  </p:normalViewPr>
  <p:slideViewPr>
    <p:cSldViewPr snapToGrid="0">
      <p:cViewPr varScale="1">
        <p:scale>
          <a:sx n="91" d="100"/>
          <a:sy n="91" d="100"/>
        </p:scale>
        <p:origin x="1314" y="90"/>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95" Type="http://schemas.microsoft.com/office/2015/10/relationships/revisionInfo" Target="revisionInfo.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ezhong Yao" userId="794760dbfb091494" providerId="LiveId" clId="{A1150600-7F40-458F-9319-64394A3CA8D6}"/>
    <pc:docChg chg="undo custSel addSld delSld modSld sldOrd">
      <pc:chgData name="Dezhong Yao" userId="794760dbfb091494" providerId="LiveId" clId="{A1150600-7F40-458F-9319-64394A3CA8D6}" dt="2020-06-29T01:17:39.856" v="11082" actId="207"/>
      <pc:docMkLst>
        <pc:docMk/>
      </pc:docMkLst>
      <pc:sldChg chg="modSp">
        <pc:chgData name="Dezhong Yao" userId="794760dbfb091494" providerId="LiveId" clId="{A1150600-7F40-458F-9319-64394A3CA8D6}" dt="2020-06-19T07:56:12.720" v="337" actId="404"/>
        <pc:sldMkLst>
          <pc:docMk/>
          <pc:sldMk cId="3136402415" sldId="292"/>
        </pc:sldMkLst>
        <pc:spChg chg="mod">
          <ac:chgData name="Dezhong Yao" userId="794760dbfb091494" providerId="LiveId" clId="{A1150600-7F40-458F-9319-64394A3CA8D6}" dt="2020-06-19T07:56:12.720" v="337" actId="404"/>
          <ac:spMkLst>
            <pc:docMk/>
            <pc:sldMk cId="3136402415" sldId="292"/>
            <ac:spMk id="3" creationId="{257E60E8-C24A-4ABE-A75A-68AD41EFD850}"/>
          </ac:spMkLst>
        </pc:spChg>
      </pc:sldChg>
      <pc:sldChg chg="modSp">
        <pc:chgData name="Dezhong Yao" userId="794760dbfb091494" providerId="LiveId" clId="{A1150600-7F40-458F-9319-64394A3CA8D6}" dt="2020-06-29T01:16:56.181" v="11079" actId="20577"/>
        <pc:sldMkLst>
          <pc:docMk/>
          <pc:sldMk cId="1162421606" sldId="336"/>
        </pc:sldMkLst>
        <pc:spChg chg="mod">
          <ac:chgData name="Dezhong Yao" userId="794760dbfb091494" providerId="LiveId" clId="{A1150600-7F40-458F-9319-64394A3CA8D6}" dt="2020-06-29T01:16:56.181" v="11079" actId="20577"/>
          <ac:spMkLst>
            <pc:docMk/>
            <pc:sldMk cId="1162421606" sldId="336"/>
            <ac:spMk id="3" creationId="{3A26B60E-11DE-488B-8CE2-96B04DE40B62}"/>
          </ac:spMkLst>
        </pc:spChg>
      </pc:sldChg>
      <pc:sldChg chg="modSp">
        <pc:chgData name="Dezhong Yao" userId="794760dbfb091494" providerId="LiveId" clId="{A1150600-7F40-458F-9319-64394A3CA8D6}" dt="2020-06-19T08:37:52.763" v="371" actId="6549"/>
        <pc:sldMkLst>
          <pc:docMk/>
          <pc:sldMk cId="1409700395" sldId="338"/>
        </pc:sldMkLst>
        <pc:spChg chg="mod">
          <ac:chgData name="Dezhong Yao" userId="794760dbfb091494" providerId="LiveId" clId="{A1150600-7F40-458F-9319-64394A3CA8D6}" dt="2020-06-19T08:37:52.763" v="371" actId="6549"/>
          <ac:spMkLst>
            <pc:docMk/>
            <pc:sldMk cId="1409700395" sldId="338"/>
            <ac:spMk id="3" creationId="{89ED6160-2FE0-4F6C-9C26-796247AB0A7D}"/>
          </ac:spMkLst>
        </pc:spChg>
      </pc:sldChg>
      <pc:sldChg chg="addSp modSp add">
        <pc:chgData name="Dezhong Yao" userId="794760dbfb091494" providerId="LiveId" clId="{A1150600-7F40-458F-9319-64394A3CA8D6}" dt="2020-06-23T05:50:22.640" v="1238" actId="1076"/>
        <pc:sldMkLst>
          <pc:docMk/>
          <pc:sldMk cId="2819780683" sldId="341"/>
        </pc:sldMkLst>
        <pc:spChg chg="mod">
          <ac:chgData name="Dezhong Yao" userId="794760dbfb091494" providerId="LiveId" clId="{A1150600-7F40-458F-9319-64394A3CA8D6}" dt="2020-06-19T08:14:54.277" v="343"/>
          <ac:spMkLst>
            <pc:docMk/>
            <pc:sldMk cId="2819780683" sldId="341"/>
            <ac:spMk id="2" creationId="{1615B08B-59D2-4304-9C72-73041AF8ECDE}"/>
          </ac:spMkLst>
        </pc:spChg>
        <pc:spChg chg="mod">
          <ac:chgData name="Dezhong Yao" userId="794760dbfb091494" providerId="LiveId" clId="{A1150600-7F40-458F-9319-64394A3CA8D6}" dt="2020-06-19T09:20:49.265" v="479"/>
          <ac:spMkLst>
            <pc:docMk/>
            <pc:sldMk cId="2819780683" sldId="341"/>
            <ac:spMk id="3" creationId="{3A5007BA-EE99-4C5E-BDA6-264D529E7AD9}"/>
          </ac:spMkLst>
        </pc:spChg>
        <pc:spChg chg="add mod">
          <ac:chgData name="Dezhong Yao" userId="794760dbfb091494" providerId="LiveId" clId="{A1150600-7F40-458F-9319-64394A3CA8D6}" dt="2020-06-23T05:50:22.640" v="1238" actId="1076"/>
          <ac:spMkLst>
            <pc:docMk/>
            <pc:sldMk cId="2819780683" sldId="341"/>
            <ac:spMk id="6" creationId="{6C3F48E6-BB28-420D-A253-ED42428DD11D}"/>
          </ac:spMkLst>
        </pc:spChg>
        <pc:picChg chg="add mod modCrop">
          <ac:chgData name="Dezhong Yao" userId="794760dbfb091494" providerId="LiveId" clId="{A1150600-7F40-458F-9319-64394A3CA8D6}" dt="2020-06-19T09:23:43.405" v="491" actId="1076"/>
          <ac:picMkLst>
            <pc:docMk/>
            <pc:sldMk cId="2819780683" sldId="341"/>
            <ac:picMk id="5" creationId="{1F3AF2CC-D33C-4D32-A10F-BA95C2661BA8}"/>
          </ac:picMkLst>
        </pc:picChg>
      </pc:sldChg>
      <pc:sldChg chg="add">
        <pc:chgData name="Dezhong Yao" userId="794760dbfb091494" providerId="LiveId" clId="{A1150600-7F40-458F-9319-64394A3CA8D6}" dt="2020-06-19T07:52:28.670" v="332"/>
        <pc:sldMkLst>
          <pc:docMk/>
          <pc:sldMk cId="1101713644" sldId="342"/>
        </pc:sldMkLst>
      </pc:sldChg>
      <pc:sldChg chg="modSp add">
        <pc:chgData name="Dezhong Yao" userId="794760dbfb091494" providerId="LiveId" clId="{A1150600-7F40-458F-9319-64394A3CA8D6}" dt="2020-06-19T07:56:19.448" v="339" actId="207"/>
        <pc:sldMkLst>
          <pc:docMk/>
          <pc:sldMk cId="3523469967" sldId="343"/>
        </pc:sldMkLst>
        <pc:spChg chg="mod">
          <ac:chgData name="Dezhong Yao" userId="794760dbfb091494" providerId="LiveId" clId="{A1150600-7F40-458F-9319-64394A3CA8D6}" dt="2020-06-19T07:56:19.448" v="339" actId="207"/>
          <ac:spMkLst>
            <pc:docMk/>
            <pc:sldMk cId="3523469967" sldId="343"/>
            <ac:spMk id="3" creationId="{257E60E8-C24A-4ABE-A75A-68AD41EFD850}"/>
          </ac:spMkLst>
        </pc:spChg>
      </pc:sldChg>
      <pc:sldChg chg="addSp modSp add">
        <pc:chgData name="Dezhong Yao" userId="794760dbfb091494" providerId="LiveId" clId="{A1150600-7F40-458F-9319-64394A3CA8D6}" dt="2020-06-23T06:04:35.521" v="1373"/>
        <pc:sldMkLst>
          <pc:docMk/>
          <pc:sldMk cId="3885360233" sldId="344"/>
        </pc:sldMkLst>
        <pc:spChg chg="mod">
          <ac:chgData name="Dezhong Yao" userId="794760dbfb091494" providerId="LiveId" clId="{A1150600-7F40-458F-9319-64394A3CA8D6}" dt="2020-06-23T05:51:45.737" v="1264"/>
          <ac:spMkLst>
            <pc:docMk/>
            <pc:sldMk cId="3885360233" sldId="344"/>
            <ac:spMk id="2" creationId="{03554B3A-D97A-4CB8-BB70-99F0172D3A3D}"/>
          </ac:spMkLst>
        </pc:spChg>
        <pc:spChg chg="mod">
          <ac:chgData name="Dezhong Yao" userId="794760dbfb091494" providerId="LiveId" clId="{A1150600-7F40-458F-9319-64394A3CA8D6}" dt="2020-06-23T06:03:16.563" v="1343"/>
          <ac:spMkLst>
            <pc:docMk/>
            <pc:sldMk cId="3885360233" sldId="344"/>
            <ac:spMk id="3" creationId="{6736C6AA-C3EF-4848-B730-13B526889785}"/>
          </ac:spMkLst>
        </pc:spChg>
        <pc:spChg chg="add mod">
          <ac:chgData name="Dezhong Yao" userId="794760dbfb091494" providerId="LiveId" clId="{A1150600-7F40-458F-9319-64394A3CA8D6}" dt="2020-06-23T06:04:35.521" v="1373"/>
          <ac:spMkLst>
            <pc:docMk/>
            <pc:sldMk cId="3885360233" sldId="344"/>
            <ac:spMk id="6" creationId="{263BF238-1718-453E-943D-18BAAF47C081}"/>
          </ac:spMkLst>
        </pc:spChg>
        <pc:picChg chg="add mod modCrop">
          <ac:chgData name="Dezhong Yao" userId="794760dbfb091494" providerId="LiveId" clId="{A1150600-7F40-458F-9319-64394A3CA8D6}" dt="2020-06-23T06:04:13.535" v="1355" actId="1076"/>
          <ac:picMkLst>
            <pc:docMk/>
            <pc:sldMk cId="3885360233" sldId="344"/>
            <ac:picMk id="5" creationId="{948ABFEE-A546-4AF7-A304-69A41D63DFA1}"/>
          </ac:picMkLst>
        </pc:picChg>
      </pc:sldChg>
      <pc:sldChg chg="modSp add">
        <pc:chgData name="Dezhong Yao" userId="794760dbfb091494" providerId="LiveId" clId="{A1150600-7F40-458F-9319-64394A3CA8D6}" dt="2020-06-23T06:18:38.049" v="1502"/>
        <pc:sldMkLst>
          <pc:docMk/>
          <pc:sldMk cId="780169977" sldId="345"/>
        </pc:sldMkLst>
        <pc:spChg chg="mod">
          <ac:chgData name="Dezhong Yao" userId="794760dbfb091494" providerId="LiveId" clId="{A1150600-7F40-458F-9319-64394A3CA8D6}" dt="2020-06-23T06:04:48.983" v="1374"/>
          <ac:spMkLst>
            <pc:docMk/>
            <pc:sldMk cId="780169977" sldId="345"/>
            <ac:spMk id="2" creationId="{5E108DE7-4E6E-4BE8-B42E-D288F4F43D7F}"/>
          </ac:spMkLst>
        </pc:spChg>
        <pc:spChg chg="mod">
          <ac:chgData name="Dezhong Yao" userId="794760dbfb091494" providerId="LiveId" clId="{A1150600-7F40-458F-9319-64394A3CA8D6}" dt="2020-06-23T06:18:38.049" v="1502"/>
          <ac:spMkLst>
            <pc:docMk/>
            <pc:sldMk cId="780169977" sldId="345"/>
            <ac:spMk id="3" creationId="{E2CE0D6B-005E-4FA8-B1C4-B30BD34EA4A9}"/>
          </ac:spMkLst>
        </pc:spChg>
      </pc:sldChg>
      <pc:sldChg chg="modSp add">
        <pc:chgData name="Dezhong Yao" userId="794760dbfb091494" providerId="LiveId" clId="{A1150600-7F40-458F-9319-64394A3CA8D6}" dt="2020-06-23T08:58:10.883" v="1679"/>
        <pc:sldMkLst>
          <pc:docMk/>
          <pc:sldMk cId="928437150" sldId="346"/>
        </pc:sldMkLst>
        <pc:spChg chg="mod">
          <ac:chgData name="Dezhong Yao" userId="794760dbfb091494" providerId="LiveId" clId="{A1150600-7F40-458F-9319-64394A3CA8D6}" dt="2020-06-23T06:19:34.629" v="1503"/>
          <ac:spMkLst>
            <pc:docMk/>
            <pc:sldMk cId="928437150" sldId="346"/>
            <ac:spMk id="2" creationId="{2E153392-5F58-4E69-AB27-EE3378DD781A}"/>
          </ac:spMkLst>
        </pc:spChg>
        <pc:spChg chg="mod">
          <ac:chgData name="Dezhong Yao" userId="794760dbfb091494" providerId="LiveId" clId="{A1150600-7F40-458F-9319-64394A3CA8D6}" dt="2020-06-23T08:58:10.883" v="1679"/>
          <ac:spMkLst>
            <pc:docMk/>
            <pc:sldMk cId="928437150" sldId="346"/>
            <ac:spMk id="3" creationId="{89EE3F51-F409-451A-95BF-4951CC7C730D}"/>
          </ac:spMkLst>
        </pc:spChg>
      </pc:sldChg>
      <pc:sldChg chg="addSp delSp modSp add modAnim">
        <pc:chgData name="Dezhong Yao" userId="794760dbfb091494" providerId="LiveId" clId="{A1150600-7F40-458F-9319-64394A3CA8D6}" dt="2020-06-23T05:52:27.178" v="1275" actId="113"/>
        <pc:sldMkLst>
          <pc:docMk/>
          <pc:sldMk cId="2767686309" sldId="347"/>
        </pc:sldMkLst>
        <pc:spChg chg="mod">
          <ac:chgData name="Dezhong Yao" userId="794760dbfb091494" providerId="LiveId" clId="{A1150600-7F40-458F-9319-64394A3CA8D6}" dt="2020-06-23T05:52:27.178" v="1275" actId="113"/>
          <ac:spMkLst>
            <pc:docMk/>
            <pc:sldMk cId="2767686309" sldId="347"/>
            <ac:spMk id="3" creationId="{3A5007BA-EE99-4C5E-BDA6-264D529E7AD9}"/>
          </ac:spMkLst>
        </pc:spChg>
        <pc:spChg chg="add mod">
          <ac:chgData name="Dezhong Yao" userId="794760dbfb091494" providerId="LiveId" clId="{A1150600-7F40-458F-9319-64394A3CA8D6}" dt="2020-06-19T09:35:28.669" v="612" actId="1076"/>
          <ac:spMkLst>
            <pc:docMk/>
            <pc:sldMk cId="2767686309" sldId="347"/>
            <ac:spMk id="4" creationId="{4A5C35E3-BFC6-459E-8635-869417036C0E}"/>
          </ac:spMkLst>
        </pc:spChg>
        <pc:spChg chg="add mod">
          <ac:chgData name="Dezhong Yao" userId="794760dbfb091494" providerId="LiveId" clId="{A1150600-7F40-458F-9319-64394A3CA8D6}" dt="2020-06-23T00:23:04.740" v="936" actId="164"/>
          <ac:spMkLst>
            <pc:docMk/>
            <pc:sldMk cId="2767686309" sldId="347"/>
            <ac:spMk id="5" creationId="{356F4161-8B2A-41BB-8867-5D3281450494}"/>
          </ac:spMkLst>
        </pc:spChg>
        <pc:spChg chg="mod">
          <ac:chgData name="Dezhong Yao" userId="794760dbfb091494" providerId="LiveId" clId="{A1150600-7F40-458F-9319-64394A3CA8D6}" dt="2020-06-23T00:23:04.740" v="936" actId="164"/>
          <ac:spMkLst>
            <pc:docMk/>
            <pc:sldMk cId="2767686309" sldId="347"/>
            <ac:spMk id="6" creationId="{6C3F48E6-BB28-420D-A253-ED42428DD11D}"/>
          </ac:spMkLst>
        </pc:spChg>
        <pc:spChg chg="add mod">
          <ac:chgData name="Dezhong Yao" userId="794760dbfb091494" providerId="LiveId" clId="{A1150600-7F40-458F-9319-64394A3CA8D6}" dt="2020-06-19T09:44:02.463" v="741" actId="164"/>
          <ac:spMkLst>
            <pc:docMk/>
            <pc:sldMk cId="2767686309" sldId="347"/>
            <ac:spMk id="7" creationId="{0169BBF4-8D16-4E7F-AF6E-12607084A4C2}"/>
          </ac:spMkLst>
        </pc:spChg>
        <pc:spChg chg="add mod">
          <ac:chgData name="Dezhong Yao" userId="794760dbfb091494" providerId="LiveId" clId="{A1150600-7F40-458F-9319-64394A3CA8D6}" dt="2020-06-19T09:45:27.316" v="746" actId="164"/>
          <ac:spMkLst>
            <pc:docMk/>
            <pc:sldMk cId="2767686309" sldId="347"/>
            <ac:spMk id="8" creationId="{0124E209-B521-4FA9-82D9-8701F1B98186}"/>
          </ac:spMkLst>
        </pc:spChg>
        <pc:spChg chg="add mod">
          <ac:chgData name="Dezhong Yao" userId="794760dbfb091494" providerId="LiveId" clId="{A1150600-7F40-458F-9319-64394A3CA8D6}" dt="2020-06-19T09:44:10.092" v="743" actId="164"/>
          <ac:spMkLst>
            <pc:docMk/>
            <pc:sldMk cId="2767686309" sldId="347"/>
            <ac:spMk id="17" creationId="{0C14DD6E-F522-4CFF-A11E-8AE462129079}"/>
          </ac:spMkLst>
        </pc:spChg>
        <pc:spChg chg="add mod">
          <ac:chgData name="Dezhong Yao" userId="794760dbfb091494" providerId="LiveId" clId="{A1150600-7F40-458F-9319-64394A3CA8D6}" dt="2020-06-19T09:44:06.590" v="742" actId="164"/>
          <ac:spMkLst>
            <pc:docMk/>
            <pc:sldMk cId="2767686309" sldId="347"/>
            <ac:spMk id="18" creationId="{F50B4922-44AB-49ED-955D-17F70178E88F}"/>
          </ac:spMkLst>
        </pc:spChg>
        <pc:spChg chg="add mod">
          <ac:chgData name="Dezhong Yao" userId="794760dbfb091494" providerId="LiveId" clId="{A1150600-7F40-458F-9319-64394A3CA8D6}" dt="2020-06-19T09:45:24.036" v="745" actId="164"/>
          <ac:spMkLst>
            <pc:docMk/>
            <pc:sldMk cId="2767686309" sldId="347"/>
            <ac:spMk id="19" creationId="{3B09C61A-35D5-4909-92DC-315E7670FF52}"/>
          </ac:spMkLst>
        </pc:spChg>
        <pc:spChg chg="add mod">
          <ac:chgData name="Dezhong Yao" userId="794760dbfb091494" providerId="LiveId" clId="{A1150600-7F40-458F-9319-64394A3CA8D6}" dt="2020-06-19T09:44:13.341" v="744" actId="164"/>
          <ac:spMkLst>
            <pc:docMk/>
            <pc:sldMk cId="2767686309" sldId="347"/>
            <ac:spMk id="20" creationId="{79718AE4-ED86-4D28-9105-1684799AFC82}"/>
          </ac:spMkLst>
        </pc:spChg>
        <pc:grpChg chg="add mod">
          <ac:chgData name="Dezhong Yao" userId="794760dbfb091494" providerId="LiveId" clId="{A1150600-7F40-458F-9319-64394A3CA8D6}" dt="2020-06-23T00:23:04.740" v="936" actId="164"/>
          <ac:grpSpMkLst>
            <pc:docMk/>
            <pc:sldMk cId="2767686309" sldId="347"/>
            <ac:grpSpMk id="12" creationId="{180077C2-D7BD-4EDD-A386-D1A4CA6E7731}"/>
          </ac:grpSpMkLst>
        </pc:grpChg>
        <pc:grpChg chg="add mod">
          <ac:chgData name="Dezhong Yao" userId="794760dbfb091494" providerId="LiveId" clId="{A1150600-7F40-458F-9319-64394A3CA8D6}" dt="2020-06-19T09:44:02.463" v="741" actId="164"/>
          <ac:grpSpMkLst>
            <pc:docMk/>
            <pc:sldMk cId="2767686309" sldId="347"/>
            <ac:grpSpMk id="33" creationId="{1237BF64-E5A0-42F5-83E6-B690D541BFBA}"/>
          </ac:grpSpMkLst>
        </pc:grpChg>
        <pc:grpChg chg="add mod">
          <ac:chgData name="Dezhong Yao" userId="794760dbfb091494" providerId="LiveId" clId="{A1150600-7F40-458F-9319-64394A3CA8D6}" dt="2020-06-19T09:44:06.590" v="742" actId="164"/>
          <ac:grpSpMkLst>
            <pc:docMk/>
            <pc:sldMk cId="2767686309" sldId="347"/>
            <ac:grpSpMk id="34" creationId="{368BFF59-1BC0-499B-B751-85EF4323494A}"/>
          </ac:grpSpMkLst>
        </pc:grpChg>
        <pc:grpChg chg="add mod">
          <ac:chgData name="Dezhong Yao" userId="794760dbfb091494" providerId="LiveId" clId="{A1150600-7F40-458F-9319-64394A3CA8D6}" dt="2020-06-19T09:44:10.092" v="743" actId="164"/>
          <ac:grpSpMkLst>
            <pc:docMk/>
            <pc:sldMk cId="2767686309" sldId="347"/>
            <ac:grpSpMk id="35" creationId="{A4C24085-F902-4AE8-AC94-4A32756D3A3A}"/>
          </ac:grpSpMkLst>
        </pc:grpChg>
        <pc:grpChg chg="add mod">
          <ac:chgData name="Dezhong Yao" userId="794760dbfb091494" providerId="LiveId" clId="{A1150600-7F40-458F-9319-64394A3CA8D6}" dt="2020-06-19T09:44:13.341" v="744" actId="164"/>
          <ac:grpSpMkLst>
            <pc:docMk/>
            <pc:sldMk cId="2767686309" sldId="347"/>
            <ac:grpSpMk id="36" creationId="{6F32CF7A-4C1D-47C5-BCAD-2DFBE8EFD031}"/>
          </ac:grpSpMkLst>
        </pc:grpChg>
        <pc:grpChg chg="add mod">
          <ac:chgData name="Dezhong Yao" userId="794760dbfb091494" providerId="LiveId" clId="{A1150600-7F40-458F-9319-64394A3CA8D6}" dt="2020-06-19T09:45:24.036" v="745" actId="164"/>
          <ac:grpSpMkLst>
            <pc:docMk/>
            <pc:sldMk cId="2767686309" sldId="347"/>
            <ac:grpSpMk id="37" creationId="{24BD5F86-9DAE-4E8D-A140-39AA64B9C09D}"/>
          </ac:grpSpMkLst>
        </pc:grpChg>
        <pc:grpChg chg="add mod">
          <ac:chgData name="Dezhong Yao" userId="794760dbfb091494" providerId="LiveId" clId="{A1150600-7F40-458F-9319-64394A3CA8D6}" dt="2020-06-19T09:45:27.316" v="746" actId="164"/>
          <ac:grpSpMkLst>
            <pc:docMk/>
            <pc:sldMk cId="2767686309" sldId="347"/>
            <ac:grpSpMk id="38" creationId="{6D9010BC-0668-4B94-8EDF-CC93BD73B8EF}"/>
          </ac:grpSpMkLst>
        </pc:grpChg>
        <pc:picChg chg="del">
          <ac:chgData name="Dezhong Yao" userId="794760dbfb091494" providerId="LiveId" clId="{A1150600-7F40-458F-9319-64394A3CA8D6}" dt="2020-06-19T09:27:07.381" v="528" actId="478"/>
          <ac:picMkLst>
            <pc:docMk/>
            <pc:sldMk cId="2767686309" sldId="347"/>
            <ac:picMk id="5" creationId="{1F3AF2CC-D33C-4D32-A10F-BA95C2661BA8}"/>
          </ac:picMkLst>
        </pc:picChg>
        <pc:picChg chg="add mod">
          <ac:chgData name="Dezhong Yao" userId="794760dbfb091494" providerId="LiveId" clId="{A1150600-7F40-458F-9319-64394A3CA8D6}" dt="2020-06-19T09:35:28.669" v="612" actId="1076"/>
          <ac:picMkLst>
            <pc:docMk/>
            <pc:sldMk cId="2767686309" sldId="347"/>
            <ac:picMk id="9" creationId="{EA1753C8-86D5-434D-BE87-6C0FD6779E80}"/>
          </ac:picMkLst>
        </pc:picChg>
        <pc:picChg chg="add mod">
          <ac:chgData name="Dezhong Yao" userId="794760dbfb091494" providerId="LiveId" clId="{A1150600-7F40-458F-9319-64394A3CA8D6}" dt="2020-06-19T09:35:28.669" v="612" actId="1076"/>
          <ac:picMkLst>
            <pc:docMk/>
            <pc:sldMk cId="2767686309" sldId="347"/>
            <ac:picMk id="10" creationId="{F51441CA-C3C4-4C0A-B9A3-5831FD78F766}"/>
          </ac:picMkLst>
        </pc:picChg>
        <pc:picChg chg="add mod">
          <ac:chgData name="Dezhong Yao" userId="794760dbfb091494" providerId="LiveId" clId="{A1150600-7F40-458F-9319-64394A3CA8D6}" dt="2020-06-19T09:35:28.669" v="612" actId="1076"/>
          <ac:picMkLst>
            <pc:docMk/>
            <pc:sldMk cId="2767686309" sldId="347"/>
            <ac:picMk id="11" creationId="{DECD011B-47D4-4D37-979D-93B21827C033}"/>
          </ac:picMkLst>
        </pc:picChg>
        <pc:cxnChg chg="add mod">
          <ac:chgData name="Dezhong Yao" userId="794760dbfb091494" providerId="LiveId" clId="{A1150600-7F40-458F-9319-64394A3CA8D6}" dt="2020-06-19T09:44:02.463" v="741" actId="164"/>
          <ac:cxnSpMkLst>
            <pc:docMk/>
            <pc:sldMk cId="2767686309" sldId="347"/>
            <ac:cxnSpMk id="13" creationId="{AE18540E-81E6-4678-B595-C34FB2B8D28D}"/>
          </ac:cxnSpMkLst>
        </pc:cxnChg>
        <pc:cxnChg chg="add mod">
          <ac:chgData name="Dezhong Yao" userId="794760dbfb091494" providerId="LiveId" clId="{A1150600-7F40-458F-9319-64394A3CA8D6}" dt="2020-06-19T09:45:27.316" v="746" actId="164"/>
          <ac:cxnSpMkLst>
            <pc:docMk/>
            <pc:sldMk cId="2767686309" sldId="347"/>
            <ac:cxnSpMk id="15" creationId="{659DD578-646E-410D-BB84-2F94732AF895}"/>
          </ac:cxnSpMkLst>
        </pc:cxnChg>
        <pc:cxnChg chg="add mod">
          <ac:chgData name="Dezhong Yao" userId="794760dbfb091494" providerId="LiveId" clId="{A1150600-7F40-458F-9319-64394A3CA8D6}" dt="2020-06-19T09:44:06.590" v="742" actId="164"/>
          <ac:cxnSpMkLst>
            <pc:docMk/>
            <pc:sldMk cId="2767686309" sldId="347"/>
            <ac:cxnSpMk id="21" creationId="{806EF9EA-8999-4537-9273-57406D1D0969}"/>
          </ac:cxnSpMkLst>
        </pc:cxnChg>
        <pc:cxnChg chg="add mod">
          <ac:chgData name="Dezhong Yao" userId="794760dbfb091494" providerId="LiveId" clId="{A1150600-7F40-458F-9319-64394A3CA8D6}" dt="2020-06-19T09:45:24.036" v="745" actId="164"/>
          <ac:cxnSpMkLst>
            <pc:docMk/>
            <pc:sldMk cId="2767686309" sldId="347"/>
            <ac:cxnSpMk id="24" creationId="{706D10D0-12F4-4656-A1E3-583CE04AD418}"/>
          </ac:cxnSpMkLst>
        </pc:cxnChg>
        <pc:cxnChg chg="add mod">
          <ac:chgData name="Dezhong Yao" userId="794760dbfb091494" providerId="LiveId" clId="{A1150600-7F40-458F-9319-64394A3CA8D6}" dt="2020-06-19T09:44:13.341" v="744" actId="164"/>
          <ac:cxnSpMkLst>
            <pc:docMk/>
            <pc:sldMk cId="2767686309" sldId="347"/>
            <ac:cxnSpMk id="28" creationId="{3B88661F-045A-4CE6-8DBD-B871AAC3250D}"/>
          </ac:cxnSpMkLst>
        </pc:cxnChg>
        <pc:cxnChg chg="add del">
          <ac:chgData name="Dezhong Yao" userId="794760dbfb091494" providerId="LiveId" clId="{A1150600-7F40-458F-9319-64394A3CA8D6}" dt="2020-06-19T09:43:41.733" v="737"/>
          <ac:cxnSpMkLst>
            <pc:docMk/>
            <pc:sldMk cId="2767686309" sldId="347"/>
            <ac:cxnSpMk id="31" creationId="{5CAA6930-5B84-494C-B530-3E8406F367B9}"/>
          </ac:cxnSpMkLst>
        </pc:cxnChg>
        <pc:cxnChg chg="add mod">
          <ac:chgData name="Dezhong Yao" userId="794760dbfb091494" providerId="LiveId" clId="{A1150600-7F40-458F-9319-64394A3CA8D6}" dt="2020-06-19T09:44:10.092" v="743" actId="164"/>
          <ac:cxnSpMkLst>
            <pc:docMk/>
            <pc:sldMk cId="2767686309" sldId="347"/>
            <ac:cxnSpMk id="32" creationId="{9F6261B3-4CE3-4A4E-B7FF-94C7CBB66EFC}"/>
          </ac:cxnSpMkLst>
        </pc:cxnChg>
      </pc:sldChg>
      <pc:sldChg chg="addSp delSp modSp add delAnim modAnim">
        <pc:chgData name="Dezhong Yao" userId="794760dbfb091494" providerId="LiveId" clId="{A1150600-7F40-458F-9319-64394A3CA8D6}" dt="2020-06-23T05:51:35.687" v="1263" actId="1076"/>
        <pc:sldMkLst>
          <pc:docMk/>
          <pc:sldMk cId="129539477" sldId="348"/>
        </pc:sldMkLst>
        <pc:spChg chg="mod">
          <ac:chgData name="Dezhong Yao" userId="794760dbfb091494" providerId="LiveId" clId="{A1150600-7F40-458F-9319-64394A3CA8D6}" dt="2020-06-23T00:45:59.305" v="956"/>
          <ac:spMkLst>
            <pc:docMk/>
            <pc:sldMk cId="129539477" sldId="348"/>
            <ac:spMk id="3" creationId="{3A5007BA-EE99-4C5E-BDA6-264D529E7AD9}"/>
          </ac:spMkLst>
        </pc:spChg>
        <pc:spChg chg="del">
          <ac:chgData name="Dezhong Yao" userId="794760dbfb091494" providerId="LiveId" clId="{A1150600-7F40-458F-9319-64394A3CA8D6}" dt="2020-06-23T00:07:48.486" v="762" actId="478"/>
          <ac:spMkLst>
            <pc:docMk/>
            <pc:sldMk cId="129539477" sldId="348"/>
            <ac:spMk id="4" creationId="{4A5C35E3-BFC6-459E-8635-869417036C0E}"/>
          </ac:spMkLst>
        </pc:spChg>
        <pc:spChg chg="del">
          <ac:chgData name="Dezhong Yao" userId="794760dbfb091494" providerId="LiveId" clId="{A1150600-7F40-458F-9319-64394A3CA8D6}" dt="2020-06-23T00:07:51.330" v="763" actId="478"/>
          <ac:spMkLst>
            <pc:docMk/>
            <pc:sldMk cId="129539477" sldId="348"/>
            <ac:spMk id="6" creationId="{6C3F48E6-BB28-420D-A253-ED42428DD11D}"/>
          </ac:spMkLst>
        </pc:spChg>
        <pc:spChg chg="add mod">
          <ac:chgData name="Dezhong Yao" userId="794760dbfb091494" providerId="LiveId" clId="{A1150600-7F40-458F-9319-64394A3CA8D6}" dt="2020-06-23T05:30:13.493" v="1128" actId="164"/>
          <ac:spMkLst>
            <pc:docMk/>
            <pc:sldMk cId="129539477" sldId="348"/>
            <ac:spMk id="16" creationId="{F442346C-FC6D-43EB-9009-AFE4C66C4A66}"/>
          </ac:spMkLst>
        </pc:spChg>
        <pc:spChg chg="add mod">
          <ac:chgData name="Dezhong Yao" userId="794760dbfb091494" providerId="LiveId" clId="{A1150600-7F40-458F-9319-64394A3CA8D6}" dt="2020-06-23T05:51:10.953" v="1256" actId="1076"/>
          <ac:spMkLst>
            <pc:docMk/>
            <pc:sldMk cId="129539477" sldId="348"/>
            <ac:spMk id="23" creationId="{113AADED-3099-4E90-B6A2-EA1A420F9675}"/>
          </ac:spMkLst>
        </pc:spChg>
        <pc:spChg chg="add mod">
          <ac:chgData name="Dezhong Yao" userId="794760dbfb091494" providerId="LiveId" clId="{A1150600-7F40-458F-9319-64394A3CA8D6}" dt="2020-06-23T05:51:10.953" v="1256" actId="1076"/>
          <ac:spMkLst>
            <pc:docMk/>
            <pc:sldMk cId="129539477" sldId="348"/>
            <ac:spMk id="25" creationId="{58BBB6C2-6DB7-4C01-B955-6C42AD8B0F50}"/>
          </ac:spMkLst>
        </pc:spChg>
        <pc:spChg chg="add mod">
          <ac:chgData name="Dezhong Yao" userId="794760dbfb091494" providerId="LiveId" clId="{A1150600-7F40-458F-9319-64394A3CA8D6}" dt="2020-06-23T05:49:24.175" v="1228" actId="1076"/>
          <ac:spMkLst>
            <pc:docMk/>
            <pc:sldMk cId="129539477" sldId="348"/>
            <ac:spMk id="27" creationId="{7A119EBF-9417-42F1-BC30-0D5392C50CBE}"/>
          </ac:spMkLst>
        </pc:spChg>
        <pc:spChg chg="add mod">
          <ac:chgData name="Dezhong Yao" userId="794760dbfb091494" providerId="LiveId" clId="{A1150600-7F40-458F-9319-64394A3CA8D6}" dt="2020-06-23T05:28:01.308" v="1100" actId="164"/>
          <ac:spMkLst>
            <pc:docMk/>
            <pc:sldMk cId="129539477" sldId="348"/>
            <ac:spMk id="29" creationId="{929EF348-CC08-4801-A975-EEACDA9F8002}"/>
          </ac:spMkLst>
        </pc:spChg>
        <pc:spChg chg="add mod">
          <ac:chgData name="Dezhong Yao" userId="794760dbfb091494" providerId="LiveId" clId="{A1150600-7F40-458F-9319-64394A3CA8D6}" dt="2020-06-23T05:28:01.308" v="1100" actId="164"/>
          <ac:spMkLst>
            <pc:docMk/>
            <pc:sldMk cId="129539477" sldId="348"/>
            <ac:spMk id="30" creationId="{E4AE075E-9C9F-44CE-B5B5-2DDB1E55E9ED}"/>
          </ac:spMkLst>
        </pc:spChg>
        <pc:spChg chg="add mod">
          <ac:chgData name="Dezhong Yao" userId="794760dbfb091494" providerId="LiveId" clId="{A1150600-7F40-458F-9319-64394A3CA8D6}" dt="2020-06-23T05:28:04.695" v="1101" actId="164"/>
          <ac:spMkLst>
            <pc:docMk/>
            <pc:sldMk cId="129539477" sldId="348"/>
            <ac:spMk id="31" creationId="{9C996F63-4133-427D-BA2F-E6FC9C49CCF4}"/>
          </ac:spMkLst>
        </pc:spChg>
        <pc:spChg chg="add mod">
          <ac:chgData name="Dezhong Yao" userId="794760dbfb091494" providerId="LiveId" clId="{A1150600-7F40-458F-9319-64394A3CA8D6}" dt="2020-06-23T05:28:12.460" v="1108" actId="164"/>
          <ac:spMkLst>
            <pc:docMk/>
            <pc:sldMk cId="129539477" sldId="348"/>
            <ac:spMk id="39" creationId="{D8820B57-A5B7-40A8-A1BA-D793C6B6FDC6}"/>
          </ac:spMkLst>
        </pc:spChg>
        <pc:spChg chg="add mod">
          <ac:chgData name="Dezhong Yao" userId="794760dbfb091494" providerId="LiveId" clId="{A1150600-7F40-458F-9319-64394A3CA8D6}" dt="2020-06-23T05:28:04.695" v="1101" actId="164"/>
          <ac:spMkLst>
            <pc:docMk/>
            <pc:sldMk cId="129539477" sldId="348"/>
            <ac:spMk id="40" creationId="{0D6C6A09-3920-4036-B06C-8F95B5CF3665}"/>
          </ac:spMkLst>
        </pc:spChg>
        <pc:spChg chg="add mod">
          <ac:chgData name="Dezhong Yao" userId="794760dbfb091494" providerId="LiveId" clId="{A1150600-7F40-458F-9319-64394A3CA8D6}" dt="2020-06-23T05:28:12.460" v="1108" actId="164"/>
          <ac:spMkLst>
            <pc:docMk/>
            <pc:sldMk cId="129539477" sldId="348"/>
            <ac:spMk id="41" creationId="{EDABFADC-B4AE-4DA9-8FA2-8227DE1F50CD}"/>
          </ac:spMkLst>
        </pc:spChg>
        <pc:spChg chg="add mod">
          <ac:chgData name="Dezhong Yao" userId="794760dbfb091494" providerId="LiveId" clId="{A1150600-7F40-458F-9319-64394A3CA8D6}" dt="2020-06-23T05:30:13.493" v="1128" actId="164"/>
          <ac:spMkLst>
            <pc:docMk/>
            <pc:sldMk cId="129539477" sldId="348"/>
            <ac:spMk id="42" creationId="{E23BD01A-5D84-496B-95F7-12BEF10F76F4}"/>
          </ac:spMkLst>
        </pc:spChg>
        <pc:spChg chg="add mod">
          <ac:chgData name="Dezhong Yao" userId="794760dbfb091494" providerId="LiveId" clId="{A1150600-7F40-458F-9319-64394A3CA8D6}" dt="2020-06-23T05:51:16.200" v="1258" actId="1076"/>
          <ac:spMkLst>
            <pc:docMk/>
            <pc:sldMk cId="129539477" sldId="348"/>
            <ac:spMk id="44" creationId="{31979F30-C6B2-465F-BB3F-12025DEF829D}"/>
          </ac:spMkLst>
        </pc:spChg>
        <pc:grpChg chg="add mod">
          <ac:chgData name="Dezhong Yao" userId="794760dbfb091494" providerId="LiveId" clId="{A1150600-7F40-458F-9319-64394A3CA8D6}" dt="2020-06-23T05:49:24.175" v="1228" actId="1076"/>
          <ac:grpSpMkLst>
            <pc:docMk/>
            <pc:sldMk cId="129539477" sldId="348"/>
            <ac:grpSpMk id="5" creationId="{135900D8-04ED-49FE-BB3D-92246BBA49A1}"/>
          </ac:grpSpMkLst>
        </pc:grpChg>
        <pc:grpChg chg="add mod">
          <ac:chgData name="Dezhong Yao" userId="794760dbfb091494" providerId="LiveId" clId="{A1150600-7F40-458F-9319-64394A3CA8D6}" dt="2020-06-23T05:49:24.175" v="1228" actId="1076"/>
          <ac:grpSpMkLst>
            <pc:docMk/>
            <pc:sldMk cId="129539477" sldId="348"/>
            <ac:grpSpMk id="12" creationId="{0C0863EB-F487-4518-B746-C833EA486F5B}"/>
          </ac:grpSpMkLst>
        </pc:grpChg>
        <pc:grpChg chg="add mod">
          <ac:chgData name="Dezhong Yao" userId="794760dbfb091494" providerId="LiveId" clId="{A1150600-7F40-458F-9319-64394A3CA8D6}" dt="2020-06-23T05:49:24.175" v="1228" actId="1076"/>
          <ac:grpSpMkLst>
            <pc:docMk/>
            <pc:sldMk cId="129539477" sldId="348"/>
            <ac:grpSpMk id="14" creationId="{161079C4-06EA-45E7-8890-0365B2EE520F}"/>
          </ac:grpSpMkLst>
        </pc:grpChg>
        <pc:grpChg chg="add mod">
          <ac:chgData name="Dezhong Yao" userId="794760dbfb091494" providerId="LiveId" clId="{A1150600-7F40-458F-9319-64394A3CA8D6}" dt="2020-06-23T05:49:25.415" v="1229" actId="1076"/>
          <ac:grpSpMkLst>
            <pc:docMk/>
            <pc:sldMk cId="129539477" sldId="348"/>
            <ac:grpSpMk id="22" creationId="{F9BC439A-9D14-49C0-B09C-922EE88E67D4}"/>
          </ac:grpSpMkLst>
        </pc:grpChg>
        <pc:grpChg chg="del">
          <ac:chgData name="Dezhong Yao" userId="794760dbfb091494" providerId="LiveId" clId="{A1150600-7F40-458F-9319-64394A3CA8D6}" dt="2020-06-23T00:07:48.486" v="762" actId="478"/>
          <ac:grpSpMkLst>
            <pc:docMk/>
            <pc:sldMk cId="129539477" sldId="348"/>
            <ac:grpSpMk id="33" creationId="{1237BF64-E5A0-42F5-83E6-B690D541BFBA}"/>
          </ac:grpSpMkLst>
        </pc:grpChg>
        <pc:grpChg chg="del">
          <ac:chgData name="Dezhong Yao" userId="794760dbfb091494" providerId="LiveId" clId="{A1150600-7F40-458F-9319-64394A3CA8D6}" dt="2020-06-23T00:07:48.486" v="762" actId="478"/>
          <ac:grpSpMkLst>
            <pc:docMk/>
            <pc:sldMk cId="129539477" sldId="348"/>
            <ac:grpSpMk id="34" creationId="{368BFF59-1BC0-499B-B751-85EF4323494A}"/>
          </ac:grpSpMkLst>
        </pc:grpChg>
        <pc:grpChg chg="del">
          <ac:chgData name="Dezhong Yao" userId="794760dbfb091494" providerId="LiveId" clId="{A1150600-7F40-458F-9319-64394A3CA8D6}" dt="2020-06-23T00:07:48.486" v="762" actId="478"/>
          <ac:grpSpMkLst>
            <pc:docMk/>
            <pc:sldMk cId="129539477" sldId="348"/>
            <ac:grpSpMk id="35" creationId="{A4C24085-F902-4AE8-AC94-4A32756D3A3A}"/>
          </ac:grpSpMkLst>
        </pc:grpChg>
        <pc:grpChg chg="del">
          <ac:chgData name="Dezhong Yao" userId="794760dbfb091494" providerId="LiveId" clId="{A1150600-7F40-458F-9319-64394A3CA8D6}" dt="2020-06-23T00:07:48.486" v="762" actId="478"/>
          <ac:grpSpMkLst>
            <pc:docMk/>
            <pc:sldMk cId="129539477" sldId="348"/>
            <ac:grpSpMk id="36" creationId="{6F32CF7A-4C1D-47C5-BCAD-2DFBE8EFD031}"/>
          </ac:grpSpMkLst>
        </pc:grpChg>
        <pc:grpChg chg="del">
          <ac:chgData name="Dezhong Yao" userId="794760dbfb091494" providerId="LiveId" clId="{A1150600-7F40-458F-9319-64394A3CA8D6}" dt="2020-06-23T00:07:48.486" v="762" actId="478"/>
          <ac:grpSpMkLst>
            <pc:docMk/>
            <pc:sldMk cId="129539477" sldId="348"/>
            <ac:grpSpMk id="37" creationId="{24BD5F86-9DAE-4E8D-A140-39AA64B9C09D}"/>
          </ac:grpSpMkLst>
        </pc:grpChg>
        <pc:grpChg chg="del">
          <ac:chgData name="Dezhong Yao" userId="794760dbfb091494" providerId="LiveId" clId="{A1150600-7F40-458F-9319-64394A3CA8D6}" dt="2020-06-23T00:07:48.486" v="762" actId="478"/>
          <ac:grpSpMkLst>
            <pc:docMk/>
            <pc:sldMk cId="129539477" sldId="348"/>
            <ac:grpSpMk id="38" creationId="{6D9010BC-0668-4B94-8EDF-CC93BD73B8EF}"/>
          </ac:grpSpMkLst>
        </pc:grpChg>
        <pc:picChg chg="del">
          <ac:chgData name="Dezhong Yao" userId="794760dbfb091494" providerId="LiveId" clId="{A1150600-7F40-458F-9319-64394A3CA8D6}" dt="2020-06-23T00:07:48.486" v="762" actId="478"/>
          <ac:picMkLst>
            <pc:docMk/>
            <pc:sldMk cId="129539477" sldId="348"/>
            <ac:picMk id="9" creationId="{EA1753C8-86D5-434D-BE87-6C0FD6779E80}"/>
          </ac:picMkLst>
        </pc:picChg>
        <pc:picChg chg="del">
          <ac:chgData name="Dezhong Yao" userId="794760dbfb091494" providerId="LiveId" clId="{A1150600-7F40-458F-9319-64394A3CA8D6}" dt="2020-06-23T00:07:48.486" v="762" actId="478"/>
          <ac:picMkLst>
            <pc:docMk/>
            <pc:sldMk cId="129539477" sldId="348"/>
            <ac:picMk id="10" creationId="{F51441CA-C3C4-4C0A-B9A3-5831FD78F766}"/>
          </ac:picMkLst>
        </pc:picChg>
        <pc:picChg chg="del">
          <ac:chgData name="Dezhong Yao" userId="794760dbfb091494" providerId="LiveId" clId="{A1150600-7F40-458F-9319-64394A3CA8D6}" dt="2020-06-23T00:07:48.486" v="762" actId="478"/>
          <ac:picMkLst>
            <pc:docMk/>
            <pc:sldMk cId="129539477" sldId="348"/>
            <ac:picMk id="11" creationId="{DECD011B-47D4-4D37-979D-93B21827C033}"/>
          </ac:picMkLst>
        </pc:picChg>
        <pc:picChg chg="add mod modCrop">
          <ac:chgData name="Dezhong Yao" userId="794760dbfb091494" providerId="LiveId" clId="{A1150600-7F40-458F-9319-64394A3CA8D6}" dt="2020-06-23T05:51:35.687" v="1263" actId="1076"/>
          <ac:picMkLst>
            <pc:docMk/>
            <pc:sldMk cId="129539477" sldId="348"/>
            <ac:picMk id="43" creationId="{6761E035-2754-4AFE-984C-E6612FB51E60}"/>
          </ac:picMkLst>
        </pc:picChg>
        <pc:cxnChg chg="mod">
          <ac:chgData name="Dezhong Yao" userId="794760dbfb091494" providerId="LiveId" clId="{A1150600-7F40-458F-9319-64394A3CA8D6}" dt="2020-06-23T00:07:48.486" v="762" actId="478"/>
          <ac:cxnSpMkLst>
            <pc:docMk/>
            <pc:sldMk cId="129539477" sldId="348"/>
            <ac:cxnSpMk id="13" creationId="{AE18540E-81E6-4678-B595-C34FB2B8D28D}"/>
          </ac:cxnSpMkLst>
        </pc:cxnChg>
        <pc:cxnChg chg="mod">
          <ac:chgData name="Dezhong Yao" userId="794760dbfb091494" providerId="LiveId" clId="{A1150600-7F40-458F-9319-64394A3CA8D6}" dt="2020-06-23T00:07:48.486" v="762" actId="478"/>
          <ac:cxnSpMkLst>
            <pc:docMk/>
            <pc:sldMk cId="129539477" sldId="348"/>
            <ac:cxnSpMk id="15" creationId="{659DD578-646E-410D-BB84-2F94732AF895}"/>
          </ac:cxnSpMkLst>
        </pc:cxnChg>
        <pc:cxnChg chg="mod">
          <ac:chgData name="Dezhong Yao" userId="794760dbfb091494" providerId="LiveId" clId="{A1150600-7F40-458F-9319-64394A3CA8D6}" dt="2020-06-23T00:07:48.486" v="762" actId="478"/>
          <ac:cxnSpMkLst>
            <pc:docMk/>
            <pc:sldMk cId="129539477" sldId="348"/>
            <ac:cxnSpMk id="21" creationId="{806EF9EA-8999-4537-9273-57406D1D0969}"/>
          </ac:cxnSpMkLst>
        </pc:cxnChg>
        <pc:cxnChg chg="mod">
          <ac:chgData name="Dezhong Yao" userId="794760dbfb091494" providerId="LiveId" clId="{A1150600-7F40-458F-9319-64394A3CA8D6}" dt="2020-06-23T00:07:48.486" v="762" actId="478"/>
          <ac:cxnSpMkLst>
            <pc:docMk/>
            <pc:sldMk cId="129539477" sldId="348"/>
            <ac:cxnSpMk id="24" creationId="{706D10D0-12F4-4656-A1E3-583CE04AD418}"/>
          </ac:cxnSpMkLst>
        </pc:cxnChg>
        <pc:cxnChg chg="mod">
          <ac:chgData name="Dezhong Yao" userId="794760dbfb091494" providerId="LiveId" clId="{A1150600-7F40-458F-9319-64394A3CA8D6}" dt="2020-06-23T00:07:48.486" v="762" actId="478"/>
          <ac:cxnSpMkLst>
            <pc:docMk/>
            <pc:sldMk cId="129539477" sldId="348"/>
            <ac:cxnSpMk id="28" creationId="{3B88661F-045A-4CE6-8DBD-B871AAC3250D}"/>
          </ac:cxnSpMkLst>
        </pc:cxnChg>
      </pc:sldChg>
      <pc:sldChg chg="modSp add">
        <pc:chgData name="Dezhong Yao" userId="794760dbfb091494" providerId="LiveId" clId="{A1150600-7F40-458F-9319-64394A3CA8D6}" dt="2020-06-24T02:18:18.868" v="2114" actId="2711"/>
        <pc:sldMkLst>
          <pc:docMk/>
          <pc:sldMk cId="1907295564" sldId="349"/>
        </pc:sldMkLst>
        <pc:spChg chg="mod">
          <ac:chgData name="Dezhong Yao" userId="794760dbfb091494" providerId="LiveId" clId="{A1150600-7F40-458F-9319-64394A3CA8D6}" dt="2020-06-23T08:58:22.133" v="1681"/>
          <ac:spMkLst>
            <pc:docMk/>
            <pc:sldMk cId="1907295564" sldId="349"/>
            <ac:spMk id="2" creationId="{DECC148A-BE6A-4C94-9DD8-D768EF95A1BD}"/>
          </ac:spMkLst>
        </pc:spChg>
        <pc:spChg chg="mod">
          <ac:chgData name="Dezhong Yao" userId="794760dbfb091494" providerId="LiveId" clId="{A1150600-7F40-458F-9319-64394A3CA8D6}" dt="2020-06-23T08:59:49.346" v="1757"/>
          <ac:spMkLst>
            <pc:docMk/>
            <pc:sldMk cId="1907295564" sldId="349"/>
            <ac:spMk id="3" creationId="{E6F261CB-9F5D-4C4E-99B5-766F043262F1}"/>
          </ac:spMkLst>
        </pc:spChg>
        <pc:spChg chg="mod">
          <ac:chgData name="Dezhong Yao" userId="794760dbfb091494" providerId="LiveId" clId="{A1150600-7F40-458F-9319-64394A3CA8D6}" dt="2020-06-24T02:18:18.868" v="2114" actId="2711"/>
          <ac:spMkLst>
            <pc:docMk/>
            <pc:sldMk cId="1907295564" sldId="349"/>
            <ac:spMk id="4" creationId="{8BF1FF51-9084-4772-A8A4-2F2B9093AEC4}"/>
          </ac:spMkLst>
        </pc:spChg>
      </pc:sldChg>
      <pc:sldChg chg="modSp">
        <pc:chgData name="Dezhong Yao" userId="794760dbfb091494" providerId="LiveId" clId="{A1150600-7F40-458F-9319-64394A3CA8D6}" dt="2020-06-24T02:18:14.835" v="2113" actId="2711"/>
        <pc:sldMkLst>
          <pc:docMk/>
          <pc:sldMk cId="3116173255" sldId="351"/>
        </pc:sldMkLst>
        <pc:spChg chg="mod">
          <ac:chgData name="Dezhong Yao" userId="794760dbfb091494" providerId="LiveId" clId="{A1150600-7F40-458F-9319-64394A3CA8D6}" dt="2020-06-24T02:18:10.820" v="2112" actId="2711"/>
          <ac:spMkLst>
            <pc:docMk/>
            <pc:sldMk cId="3116173255" sldId="351"/>
            <ac:spMk id="4" creationId="{CA36E4B8-8F3E-4BBE-8B43-CC4BC8C25114}"/>
          </ac:spMkLst>
        </pc:spChg>
        <pc:spChg chg="mod">
          <ac:chgData name="Dezhong Yao" userId="794760dbfb091494" providerId="LiveId" clId="{A1150600-7F40-458F-9319-64394A3CA8D6}" dt="2020-06-24T02:18:06.468" v="2111" actId="2711"/>
          <ac:spMkLst>
            <pc:docMk/>
            <pc:sldMk cId="3116173255" sldId="351"/>
            <ac:spMk id="5" creationId="{1B3E3DC7-B1ED-42F7-9FE4-D00F2F9A634B}"/>
          </ac:spMkLst>
        </pc:spChg>
        <pc:spChg chg="mod">
          <ac:chgData name="Dezhong Yao" userId="794760dbfb091494" providerId="LiveId" clId="{A1150600-7F40-458F-9319-64394A3CA8D6}" dt="2020-06-24T02:18:14.835" v="2113" actId="2711"/>
          <ac:spMkLst>
            <pc:docMk/>
            <pc:sldMk cId="3116173255" sldId="351"/>
            <ac:spMk id="7" creationId="{228A4A18-E860-4CEF-A22F-299BB104F570}"/>
          </ac:spMkLst>
        </pc:spChg>
      </pc:sldChg>
      <pc:sldChg chg="addSp modSp modAnim">
        <pc:chgData name="Dezhong Yao" userId="794760dbfb091494" providerId="LiveId" clId="{A1150600-7F40-458F-9319-64394A3CA8D6}" dt="2020-06-24T02:31:48.498" v="2396"/>
        <pc:sldMkLst>
          <pc:docMk/>
          <pc:sldMk cId="3069330751" sldId="352"/>
        </pc:sldMkLst>
        <pc:spChg chg="mod">
          <ac:chgData name="Dezhong Yao" userId="794760dbfb091494" providerId="LiveId" clId="{A1150600-7F40-458F-9319-64394A3CA8D6}" dt="2020-06-24T02:17:27.165" v="2086" actId="14100"/>
          <ac:spMkLst>
            <pc:docMk/>
            <pc:sldMk cId="3069330751" sldId="352"/>
            <ac:spMk id="3" creationId="{6678DF5D-B814-440C-BEE3-03E964C62FE8}"/>
          </ac:spMkLst>
        </pc:spChg>
        <pc:spChg chg="add mod">
          <ac:chgData name="Dezhong Yao" userId="794760dbfb091494" providerId="LiveId" clId="{A1150600-7F40-458F-9319-64394A3CA8D6}" dt="2020-06-24T02:31:30.809" v="2391" actId="164"/>
          <ac:spMkLst>
            <pc:docMk/>
            <pc:sldMk cId="3069330751" sldId="352"/>
            <ac:spMk id="4" creationId="{07810623-C367-48B0-8CCA-9CA04F56D8F2}"/>
          </ac:spMkLst>
        </pc:spChg>
        <pc:spChg chg="add mod">
          <ac:chgData name="Dezhong Yao" userId="794760dbfb091494" providerId="LiveId" clId="{A1150600-7F40-458F-9319-64394A3CA8D6}" dt="2020-06-24T02:31:44.457" v="2394" actId="164"/>
          <ac:spMkLst>
            <pc:docMk/>
            <pc:sldMk cId="3069330751" sldId="352"/>
            <ac:spMk id="5" creationId="{C0DED783-AFA5-4FC8-B6A0-B4EBDF43E794}"/>
          </ac:spMkLst>
        </pc:spChg>
        <pc:spChg chg="add mod">
          <ac:chgData name="Dezhong Yao" userId="794760dbfb091494" providerId="LiveId" clId="{A1150600-7F40-458F-9319-64394A3CA8D6}" dt="2020-06-24T02:31:30.809" v="2391" actId="164"/>
          <ac:spMkLst>
            <pc:docMk/>
            <pc:sldMk cId="3069330751" sldId="352"/>
            <ac:spMk id="6" creationId="{BAFBAFC9-304D-4168-8408-39E857852967}"/>
          </ac:spMkLst>
        </pc:spChg>
        <pc:spChg chg="add mod">
          <ac:chgData name="Dezhong Yao" userId="794760dbfb091494" providerId="LiveId" clId="{A1150600-7F40-458F-9319-64394A3CA8D6}" dt="2020-06-24T02:31:30.809" v="2391" actId="164"/>
          <ac:spMkLst>
            <pc:docMk/>
            <pc:sldMk cId="3069330751" sldId="352"/>
            <ac:spMk id="7" creationId="{7A56B4A6-6A9D-49F6-96B8-93590FAD32BC}"/>
          </ac:spMkLst>
        </pc:spChg>
        <pc:spChg chg="add mod">
          <ac:chgData name="Dezhong Yao" userId="794760dbfb091494" providerId="LiveId" clId="{A1150600-7F40-458F-9319-64394A3CA8D6}" dt="2020-06-24T02:31:30.809" v="2391" actId="164"/>
          <ac:spMkLst>
            <pc:docMk/>
            <pc:sldMk cId="3069330751" sldId="352"/>
            <ac:spMk id="8" creationId="{C0880344-919E-426D-A789-637AAE21610A}"/>
          </ac:spMkLst>
        </pc:spChg>
        <pc:spChg chg="add mod">
          <ac:chgData name="Dezhong Yao" userId="794760dbfb091494" providerId="LiveId" clId="{A1150600-7F40-458F-9319-64394A3CA8D6}" dt="2020-06-24T02:31:30.809" v="2391" actId="164"/>
          <ac:spMkLst>
            <pc:docMk/>
            <pc:sldMk cId="3069330751" sldId="352"/>
            <ac:spMk id="9" creationId="{F39BA1E0-F8CA-4687-A463-11A2C524A532}"/>
          </ac:spMkLst>
        </pc:spChg>
        <pc:spChg chg="add mod">
          <ac:chgData name="Dezhong Yao" userId="794760dbfb091494" providerId="LiveId" clId="{A1150600-7F40-458F-9319-64394A3CA8D6}" dt="2020-06-24T02:31:44.457" v="2394" actId="164"/>
          <ac:spMkLst>
            <pc:docMk/>
            <pc:sldMk cId="3069330751" sldId="352"/>
            <ac:spMk id="22" creationId="{E7418B70-6075-42A9-950F-5774514EB5C4}"/>
          </ac:spMkLst>
        </pc:spChg>
        <pc:grpChg chg="add mod">
          <ac:chgData name="Dezhong Yao" userId="794760dbfb091494" providerId="LiveId" clId="{A1150600-7F40-458F-9319-64394A3CA8D6}" dt="2020-06-24T02:31:30.809" v="2391" actId="164"/>
          <ac:grpSpMkLst>
            <pc:docMk/>
            <pc:sldMk cId="3069330751" sldId="352"/>
            <ac:grpSpMk id="28" creationId="{D6B7660C-9269-4C70-8B9B-91BC02339854}"/>
          </ac:grpSpMkLst>
        </pc:grpChg>
        <pc:grpChg chg="add mod">
          <ac:chgData name="Dezhong Yao" userId="794760dbfb091494" providerId="LiveId" clId="{A1150600-7F40-458F-9319-64394A3CA8D6}" dt="2020-06-24T02:31:44.457" v="2394" actId="164"/>
          <ac:grpSpMkLst>
            <pc:docMk/>
            <pc:sldMk cId="3069330751" sldId="352"/>
            <ac:grpSpMk id="29" creationId="{C1523223-7AFD-4481-8089-109D209123C8}"/>
          </ac:grpSpMkLst>
        </pc:grpChg>
        <pc:cxnChg chg="add mod">
          <ac:chgData name="Dezhong Yao" userId="794760dbfb091494" providerId="LiveId" clId="{A1150600-7F40-458F-9319-64394A3CA8D6}" dt="2020-06-24T02:31:30.809" v="2391" actId="164"/>
          <ac:cxnSpMkLst>
            <pc:docMk/>
            <pc:sldMk cId="3069330751" sldId="352"/>
            <ac:cxnSpMk id="11" creationId="{6667A677-4914-4B52-828A-75C224EE4966}"/>
          </ac:cxnSpMkLst>
        </pc:cxnChg>
        <pc:cxnChg chg="add mod">
          <ac:chgData name="Dezhong Yao" userId="794760dbfb091494" providerId="LiveId" clId="{A1150600-7F40-458F-9319-64394A3CA8D6}" dt="2020-06-24T02:31:30.809" v="2391" actId="164"/>
          <ac:cxnSpMkLst>
            <pc:docMk/>
            <pc:sldMk cId="3069330751" sldId="352"/>
            <ac:cxnSpMk id="12" creationId="{EDB13A20-1389-45AA-A77A-D5C60F8AFF5A}"/>
          </ac:cxnSpMkLst>
        </pc:cxnChg>
        <pc:cxnChg chg="add mod">
          <ac:chgData name="Dezhong Yao" userId="794760dbfb091494" providerId="LiveId" clId="{A1150600-7F40-458F-9319-64394A3CA8D6}" dt="2020-06-24T02:31:30.809" v="2391" actId="164"/>
          <ac:cxnSpMkLst>
            <pc:docMk/>
            <pc:sldMk cId="3069330751" sldId="352"/>
            <ac:cxnSpMk id="15" creationId="{68336C53-3A83-4122-9224-6F547DF050C4}"/>
          </ac:cxnSpMkLst>
        </pc:cxnChg>
        <pc:cxnChg chg="add mod">
          <ac:chgData name="Dezhong Yao" userId="794760dbfb091494" providerId="LiveId" clId="{A1150600-7F40-458F-9319-64394A3CA8D6}" dt="2020-06-24T02:31:30.809" v="2391" actId="164"/>
          <ac:cxnSpMkLst>
            <pc:docMk/>
            <pc:sldMk cId="3069330751" sldId="352"/>
            <ac:cxnSpMk id="18" creationId="{85E815CC-BBF2-4AB8-B91D-BBDE6469A540}"/>
          </ac:cxnSpMkLst>
        </pc:cxnChg>
        <pc:cxnChg chg="add mod">
          <ac:chgData name="Dezhong Yao" userId="794760dbfb091494" providerId="LiveId" clId="{A1150600-7F40-458F-9319-64394A3CA8D6}" dt="2020-06-24T02:31:44.457" v="2394" actId="164"/>
          <ac:cxnSpMkLst>
            <pc:docMk/>
            <pc:sldMk cId="3069330751" sldId="352"/>
            <ac:cxnSpMk id="21" creationId="{4942F08B-D7E7-47D8-BF3B-09827F945705}"/>
          </ac:cxnSpMkLst>
        </pc:cxnChg>
      </pc:sldChg>
      <pc:sldChg chg="addSp modSp">
        <pc:chgData name="Dezhong Yao" userId="794760dbfb091494" providerId="LiveId" clId="{A1150600-7F40-458F-9319-64394A3CA8D6}" dt="2020-06-24T03:17:36.784" v="2695"/>
        <pc:sldMkLst>
          <pc:docMk/>
          <pc:sldMk cId="646198917" sldId="353"/>
        </pc:sldMkLst>
        <pc:spChg chg="mod">
          <ac:chgData name="Dezhong Yao" userId="794760dbfb091494" providerId="LiveId" clId="{A1150600-7F40-458F-9319-64394A3CA8D6}" dt="2020-06-24T03:09:50.628" v="2397"/>
          <ac:spMkLst>
            <pc:docMk/>
            <pc:sldMk cId="646198917" sldId="353"/>
            <ac:spMk id="2" creationId="{8F6F2FE3-BED2-4688-B7D8-9DD317889C22}"/>
          </ac:spMkLst>
        </pc:spChg>
        <pc:spChg chg="mod">
          <ac:chgData name="Dezhong Yao" userId="794760dbfb091494" providerId="LiveId" clId="{A1150600-7F40-458F-9319-64394A3CA8D6}" dt="2020-06-24T03:12:53.428" v="2553"/>
          <ac:spMkLst>
            <pc:docMk/>
            <pc:sldMk cId="646198917" sldId="353"/>
            <ac:spMk id="3" creationId="{7EE09FA3-036C-4684-BA48-C4ABEE89C1C4}"/>
          </ac:spMkLst>
        </pc:spChg>
        <pc:spChg chg="add mod">
          <ac:chgData name="Dezhong Yao" userId="794760dbfb091494" providerId="LiveId" clId="{A1150600-7F40-458F-9319-64394A3CA8D6}" dt="2020-06-24T03:17:36.784" v="2695"/>
          <ac:spMkLst>
            <pc:docMk/>
            <pc:sldMk cId="646198917" sldId="353"/>
            <ac:spMk id="6" creationId="{BA141205-186B-4555-A624-CCECF784B624}"/>
          </ac:spMkLst>
        </pc:spChg>
        <pc:picChg chg="add mod modCrop">
          <ac:chgData name="Dezhong Yao" userId="794760dbfb091494" providerId="LiveId" clId="{A1150600-7F40-458F-9319-64394A3CA8D6}" dt="2020-06-24T03:17:21.500" v="2645" actId="1076"/>
          <ac:picMkLst>
            <pc:docMk/>
            <pc:sldMk cId="646198917" sldId="353"/>
            <ac:picMk id="5" creationId="{F27320B9-848B-4714-9AE8-78F9C61FB62C}"/>
          </ac:picMkLst>
        </pc:picChg>
      </pc:sldChg>
      <pc:sldChg chg="addSp modSp add">
        <pc:chgData name="Dezhong Yao" userId="794760dbfb091494" providerId="LiveId" clId="{A1150600-7F40-458F-9319-64394A3CA8D6}" dt="2020-06-24T03:26:13.953" v="2740"/>
        <pc:sldMkLst>
          <pc:docMk/>
          <pc:sldMk cId="1013922132" sldId="354"/>
        </pc:sldMkLst>
        <pc:spChg chg="mod">
          <ac:chgData name="Dezhong Yao" userId="794760dbfb091494" providerId="LiveId" clId="{A1150600-7F40-458F-9319-64394A3CA8D6}" dt="2020-06-24T03:14:09.219" v="2633"/>
          <ac:spMkLst>
            <pc:docMk/>
            <pc:sldMk cId="1013922132" sldId="354"/>
            <ac:spMk id="3" creationId="{7EE09FA3-036C-4684-BA48-C4ABEE89C1C4}"/>
          </ac:spMkLst>
        </pc:spChg>
        <pc:spChg chg="add mod">
          <ac:chgData name="Dezhong Yao" userId="794760dbfb091494" providerId="LiveId" clId="{A1150600-7F40-458F-9319-64394A3CA8D6}" dt="2020-06-24T03:26:13.953" v="2740"/>
          <ac:spMkLst>
            <pc:docMk/>
            <pc:sldMk cId="1013922132" sldId="354"/>
            <ac:spMk id="4" creationId="{26EB141F-FDD2-4685-92DF-2F474C90F25B}"/>
          </ac:spMkLst>
        </pc:spChg>
        <pc:picChg chg="add mod modCrop">
          <ac:chgData name="Dezhong Yao" userId="794760dbfb091494" providerId="LiveId" clId="{A1150600-7F40-458F-9319-64394A3CA8D6}" dt="2020-06-24T03:18:26.812" v="2708" actId="1076"/>
          <ac:picMkLst>
            <pc:docMk/>
            <pc:sldMk cId="1013922132" sldId="354"/>
            <ac:picMk id="6" creationId="{6B46768A-9E44-4B88-A3FA-736281C16275}"/>
          </ac:picMkLst>
        </pc:picChg>
      </pc:sldChg>
      <pc:sldChg chg="modSp add">
        <pc:chgData name="Dezhong Yao" userId="794760dbfb091494" providerId="LiveId" clId="{A1150600-7F40-458F-9319-64394A3CA8D6}" dt="2020-06-24T03:44:41.709" v="3482"/>
        <pc:sldMkLst>
          <pc:docMk/>
          <pc:sldMk cId="3629630689" sldId="355"/>
        </pc:sldMkLst>
        <pc:spChg chg="mod">
          <ac:chgData name="Dezhong Yao" userId="794760dbfb091494" providerId="LiveId" clId="{A1150600-7F40-458F-9319-64394A3CA8D6}" dt="2020-06-24T03:34:05.817" v="2763"/>
          <ac:spMkLst>
            <pc:docMk/>
            <pc:sldMk cId="3629630689" sldId="355"/>
            <ac:spMk id="2" creationId="{BC651E8D-9E3E-46C4-8AE7-99293E8F12D6}"/>
          </ac:spMkLst>
        </pc:spChg>
        <pc:spChg chg="mod">
          <ac:chgData name="Dezhong Yao" userId="794760dbfb091494" providerId="LiveId" clId="{A1150600-7F40-458F-9319-64394A3CA8D6}" dt="2020-06-24T03:44:41.709" v="3482"/>
          <ac:spMkLst>
            <pc:docMk/>
            <pc:sldMk cId="3629630689" sldId="355"/>
            <ac:spMk id="3" creationId="{1B2DD0EE-CD33-48A8-8D68-88511E5C5108}"/>
          </ac:spMkLst>
        </pc:spChg>
      </pc:sldChg>
      <pc:sldChg chg="modSp add">
        <pc:chgData name="Dezhong Yao" userId="794760dbfb091494" providerId="LiveId" clId="{A1150600-7F40-458F-9319-64394A3CA8D6}" dt="2020-06-24T09:32:46.399" v="4382" actId="6549"/>
        <pc:sldMkLst>
          <pc:docMk/>
          <pc:sldMk cId="230453192" sldId="356"/>
        </pc:sldMkLst>
        <pc:spChg chg="mod">
          <ac:chgData name="Dezhong Yao" userId="794760dbfb091494" providerId="LiveId" clId="{A1150600-7F40-458F-9319-64394A3CA8D6}" dt="2020-06-24T03:51:34.903" v="4107"/>
          <ac:spMkLst>
            <pc:docMk/>
            <pc:sldMk cId="230453192" sldId="356"/>
            <ac:spMk id="2" creationId="{B0EB5881-EBFF-48B4-9EE4-EE4AB2C59A8D}"/>
          </ac:spMkLst>
        </pc:spChg>
        <pc:spChg chg="mod">
          <ac:chgData name="Dezhong Yao" userId="794760dbfb091494" providerId="LiveId" clId="{A1150600-7F40-458F-9319-64394A3CA8D6}" dt="2020-06-24T09:32:46.399" v="4382" actId="6549"/>
          <ac:spMkLst>
            <pc:docMk/>
            <pc:sldMk cId="230453192" sldId="356"/>
            <ac:spMk id="3" creationId="{C7683780-DA55-42C2-A41A-EB4C82DE40EA}"/>
          </ac:spMkLst>
        </pc:spChg>
      </pc:sldChg>
      <pc:sldChg chg="add del">
        <pc:chgData name="Dezhong Yao" userId="794760dbfb091494" providerId="LiveId" clId="{A1150600-7F40-458F-9319-64394A3CA8D6}" dt="2020-06-29T01:16:04.182" v="10924" actId="2696"/>
        <pc:sldMkLst>
          <pc:docMk/>
          <pc:sldMk cId="2730186337" sldId="357"/>
        </pc:sldMkLst>
      </pc:sldChg>
      <pc:sldChg chg="modSp add modAnim">
        <pc:chgData name="Dezhong Yao" userId="794760dbfb091494" providerId="LiveId" clId="{A1150600-7F40-458F-9319-64394A3CA8D6}" dt="2020-06-24T03:46:54.793" v="3739"/>
        <pc:sldMkLst>
          <pc:docMk/>
          <pc:sldMk cId="76211782" sldId="358"/>
        </pc:sldMkLst>
        <pc:spChg chg="mod">
          <ac:chgData name="Dezhong Yao" userId="794760dbfb091494" providerId="LiveId" clId="{A1150600-7F40-458F-9319-64394A3CA8D6}" dt="2020-06-24T03:46:33.256" v="3736"/>
          <ac:spMkLst>
            <pc:docMk/>
            <pc:sldMk cId="76211782" sldId="358"/>
            <ac:spMk id="3" creationId="{1B2DD0EE-CD33-48A8-8D68-88511E5C5108}"/>
          </ac:spMkLst>
        </pc:spChg>
      </pc:sldChg>
      <pc:sldChg chg="modSp add modAnim">
        <pc:chgData name="Dezhong Yao" userId="794760dbfb091494" providerId="LiveId" clId="{A1150600-7F40-458F-9319-64394A3CA8D6}" dt="2020-06-24T03:51:24.365" v="4106"/>
        <pc:sldMkLst>
          <pc:docMk/>
          <pc:sldMk cId="2732774633" sldId="359"/>
        </pc:sldMkLst>
        <pc:spChg chg="mod">
          <ac:chgData name="Dezhong Yao" userId="794760dbfb091494" providerId="LiveId" clId="{A1150600-7F40-458F-9319-64394A3CA8D6}" dt="2020-06-24T03:51:24.365" v="4106"/>
          <ac:spMkLst>
            <pc:docMk/>
            <pc:sldMk cId="2732774633" sldId="359"/>
            <ac:spMk id="3" creationId="{1B2DD0EE-CD33-48A8-8D68-88511E5C5108}"/>
          </ac:spMkLst>
        </pc:spChg>
      </pc:sldChg>
      <pc:sldChg chg="add">
        <pc:chgData name="Dezhong Yao" userId="794760dbfb091494" providerId="LiveId" clId="{A1150600-7F40-458F-9319-64394A3CA8D6}" dt="2020-06-24T03:51:43.532" v="4132"/>
        <pc:sldMkLst>
          <pc:docMk/>
          <pc:sldMk cId="2509982901" sldId="360"/>
        </pc:sldMkLst>
      </pc:sldChg>
      <pc:sldChg chg="add">
        <pc:chgData name="Dezhong Yao" userId="794760dbfb091494" providerId="LiveId" clId="{A1150600-7F40-458F-9319-64394A3CA8D6}" dt="2020-06-24T03:51:43.701" v="4133"/>
        <pc:sldMkLst>
          <pc:docMk/>
          <pc:sldMk cId="130327464" sldId="361"/>
        </pc:sldMkLst>
      </pc:sldChg>
      <pc:sldChg chg="add">
        <pc:chgData name="Dezhong Yao" userId="794760dbfb091494" providerId="LiveId" clId="{A1150600-7F40-458F-9319-64394A3CA8D6}" dt="2020-06-24T03:51:43.876" v="4134"/>
        <pc:sldMkLst>
          <pc:docMk/>
          <pc:sldMk cId="2927740346" sldId="362"/>
        </pc:sldMkLst>
      </pc:sldChg>
      <pc:sldChg chg="modSp add">
        <pc:chgData name="Dezhong Yao" userId="794760dbfb091494" providerId="LiveId" clId="{A1150600-7F40-458F-9319-64394A3CA8D6}" dt="2020-06-28T09:45:58.954" v="8785"/>
        <pc:sldMkLst>
          <pc:docMk/>
          <pc:sldMk cId="1447678348" sldId="363"/>
        </pc:sldMkLst>
        <pc:spChg chg="mod">
          <ac:chgData name="Dezhong Yao" userId="794760dbfb091494" providerId="LiveId" clId="{A1150600-7F40-458F-9319-64394A3CA8D6}" dt="2020-06-28T09:43:00.029" v="8590"/>
          <ac:spMkLst>
            <pc:docMk/>
            <pc:sldMk cId="1447678348" sldId="363"/>
            <ac:spMk id="2" creationId="{E0332416-4C77-4E77-89DC-DA0CA7734030}"/>
          </ac:spMkLst>
        </pc:spChg>
        <pc:spChg chg="mod">
          <ac:chgData name="Dezhong Yao" userId="794760dbfb091494" providerId="LiveId" clId="{A1150600-7F40-458F-9319-64394A3CA8D6}" dt="2020-06-28T09:45:58.954" v="8785"/>
          <ac:spMkLst>
            <pc:docMk/>
            <pc:sldMk cId="1447678348" sldId="363"/>
            <ac:spMk id="3" creationId="{1C25A4EB-2AB6-40D9-A992-37C2CAFD56A7}"/>
          </ac:spMkLst>
        </pc:spChg>
      </pc:sldChg>
      <pc:sldChg chg="addSp modSp add">
        <pc:chgData name="Dezhong Yao" userId="794760dbfb091494" providerId="LiveId" clId="{A1150600-7F40-458F-9319-64394A3CA8D6}" dt="2020-06-29T00:50:00.134" v="10209" actId="1076"/>
        <pc:sldMkLst>
          <pc:docMk/>
          <pc:sldMk cId="1369734027" sldId="364"/>
        </pc:sldMkLst>
        <pc:spChg chg="mod">
          <ac:chgData name="Dezhong Yao" userId="794760dbfb091494" providerId="LiveId" clId="{A1150600-7F40-458F-9319-64394A3CA8D6}" dt="2020-06-28T09:43:01.451" v="8591"/>
          <ac:spMkLst>
            <pc:docMk/>
            <pc:sldMk cId="1369734027" sldId="364"/>
            <ac:spMk id="2" creationId="{04142307-EB89-4C55-BA2D-8D3FBC40634C}"/>
          </ac:spMkLst>
        </pc:spChg>
        <pc:spChg chg="mod">
          <ac:chgData name="Dezhong Yao" userId="794760dbfb091494" providerId="LiveId" clId="{A1150600-7F40-458F-9319-64394A3CA8D6}" dt="2020-06-28T23:51:06.746" v="8829"/>
          <ac:spMkLst>
            <pc:docMk/>
            <pc:sldMk cId="1369734027" sldId="364"/>
            <ac:spMk id="3" creationId="{93586296-91AF-45C0-8FCD-C2F82370DFA1}"/>
          </ac:spMkLst>
        </pc:spChg>
        <pc:picChg chg="add mod modCrop">
          <ac:chgData name="Dezhong Yao" userId="794760dbfb091494" providerId="LiveId" clId="{A1150600-7F40-458F-9319-64394A3CA8D6}" dt="2020-06-29T00:50:00.134" v="10209" actId="1076"/>
          <ac:picMkLst>
            <pc:docMk/>
            <pc:sldMk cId="1369734027" sldId="364"/>
            <ac:picMk id="5" creationId="{5521C7BC-7C1A-4D79-94CD-894143C482B5}"/>
          </ac:picMkLst>
        </pc:picChg>
      </pc:sldChg>
      <pc:sldChg chg="addSp delSp modSp add">
        <pc:chgData name="Dezhong Yao" userId="794760dbfb091494" providerId="LiveId" clId="{A1150600-7F40-458F-9319-64394A3CA8D6}" dt="2020-06-29T00:42:34.079" v="9775" actId="20577"/>
        <pc:sldMkLst>
          <pc:docMk/>
          <pc:sldMk cId="3740164167" sldId="365"/>
        </pc:sldMkLst>
        <pc:spChg chg="mod">
          <ac:chgData name="Dezhong Yao" userId="794760dbfb091494" providerId="LiveId" clId="{A1150600-7F40-458F-9319-64394A3CA8D6}" dt="2020-06-28T23:52:12.671" v="8840"/>
          <ac:spMkLst>
            <pc:docMk/>
            <pc:sldMk cId="3740164167" sldId="365"/>
            <ac:spMk id="2" creationId="{B7EABB40-14FF-465A-921F-490EAF5162DD}"/>
          </ac:spMkLst>
        </pc:spChg>
        <pc:spChg chg="mod">
          <ac:chgData name="Dezhong Yao" userId="794760dbfb091494" providerId="LiveId" clId="{A1150600-7F40-458F-9319-64394A3CA8D6}" dt="2020-06-29T00:38:35.978" v="9302" actId="6549"/>
          <ac:spMkLst>
            <pc:docMk/>
            <pc:sldMk cId="3740164167" sldId="365"/>
            <ac:spMk id="3" creationId="{5EBA8949-486D-45B9-BC20-A50ED8D3E518}"/>
          </ac:spMkLst>
        </pc:spChg>
        <pc:spChg chg="add mod">
          <ac:chgData name="Dezhong Yao" userId="794760dbfb091494" providerId="LiveId" clId="{A1150600-7F40-458F-9319-64394A3CA8D6}" dt="2020-06-29T00:42:34.079" v="9775" actId="20577"/>
          <ac:spMkLst>
            <pc:docMk/>
            <pc:sldMk cId="3740164167" sldId="365"/>
            <ac:spMk id="6" creationId="{DC02A736-C2B4-4895-8246-864F4D1A71BA}"/>
          </ac:spMkLst>
        </pc:spChg>
        <pc:spChg chg="add del mod">
          <ac:chgData name="Dezhong Yao" userId="794760dbfb091494" providerId="LiveId" clId="{A1150600-7F40-458F-9319-64394A3CA8D6}" dt="2020-06-29T00:38:33.732" v="9301"/>
          <ac:spMkLst>
            <pc:docMk/>
            <pc:sldMk cId="3740164167" sldId="365"/>
            <ac:spMk id="7" creationId="{B457F442-8D39-41FD-A707-8B8AAEBF8B4A}"/>
          </ac:spMkLst>
        </pc:spChg>
        <pc:spChg chg="add mod">
          <ac:chgData name="Dezhong Yao" userId="794760dbfb091494" providerId="LiveId" clId="{A1150600-7F40-458F-9319-64394A3CA8D6}" dt="2020-06-29T00:42:11.775" v="9773"/>
          <ac:spMkLst>
            <pc:docMk/>
            <pc:sldMk cId="3740164167" sldId="365"/>
            <ac:spMk id="8" creationId="{1EE00333-D966-4F7B-A4FD-CC12CA19472E}"/>
          </ac:spMkLst>
        </pc:spChg>
        <pc:picChg chg="add mod modCrop">
          <ac:chgData name="Dezhong Yao" userId="794760dbfb091494" providerId="LiveId" clId="{A1150600-7F40-458F-9319-64394A3CA8D6}" dt="2020-06-29T00:35:14.845" v="9182" actId="732"/>
          <ac:picMkLst>
            <pc:docMk/>
            <pc:sldMk cId="3740164167" sldId="365"/>
            <ac:picMk id="5" creationId="{64830F80-F781-49BD-8E82-359AAA5B751E}"/>
          </ac:picMkLst>
        </pc:picChg>
      </pc:sldChg>
      <pc:sldChg chg="addSp modSp add">
        <pc:chgData name="Dezhong Yao" userId="794760dbfb091494" providerId="LiveId" clId="{A1150600-7F40-458F-9319-64394A3CA8D6}" dt="2020-06-29T01:15:59.389" v="10923"/>
        <pc:sldMkLst>
          <pc:docMk/>
          <pc:sldMk cId="401016754" sldId="366"/>
        </pc:sldMkLst>
        <pc:spChg chg="mod">
          <ac:chgData name="Dezhong Yao" userId="794760dbfb091494" providerId="LiveId" clId="{A1150600-7F40-458F-9319-64394A3CA8D6}" dt="2020-06-29T00:50:19.717" v="10221"/>
          <ac:spMkLst>
            <pc:docMk/>
            <pc:sldMk cId="401016754" sldId="366"/>
            <ac:spMk id="2" creationId="{BCDFCBF3-7D80-4429-A707-40DF0494FDCB}"/>
          </ac:spMkLst>
        </pc:spChg>
        <pc:spChg chg="mod">
          <ac:chgData name="Dezhong Yao" userId="794760dbfb091494" providerId="LiveId" clId="{A1150600-7F40-458F-9319-64394A3CA8D6}" dt="2020-06-29T01:15:59.389" v="10923"/>
          <ac:spMkLst>
            <pc:docMk/>
            <pc:sldMk cId="401016754" sldId="366"/>
            <ac:spMk id="3" creationId="{ED978666-FA06-4336-A2D3-8DA7A6BA76F1}"/>
          </ac:spMkLst>
        </pc:spChg>
        <pc:picChg chg="add mod">
          <ac:chgData name="Dezhong Yao" userId="794760dbfb091494" providerId="LiveId" clId="{A1150600-7F40-458F-9319-64394A3CA8D6}" dt="2020-06-29T01:12:59.756" v="10722" actId="1076"/>
          <ac:picMkLst>
            <pc:docMk/>
            <pc:sldMk cId="401016754" sldId="366"/>
            <ac:picMk id="4" creationId="{03443EDF-8C50-454B-B9AC-A7708F389EA2}"/>
          </ac:picMkLst>
        </pc:picChg>
      </pc:sldChg>
      <pc:sldChg chg="modSp">
        <pc:chgData name="Dezhong Yao" userId="794760dbfb091494" providerId="LiveId" clId="{A1150600-7F40-458F-9319-64394A3CA8D6}" dt="2020-06-28T01:09:49.524" v="4435" actId="2711"/>
        <pc:sldMkLst>
          <pc:docMk/>
          <pc:sldMk cId="3767092059" sldId="373"/>
        </pc:sldMkLst>
        <pc:spChg chg="mod">
          <ac:chgData name="Dezhong Yao" userId="794760dbfb091494" providerId="LiveId" clId="{A1150600-7F40-458F-9319-64394A3CA8D6}" dt="2020-06-28T01:09:49.524" v="4435" actId="2711"/>
          <ac:spMkLst>
            <pc:docMk/>
            <pc:sldMk cId="3767092059" sldId="373"/>
            <ac:spMk id="5" creationId="{E6AE80DA-317D-46C5-8BFB-5B213FFED0FB}"/>
          </ac:spMkLst>
        </pc:spChg>
      </pc:sldChg>
      <pc:sldChg chg="modSp">
        <pc:chgData name="Dezhong Yao" userId="794760dbfb091494" providerId="LiveId" clId="{A1150600-7F40-458F-9319-64394A3CA8D6}" dt="2020-06-28T00:07:27.913" v="4404" actId="6549"/>
        <pc:sldMkLst>
          <pc:docMk/>
          <pc:sldMk cId="424806323" sldId="374"/>
        </pc:sldMkLst>
        <pc:spChg chg="mod">
          <ac:chgData name="Dezhong Yao" userId="794760dbfb091494" providerId="LiveId" clId="{A1150600-7F40-458F-9319-64394A3CA8D6}" dt="2020-06-28T00:07:27.913" v="4404" actId="6549"/>
          <ac:spMkLst>
            <pc:docMk/>
            <pc:sldMk cId="424806323" sldId="374"/>
            <ac:spMk id="3" creationId="{B01F0A63-C62C-4F1E-9FA4-DEF4D4A39FEB}"/>
          </ac:spMkLst>
        </pc:spChg>
      </pc:sldChg>
      <pc:sldChg chg="modSp">
        <pc:chgData name="Dezhong Yao" userId="794760dbfb091494" providerId="LiveId" clId="{A1150600-7F40-458F-9319-64394A3CA8D6}" dt="2020-06-28T01:37:06.563" v="4469" actId="14100"/>
        <pc:sldMkLst>
          <pc:docMk/>
          <pc:sldMk cId="2469133496" sldId="375"/>
        </pc:sldMkLst>
        <pc:spChg chg="mod">
          <ac:chgData name="Dezhong Yao" userId="794760dbfb091494" providerId="LiveId" clId="{A1150600-7F40-458F-9319-64394A3CA8D6}" dt="2020-06-28T00:35:11.318" v="4426" actId="6549"/>
          <ac:spMkLst>
            <pc:docMk/>
            <pc:sldMk cId="2469133496" sldId="375"/>
            <ac:spMk id="3" creationId="{696A9C67-C3FD-4D0F-96B5-BE9E2F527B32}"/>
          </ac:spMkLst>
        </pc:spChg>
        <pc:spChg chg="mod">
          <ac:chgData name="Dezhong Yao" userId="794760dbfb091494" providerId="LiveId" clId="{A1150600-7F40-458F-9319-64394A3CA8D6}" dt="2020-06-28T01:37:06.563" v="4469" actId="14100"/>
          <ac:spMkLst>
            <pc:docMk/>
            <pc:sldMk cId="2469133496" sldId="375"/>
            <ac:spMk id="7" creationId="{43D2A898-16ED-498A-BD12-CDD52BB9651B}"/>
          </ac:spMkLst>
        </pc:spChg>
        <pc:spChg chg="mod">
          <ac:chgData name="Dezhong Yao" userId="794760dbfb091494" providerId="LiveId" clId="{A1150600-7F40-458F-9319-64394A3CA8D6}" dt="2020-06-28T00:35:34.455" v="4429" actId="1076"/>
          <ac:spMkLst>
            <pc:docMk/>
            <pc:sldMk cId="2469133496" sldId="375"/>
            <ac:spMk id="8" creationId="{88139D44-43BA-4462-9DE2-03AA44A66609}"/>
          </ac:spMkLst>
        </pc:spChg>
        <pc:picChg chg="mod">
          <ac:chgData name="Dezhong Yao" userId="794760dbfb091494" providerId="LiveId" clId="{A1150600-7F40-458F-9319-64394A3CA8D6}" dt="2020-06-28T00:35:31.559" v="4428" actId="1076"/>
          <ac:picMkLst>
            <pc:docMk/>
            <pc:sldMk cId="2469133496" sldId="375"/>
            <ac:picMk id="5" creationId="{161F40FF-CD0F-4467-B9CA-81799462196E}"/>
          </ac:picMkLst>
        </pc:picChg>
      </pc:sldChg>
      <pc:sldChg chg="modSp">
        <pc:chgData name="Dezhong Yao" userId="794760dbfb091494" providerId="LiveId" clId="{A1150600-7F40-458F-9319-64394A3CA8D6}" dt="2020-06-28T09:42:43.701" v="8589"/>
        <pc:sldMkLst>
          <pc:docMk/>
          <pc:sldMk cId="4010378766" sldId="376"/>
        </pc:sldMkLst>
        <pc:spChg chg="mod">
          <ac:chgData name="Dezhong Yao" userId="794760dbfb091494" providerId="LiveId" clId="{A1150600-7F40-458F-9319-64394A3CA8D6}" dt="2020-06-28T09:37:48.641" v="8013" actId="20577"/>
          <ac:spMkLst>
            <pc:docMk/>
            <pc:sldMk cId="4010378766" sldId="376"/>
            <ac:spMk id="2" creationId="{CF6356A5-F396-4913-A45B-E6C8308936F5}"/>
          </ac:spMkLst>
        </pc:spChg>
        <pc:spChg chg="mod">
          <ac:chgData name="Dezhong Yao" userId="794760dbfb091494" providerId="LiveId" clId="{A1150600-7F40-458F-9319-64394A3CA8D6}" dt="2020-06-28T09:42:43.701" v="8589"/>
          <ac:spMkLst>
            <pc:docMk/>
            <pc:sldMk cId="4010378766" sldId="376"/>
            <ac:spMk id="3" creationId="{B7F6A7C4-E12E-4A59-8343-0E26C9977C35}"/>
          </ac:spMkLst>
        </pc:spChg>
      </pc:sldChg>
      <pc:sldChg chg="modSp">
        <pc:chgData name="Dezhong Yao" userId="794760dbfb091494" providerId="LiveId" clId="{A1150600-7F40-458F-9319-64394A3CA8D6}" dt="2020-06-28T02:23:42.835" v="4649"/>
        <pc:sldMkLst>
          <pc:docMk/>
          <pc:sldMk cId="4170322890" sldId="387"/>
        </pc:sldMkLst>
        <pc:spChg chg="mod">
          <ac:chgData name="Dezhong Yao" userId="794760dbfb091494" providerId="LiveId" clId="{A1150600-7F40-458F-9319-64394A3CA8D6}" dt="2020-06-28T02:23:42.835" v="4649"/>
          <ac:spMkLst>
            <pc:docMk/>
            <pc:sldMk cId="4170322890" sldId="387"/>
            <ac:spMk id="3" creationId="{696A9C67-C3FD-4D0F-96B5-BE9E2F527B32}"/>
          </ac:spMkLst>
        </pc:spChg>
      </pc:sldChg>
      <pc:sldChg chg="modSp">
        <pc:chgData name="Dezhong Yao" userId="794760dbfb091494" providerId="LiveId" clId="{A1150600-7F40-458F-9319-64394A3CA8D6}" dt="2020-06-28T06:46:52.431" v="4890" actId="20577"/>
        <pc:sldMkLst>
          <pc:docMk/>
          <pc:sldMk cId="4290810634" sldId="388"/>
        </pc:sldMkLst>
        <pc:spChg chg="mod">
          <ac:chgData name="Dezhong Yao" userId="794760dbfb091494" providerId="LiveId" clId="{A1150600-7F40-458F-9319-64394A3CA8D6}" dt="2020-06-28T06:46:52.431" v="4890" actId="20577"/>
          <ac:spMkLst>
            <pc:docMk/>
            <pc:sldMk cId="4290810634" sldId="388"/>
            <ac:spMk id="3" creationId="{696A9C67-C3FD-4D0F-96B5-BE9E2F527B32}"/>
          </ac:spMkLst>
        </pc:spChg>
      </pc:sldChg>
      <pc:sldChg chg="modSp">
        <pc:chgData name="Dezhong Yao" userId="794760dbfb091494" providerId="LiveId" clId="{A1150600-7F40-458F-9319-64394A3CA8D6}" dt="2020-06-28T09:31:55.108" v="7317" actId="6549"/>
        <pc:sldMkLst>
          <pc:docMk/>
          <pc:sldMk cId="3949587604" sldId="389"/>
        </pc:sldMkLst>
        <pc:spChg chg="mod">
          <ac:chgData name="Dezhong Yao" userId="794760dbfb091494" providerId="LiveId" clId="{A1150600-7F40-458F-9319-64394A3CA8D6}" dt="2020-06-28T09:31:55.108" v="7317" actId="6549"/>
          <ac:spMkLst>
            <pc:docMk/>
            <pc:sldMk cId="3949587604" sldId="389"/>
            <ac:spMk id="3" creationId="{696A9C67-C3FD-4D0F-96B5-BE9E2F527B32}"/>
          </ac:spMkLst>
        </pc:spChg>
      </pc:sldChg>
      <pc:sldChg chg="addSp delSp modSp">
        <pc:chgData name="Dezhong Yao" userId="794760dbfb091494" providerId="LiveId" clId="{A1150600-7F40-458F-9319-64394A3CA8D6}" dt="2020-06-28T02:06:19.398" v="4523" actId="947"/>
        <pc:sldMkLst>
          <pc:docMk/>
          <pc:sldMk cId="1125435388" sldId="390"/>
        </pc:sldMkLst>
        <pc:spChg chg="mod">
          <ac:chgData name="Dezhong Yao" userId="794760dbfb091494" providerId="LiveId" clId="{A1150600-7F40-458F-9319-64394A3CA8D6}" dt="2020-06-28T01:54:02.706" v="4491"/>
          <ac:spMkLst>
            <pc:docMk/>
            <pc:sldMk cId="1125435388" sldId="390"/>
            <ac:spMk id="3" creationId="{696A9C67-C3FD-4D0F-96B5-BE9E2F527B32}"/>
          </ac:spMkLst>
        </pc:spChg>
        <pc:spChg chg="add del mod">
          <ac:chgData name="Dezhong Yao" userId="794760dbfb091494" providerId="LiveId" clId="{A1150600-7F40-458F-9319-64394A3CA8D6}" dt="2020-06-28T02:04:39.228" v="4509" actId="478"/>
          <ac:spMkLst>
            <pc:docMk/>
            <pc:sldMk cId="1125435388" sldId="390"/>
            <ac:spMk id="4" creationId="{595AB627-32C3-4AAF-9E2E-4454EBD38B8C}"/>
          </ac:spMkLst>
        </pc:spChg>
        <pc:spChg chg="add mod">
          <ac:chgData name="Dezhong Yao" userId="794760dbfb091494" providerId="LiveId" clId="{A1150600-7F40-458F-9319-64394A3CA8D6}" dt="2020-06-28T02:06:19.398" v="4523" actId="947"/>
          <ac:spMkLst>
            <pc:docMk/>
            <pc:sldMk cId="1125435388" sldId="390"/>
            <ac:spMk id="5" creationId="{477D441F-F4EF-4158-AFB1-16F2C9D6C056}"/>
          </ac:spMkLst>
        </pc:spChg>
        <pc:spChg chg="add">
          <ac:chgData name="Dezhong Yao" userId="794760dbfb091494" providerId="LiveId" clId="{A1150600-7F40-458F-9319-64394A3CA8D6}" dt="2020-06-28T01:53:07.080" v="4480"/>
          <ac:spMkLst>
            <pc:docMk/>
            <pc:sldMk cId="1125435388" sldId="390"/>
            <ac:spMk id="7" creationId="{6AECF501-5438-413F-BE9E-482D2F6869D4}"/>
          </ac:spMkLst>
        </pc:spChg>
        <pc:spChg chg="del">
          <ac:chgData name="Dezhong Yao" userId="794760dbfb091494" providerId="LiveId" clId="{A1150600-7F40-458F-9319-64394A3CA8D6}" dt="2020-06-28T01:53:06.085" v="4479" actId="478"/>
          <ac:spMkLst>
            <pc:docMk/>
            <pc:sldMk cId="1125435388" sldId="390"/>
            <ac:spMk id="8" creationId="{88139D44-43BA-4462-9DE2-03AA44A66609}"/>
          </ac:spMkLst>
        </pc:spChg>
        <pc:spChg chg="del mod">
          <ac:chgData name="Dezhong Yao" userId="794760dbfb091494" providerId="LiveId" clId="{A1150600-7F40-458F-9319-64394A3CA8D6}" dt="2020-06-28T01:52:20.573" v="4471" actId="478"/>
          <ac:spMkLst>
            <pc:docMk/>
            <pc:sldMk cId="1125435388" sldId="390"/>
            <ac:spMk id="10" creationId="{4E6D1BF7-C46C-46A6-9538-00C7D31DB59B}"/>
          </ac:spMkLst>
        </pc:spChg>
        <pc:spChg chg="add del mod">
          <ac:chgData name="Dezhong Yao" userId="794760dbfb091494" providerId="LiveId" clId="{A1150600-7F40-458F-9319-64394A3CA8D6}" dt="2020-06-28T02:04:27.381" v="4504" actId="478"/>
          <ac:spMkLst>
            <pc:docMk/>
            <pc:sldMk cId="1125435388" sldId="390"/>
            <ac:spMk id="11" creationId="{68C8D389-FA87-4EC7-883C-0AD1BD4F135E}"/>
          </ac:spMkLst>
        </pc:spChg>
        <pc:picChg chg="del">
          <ac:chgData name="Dezhong Yao" userId="794760dbfb091494" providerId="LiveId" clId="{A1150600-7F40-458F-9319-64394A3CA8D6}" dt="2020-06-28T01:53:03.547" v="4478" actId="478"/>
          <ac:picMkLst>
            <pc:docMk/>
            <pc:sldMk cId="1125435388" sldId="390"/>
            <ac:picMk id="6" creationId="{D8BE75E1-BC21-44F9-AC68-E6FB14B17F71}"/>
          </ac:picMkLst>
        </pc:picChg>
        <pc:picChg chg="add">
          <ac:chgData name="Dezhong Yao" userId="794760dbfb091494" providerId="LiveId" clId="{A1150600-7F40-458F-9319-64394A3CA8D6}" dt="2020-06-28T01:53:07.080" v="4480"/>
          <ac:picMkLst>
            <pc:docMk/>
            <pc:sldMk cId="1125435388" sldId="390"/>
            <ac:picMk id="9" creationId="{57FE6A4C-BFCC-46C5-8931-953FF68476E9}"/>
          </ac:picMkLst>
        </pc:picChg>
      </pc:sldChg>
      <pc:sldChg chg="modSp add">
        <pc:chgData name="Dezhong Yao" userId="794760dbfb091494" providerId="LiveId" clId="{A1150600-7F40-458F-9319-64394A3CA8D6}" dt="2020-06-27T23:54:40.383" v="4385" actId="207"/>
        <pc:sldMkLst>
          <pc:docMk/>
          <pc:sldMk cId="1340948249" sldId="391"/>
        </pc:sldMkLst>
        <pc:spChg chg="mod">
          <ac:chgData name="Dezhong Yao" userId="794760dbfb091494" providerId="LiveId" clId="{A1150600-7F40-458F-9319-64394A3CA8D6}" dt="2020-06-27T23:54:40.383" v="4385" actId="207"/>
          <ac:spMkLst>
            <pc:docMk/>
            <pc:sldMk cId="1340948249" sldId="391"/>
            <ac:spMk id="3" creationId="{257E60E8-C24A-4ABE-A75A-68AD41EFD850}"/>
          </ac:spMkLst>
        </pc:spChg>
      </pc:sldChg>
      <pc:sldChg chg="modSp add">
        <pc:chgData name="Dezhong Yao" userId="794760dbfb091494" providerId="LiveId" clId="{A1150600-7F40-458F-9319-64394A3CA8D6}" dt="2020-06-27T23:54:54.871" v="4388" actId="207"/>
        <pc:sldMkLst>
          <pc:docMk/>
          <pc:sldMk cId="1687916242" sldId="392"/>
        </pc:sldMkLst>
        <pc:spChg chg="mod">
          <ac:chgData name="Dezhong Yao" userId="794760dbfb091494" providerId="LiveId" clId="{A1150600-7F40-458F-9319-64394A3CA8D6}" dt="2020-06-27T23:54:54.871" v="4388" actId="207"/>
          <ac:spMkLst>
            <pc:docMk/>
            <pc:sldMk cId="1687916242" sldId="392"/>
            <ac:spMk id="3" creationId="{257E60E8-C24A-4ABE-A75A-68AD41EFD850}"/>
          </ac:spMkLst>
        </pc:spChg>
      </pc:sldChg>
      <pc:sldChg chg="addSp delSp modSp add ord">
        <pc:chgData name="Dezhong Yao" userId="794760dbfb091494" providerId="LiveId" clId="{A1150600-7F40-458F-9319-64394A3CA8D6}" dt="2020-06-28T01:54:13.565" v="4493" actId="478"/>
        <pc:sldMkLst>
          <pc:docMk/>
          <pc:sldMk cId="4161268248" sldId="393"/>
        </pc:sldMkLst>
        <pc:spChg chg="mod">
          <ac:chgData name="Dezhong Yao" userId="794760dbfb091494" providerId="LiveId" clId="{A1150600-7F40-458F-9319-64394A3CA8D6}" dt="2020-06-28T01:35:48.114" v="4454"/>
          <ac:spMkLst>
            <pc:docMk/>
            <pc:sldMk cId="4161268248" sldId="393"/>
            <ac:spMk id="3" creationId="{696A9C67-C3FD-4D0F-96B5-BE9E2F527B32}"/>
          </ac:spMkLst>
        </pc:spChg>
        <pc:spChg chg="add del mod">
          <ac:chgData name="Dezhong Yao" userId="794760dbfb091494" providerId="LiveId" clId="{A1150600-7F40-458F-9319-64394A3CA8D6}" dt="2020-06-28T01:36:12.704" v="4458"/>
          <ac:spMkLst>
            <pc:docMk/>
            <pc:sldMk cId="4161268248" sldId="393"/>
            <ac:spMk id="4" creationId="{85A7DBD8-D2EC-481C-A3CA-6A5D9DFA548C}"/>
          </ac:spMkLst>
        </pc:spChg>
        <pc:spChg chg="add del mod">
          <ac:chgData name="Dezhong Yao" userId="794760dbfb091494" providerId="LiveId" clId="{A1150600-7F40-458F-9319-64394A3CA8D6}" dt="2020-06-28T01:54:13.565" v="4493" actId="478"/>
          <ac:spMkLst>
            <pc:docMk/>
            <pc:sldMk cId="4161268248" sldId="393"/>
            <ac:spMk id="9" creationId="{CAAC1827-2E16-4B5A-896A-160F24897AFD}"/>
          </ac:spMkLst>
        </pc:spChg>
        <pc:spChg chg="del">
          <ac:chgData name="Dezhong Yao" userId="794760dbfb091494" providerId="LiveId" clId="{A1150600-7F40-458F-9319-64394A3CA8D6}" dt="2020-06-28T01:51:29.205" v="4470" actId="478"/>
          <ac:spMkLst>
            <pc:docMk/>
            <pc:sldMk cId="4161268248" sldId="393"/>
            <ac:spMk id="10" creationId="{4E6D1BF7-C46C-46A6-9538-00C7D31DB59B}"/>
          </ac:spMkLst>
        </pc:spChg>
        <pc:picChg chg="add del mod">
          <ac:chgData name="Dezhong Yao" userId="794760dbfb091494" providerId="LiveId" clId="{A1150600-7F40-458F-9319-64394A3CA8D6}" dt="2020-06-28T01:52:51.373" v="4477" actId="478"/>
          <ac:picMkLst>
            <pc:docMk/>
            <pc:sldMk cId="4161268248" sldId="393"/>
            <ac:picMk id="6" creationId="{D8BE75E1-BC21-44F9-AC68-E6FB14B17F71}"/>
          </ac:picMkLst>
        </pc:picChg>
      </pc:sldChg>
      <pc:sldChg chg="add del">
        <pc:chgData name="Dezhong Yao" userId="794760dbfb091494" providerId="LiveId" clId="{A1150600-7F40-458F-9319-64394A3CA8D6}" dt="2020-06-28T01:19:18.871" v="4442"/>
        <pc:sldMkLst>
          <pc:docMk/>
          <pc:sldMk cId="554642782" sldId="394"/>
        </pc:sldMkLst>
      </pc:sldChg>
      <pc:sldChg chg="modSp add">
        <pc:chgData name="Dezhong Yao" userId="794760dbfb091494" providerId="LiveId" clId="{A1150600-7F40-458F-9319-64394A3CA8D6}" dt="2020-06-28T02:24:14.260" v="4655"/>
        <pc:sldMkLst>
          <pc:docMk/>
          <pc:sldMk cId="4006099864" sldId="394"/>
        </pc:sldMkLst>
        <pc:spChg chg="mod">
          <ac:chgData name="Dezhong Yao" userId="794760dbfb091494" providerId="LiveId" clId="{A1150600-7F40-458F-9319-64394A3CA8D6}" dt="2020-06-28T02:23:56.658" v="4651"/>
          <ac:spMkLst>
            <pc:docMk/>
            <pc:sldMk cId="4006099864" sldId="394"/>
            <ac:spMk id="2" creationId="{D1DF07C3-0B50-4AF0-819E-533DC3B84B64}"/>
          </ac:spMkLst>
        </pc:spChg>
        <pc:spChg chg="mod">
          <ac:chgData name="Dezhong Yao" userId="794760dbfb091494" providerId="LiveId" clId="{A1150600-7F40-458F-9319-64394A3CA8D6}" dt="2020-06-28T02:24:14.260" v="4655"/>
          <ac:spMkLst>
            <pc:docMk/>
            <pc:sldMk cId="4006099864" sldId="394"/>
            <ac:spMk id="3" creationId="{8CCD15EC-02D4-4ECF-A8AD-090EB86A4715}"/>
          </ac:spMkLst>
        </pc:spChg>
      </pc:sldChg>
      <pc:sldChg chg="modSp add">
        <pc:chgData name="Dezhong Yao" userId="794760dbfb091494" providerId="LiveId" clId="{A1150600-7F40-458F-9319-64394A3CA8D6}" dt="2020-06-28T02:25:33.994" v="4683" actId="6549"/>
        <pc:sldMkLst>
          <pc:docMk/>
          <pc:sldMk cId="521482831" sldId="395"/>
        </pc:sldMkLst>
        <pc:spChg chg="mod">
          <ac:chgData name="Dezhong Yao" userId="794760dbfb091494" providerId="LiveId" clId="{A1150600-7F40-458F-9319-64394A3CA8D6}" dt="2020-06-28T02:25:33.994" v="4683" actId="6549"/>
          <ac:spMkLst>
            <pc:docMk/>
            <pc:sldMk cId="521482831" sldId="395"/>
            <ac:spMk id="3" creationId="{8CCD15EC-02D4-4ECF-A8AD-090EB86A4715}"/>
          </ac:spMkLst>
        </pc:spChg>
      </pc:sldChg>
      <pc:sldChg chg="modSp add del">
        <pc:chgData name="Dezhong Yao" userId="794760dbfb091494" providerId="LiveId" clId="{A1150600-7F40-458F-9319-64394A3CA8D6}" dt="2020-06-28T02:25:55.144" v="4691" actId="6549"/>
        <pc:sldMkLst>
          <pc:docMk/>
          <pc:sldMk cId="1892732593" sldId="396"/>
        </pc:sldMkLst>
        <pc:spChg chg="mod">
          <ac:chgData name="Dezhong Yao" userId="794760dbfb091494" providerId="LiveId" clId="{A1150600-7F40-458F-9319-64394A3CA8D6}" dt="2020-06-28T02:25:55.144" v="4691" actId="6549"/>
          <ac:spMkLst>
            <pc:docMk/>
            <pc:sldMk cId="1892732593" sldId="396"/>
            <ac:spMk id="3" creationId="{8CCD15EC-02D4-4ECF-A8AD-090EB86A4715}"/>
          </ac:spMkLst>
        </pc:spChg>
      </pc:sldChg>
      <pc:sldChg chg="modSp add">
        <pc:chgData name="Dezhong Yao" userId="794760dbfb091494" providerId="LiveId" clId="{A1150600-7F40-458F-9319-64394A3CA8D6}" dt="2020-06-28T08:51:53.407" v="5119"/>
        <pc:sldMkLst>
          <pc:docMk/>
          <pc:sldMk cId="1467874495" sldId="397"/>
        </pc:sldMkLst>
        <pc:spChg chg="mod">
          <ac:chgData name="Dezhong Yao" userId="794760dbfb091494" providerId="LiveId" clId="{A1150600-7F40-458F-9319-64394A3CA8D6}" dt="2020-06-28T08:51:53.407" v="5119"/>
          <ac:spMkLst>
            <pc:docMk/>
            <pc:sldMk cId="1467874495" sldId="397"/>
            <ac:spMk id="3" creationId="{696A9C67-C3FD-4D0F-96B5-BE9E2F527B32}"/>
          </ac:spMkLst>
        </pc:spChg>
      </pc:sldChg>
      <pc:sldChg chg="addSp modSp add">
        <pc:chgData name="Dezhong Yao" userId="794760dbfb091494" providerId="LiveId" clId="{A1150600-7F40-458F-9319-64394A3CA8D6}" dt="2020-06-28T09:01:21.384" v="5693" actId="1035"/>
        <pc:sldMkLst>
          <pc:docMk/>
          <pc:sldMk cId="126223436" sldId="398"/>
        </pc:sldMkLst>
        <pc:spChg chg="mod">
          <ac:chgData name="Dezhong Yao" userId="794760dbfb091494" providerId="LiveId" clId="{A1150600-7F40-458F-9319-64394A3CA8D6}" dt="2020-06-28T09:01:00.642" v="5631"/>
          <ac:spMkLst>
            <pc:docMk/>
            <pc:sldMk cId="126223436" sldId="398"/>
            <ac:spMk id="3" creationId="{696A9C67-C3FD-4D0F-96B5-BE9E2F527B32}"/>
          </ac:spMkLst>
        </pc:spChg>
        <pc:spChg chg="add mod">
          <ac:chgData name="Dezhong Yao" userId="794760dbfb091494" providerId="LiveId" clId="{A1150600-7F40-458F-9319-64394A3CA8D6}" dt="2020-06-28T09:01:21.384" v="5693" actId="1035"/>
          <ac:spMkLst>
            <pc:docMk/>
            <pc:sldMk cId="126223436" sldId="398"/>
            <ac:spMk id="6" creationId="{30F75DF7-01A1-43D6-B651-3B2CF896760F}"/>
          </ac:spMkLst>
        </pc:spChg>
        <pc:picChg chg="add mod modCrop">
          <ac:chgData name="Dezhong Yao" userId="794760dbfb091494" providerId="LiveId" clId="{A1150600-7F40-458F-9319-64394A3CA8D6}" dt="2020-06-28T08:55:51.535" v="5415" actId="1076"/>
          <ac:picMkLst>
            <pc:docMk/>
            <pc:sldMk cId="126223436" sldId="398"/>
            <ac:picMk id="5" creationId="{D3CB150C-51FA-4679-973D-A0104743A28A}"/>
          </ac:picMkLst>
        </pc:picChg>
      </pc:sldChg>
      <pc:sldChg chg="addSp modSp add">
        <pc:chgData name="Dezhong Yao" userId="794760dbfb091494" providerId="LiveId" clId="{A1150600-7F40-458F-9319-64394A3CA8D6}" dt="2020-06-28T09:18:48.673" v="6226" actId="20577"/>
        <pc:sldMkLst>
          <pc:docMk/>
          <pc:sldMk cId="584269296" sldId="399"/>
        </pc:sldMkLst>
        <pc:spChg chg="mod">
          <ac:chgData name="Dezhong Yao" userId="794760dbfb091494" providerId="LiveId" clId="{A1150600-7F40-458F-9319-64394A3CA8D6}" dt="2020-06-28T09:18:48.673" v="6226" actId="20577"/>
          <ac:spMkLst>
            <pc:docMk/>
            <pc:sldMk cId="584269296" sldId="399"/>
            <ac:spMk id="3" creationId="{696A9C67-C3FD-4D0F-96B5-BE9E2F527B32}"/>
          </ac:spMkLst>
        </pc:spChg>
        <pc:picChg chg="add mod modCrop">
          <ac:chgData name="Dezhong Yao" userId="794760dbfb091494" providerId="LiveId" clId="{A1150600-7F40-458F-9319-64394A3CA8D6}" dt="2020-06-28T09:01:41.960" v="5698" actId="1076"/>
          <ac:picMkLst>
            <pc:docMk/>
            <pc:sldMk cId="584269296" sldId="399"/>
            <ac:picMk id="4" creationId="{841C7A44-84FD-415E-B465-B480874DDFEF}"/>
          </ac:picMkLst>
        </pc:picChg>
      </pc:sldChg>
      <pc:sldChg chg="addSp modSp add">
        <pc:chgData name="Dezhong Yao" userId="794760dbfb091494" providerId="LiveId" clId="{A1150600-7F40-458F-9319-64394A3CA8D6}" dt="2020-06-28T09:27:21.717" v="6646"/>
        <pc:sldMkLst>
          <pc:docMk/>
          <pc:sldMk cId="225502024" sldId="400"/>
        </pc:sldMkLst>
        <pc:spChg chg="mod">
          <ac:chgData name="Dezhong Yao" userId="794760dbfb091494" providerId="LiveId" clId="{A1150600-7F40-458F-9319-64394A3CA8D6}" dt="2020-06-28T09:27:21.717" v="6646"/>
          <ac:spMkLst>
            <pc:docMk/>
            <pc:sldMk cId="225502024" sldId="400"/>
            <ac:spMk id="3" creationId="{696A9C67-C3FD-4D0F-96B5-BE9E2F527B32}"/>
          </ac:spMkLst>
        </pc:spChg>
        <pc:spChg chg="add mod">
          <ac:chgData name="Dezhong Yao" userId="794760dbfb091494" providerId="LiveId" clId="{A1150600-7F40-458F-9319-64394A3CA8D6}" dt="2020-06-28T09:27:13.368" v="6642" actId="1036"/>
          <ac:spMkLst>
            <pc:docMk/>
            <pc:sldMk cId="225502024" sldId="400"/>
            <ac:spMk id="5" creationId="{A5898DF4-5DFE-4533-A5CF-469658C73F21}"/>
          </ac:spMkLst>
        </pc:spChg>
        <pc:picChg chg="add mod modCrop">
          <ac:chgData name="Dezhong Yao" userId="794760dbfb091494" providerId="LiveId" clId="{A1150600-7F40-458F-9319-64394A3CA8D6}" dt="2020-06-28T09:27:17.095" v="6644" actId="1076"/>
          <ac:picMkLst>
            <pc:docMk/>
            <pc:sldMk cId="225502024" sldId="400"/>
            <ac:picMk id="4" creationId="{626AE0B2-59A6-4345-B963-1AF85CBD1FD9}"/>
          </ac:picMkLst>
        </pc:picChg>
      </pc:sldChg>
      <pc:sldChg chg="modSp add">
        <pc:chgData name="Dezhong Yao" userId="794760dbfb091494" providerId="LiveId" clId="{A1150600-7F40-458F-9319-64394A3CA8D6}" dt="2020-06-28T09:37:15.258" v="7961"/>
        <pc:sldMkLst>
          <pc:docMk/>
          <pc:sldMk cId="1240576517" sldId="401"/>
        </pc:sldMkLst>
        <pc:spChg chg="mod">
          <ac:chgData name="Dezhong Yao" userId="794760dbfb091494" providerId="LiveId" clId="{A1150600-7F40-458F-9319-64394A3CA8D6}" dt="2020-06-28T09:37:15.258" v="7961"/>
          <ac:spMkLst>
            <pc:docMk/>
            <pc:sldMk cId="1240576517" sldId="401"/>
            <ac:spMk id="3" creationId="{696A9C67-C3FD-4D0F-96B5-BE9E2F527B32}"/>
          </ac:spMkLst>
        </pc:spChg>
      </pc:sldChg>
      <pc:sldChg chg="add">
        <pc:chgData name="Dezhong Yao" userId="794760dbfb091494" providerId="LiveId" clId="{A1150600-7F40-458F-9319-64394A3CA8D6}" dt="2020-06-28T09:44:03.463" v="8682"/>
        <pc:sldMkLst>
          <pc:docMk/>
          <pc:sldMk cId="835839032" sldId="402"/>
        </pc:sldMkLst>
      </pc:sldChg>
      <pc:sldChg chg="addSp modSp add">
        <pc:chgData name="Dezhong Yao" userId="794760dbfb091494" providerId="LiveId" clId="{A1150600-7F40-458F-9319-64394A3CA8D6}" dt="2020-06-29T00:48:57.527" v="10206"/>
        <pc:sldMkLst>
          <pc:docMk/>
          <pc:sldMk cId="3117821656" sldId="404"/>
        </pc:sldMkLst>
        <pc:spChg chg="mod">
          <ac:chgData name="Dezhong Yao" userId="794760dbfb091494" providerId="LiveId" clId="{A1150600-7F40-458F-9319-64394A3CA8D6}" dt="2020-06-29T00:48:57.527" v="10206"/>
          <ac:spMkLst>
            <pc:docMk/>
            <pc:sldMk cId="3117821656" sldId="404"/>
            <ac:spMk id="3" creationId="{5EBA8949-486D-45B9-BC20-A50ED8D3E518}"/>
          </ac:spMkLst>
        </pc:spChg>
        <pc:spChg chg="add mod">
          <ac:chgData name="Dezhong Yao" userId="794760dbfb091494" providerId="LiveId" clId="{A1150600-7F40-458F-9319-64394A3CA8D6}" dt="2020-06-29T00:42:57.594" v="9818"/>
          <ac:spMkLst>
            <pc:docMk/>
            <pc:sldMk cId="3117821656" sldId="404"/>
            <ac:spMk id="6" creationId="{96F7C908-886E-4C40-9A8D-19ED8BB674F6}"/>
          </ac:spMkLst>
        </pc:spChg>
        <pc:picChg chg="mod modCrop">
          <ac:chgData name="Dezhong Yao" userId="794760dbfb091494" providerId="LiveId" clId="{A1150600-7F40-458F-9319-64394A3CA8D6}" dt="2020-06-29T00:42:40.286" v="9777" actId="14100"/>
          <ac:picMkLst>
            <pc:docMk/>
            <pc:sldMk cId="3117821656" sldId="404"/>
            <ac:picMk id="5" creationId="{64830F80-F781-49BD-8E82-359AAA5B751E}"/>
          </ac:picMkLst>
        </pc:picChg>
      </pc:sldChg>
      <pc:sldChg chg="add del">
        <pc:chgData name="Dezhong Yao" userId="794760dbfb091494" providerId="LiveId" clId="{A1150600-7F40-458F-9319-64394A3CA8D6}" dt="2020-06-29T00:36:55.015" v="9185"/>
        <pc:sldMkLst>
          <pc:docMk/>
          <pc:sldMk cId="4139478519" sldId="405"/>
        </pc:sldMkLst>
      </pc:sldChg>
      <pc:sldChg chg="modSp add">
        <pc:chgData name="Dezhong Yao" userId="794760dbfb091494" providerId="LiveId" clId="{A1150600-7F40-458F-9319-64394A3CA8D6}" dt="2020-06-29T01:17:39.856" v="11082" actId="207"/>
        <pc:sldMkLst>
          <pc:docMk/>
          <pc:sldMk cId="4169821808" sldId="405"/>
        </pc:sldMkLst>
        <pc:spChg chg="mod">
          <ac:chgData name="Dezhong Yao" userId="794760dbfb091494" providerId="LiveId" clId="{A1150600-7F40-458F-9319-64394A3CA8D6}" dt="2020-06-29T01:17:39.856" v="11082" actId="207"/>
          <ac:spMkLst>
            <pc:docMk/>
            <pc:sldMk cId="4169821808" sldId="405"/>
            <ac:spMk id="3" creationId="{257E60E8-C24A-4ABE-A75A-68AD41EFD850}"/>
          </ac:spMkLst>
        </pc:spChg>
      </pc:sldChg>
    </pc:docChg>
  </pc:docChgLst>
  <pc:docChgLst>
    <pc:chgData name="Dezhong Yao" userId="794760dbfb091494" providerId="LiveId" clId="{D8D625D3-C31A-41E7-97CB-1A78EDFAADE5}"/>
    <pc:docChg chg="undo custSel addSld delSld modSld sldOrd">
      <pc:chgData name="Dezhong Yao" userId="794760dbfb091494" providerId="LiveId" clId="{D8D625D3-C31A-41E7-97CB-1A78EDFAADE5}" dt="2020-06-15T16:20:50.308" v="2186"/>
      <pc:docMkLst>
        <pc:docMk/>
      </pc:docMkLst>
    </pc:docChg>
  </pc:docChgLst>
  <pc:docChgLst>
    <pc:chgData name="Dezhong Yao" userId="794760dbfb091494" providerId="LiveId" clId="{893DA8DE-B24F-4920-9170-A902B654761F}"/>
    <pc:docChg chg="undo custSel modSld">
      <pc:chgData name="Dezhong Yao" userId="794760dbfb091494" providerId="LiveId" clId="{893DA8DE-B24F-4920-9170-A902B654761F}" dt="2020-08-15T00:41:51.227" v="122"/>
      <pc:docMkLst>
        <pc:docMk/>
      </pc:docMkLst>
      <pc:sldChg chg="addSp delSp modSp mod">
        <pc:chgData name="Dezhong Yao" userId="794760dbfb091494" providerId="LiveId" clId="{893DA8DE-B24F-4920-9170-A902B654761F}" dt="2020-08-15T00:34:38.808" v="1"/>
        <pc:sldMkLst>
          <pc:docMk/>
          <pc:sldMk cId="2819780683" sldId="341"/>
        </pc:sldMkLst>
        <pc:spChg chg="del">
          <ac:chgData name="Dezhong Yao" userId="794760dbfb091494" providerId="LiveId" clId="{893DA8DE-B24F-4920-9170-A902B654761F}" dt="2020-08-15T00:34:38.392" v="0" actId="478"/>
          <ac:spMkLst>
            <pc:docMk/>
            <pc:sldMk cId="2819780683" sldId="341"/>
            <ac:spMk id="6" creationId="{6C3F48E6-BB28-420D-A253-ED42428DD11D}"/>
          </ac:spMkLst>
        </pc:spChg>
        <pc:spChg chg="add mod">
          <ac:chgData name="Dezhong Yao" userId="794760dbfb091494" providerId="LiveId" clId="{893DA8DE-B24F-4920-9170-A902B654761F}" dt="2020-08-15T00:34:38.808" v="1"/>
          <ac:spMkLst>
            <pc:docMk/>
            <pc:sldMk cId="2819780683" sldId="341"/>
            <ac:spMk id="7" creationId="{604E554E-5AB8-41AC-8F08-FACE0CDE7DD2}"/>
          </ac:spMkLst>
        </pc:spChg>
        <pc:spChg chg="mod">
          <ac:chgData name="Dezhong Yao" userId="794760dbfb091494" providerId="LiveId" clId="{893DA8DE-B24F-4920-9170-A902B654761F}" dt="2020-08-15T00:34:38.808" v="1"/>
          <ac:spMkLst>
            <pc:docMk/>
            <pc:sldMk cId="2819780683" sldId="341"/>
            <ac:spMk id="10" creationId="{56289CC0-2F45-4BA6-B1B8-A0110C8BE1DC}"/>
          </ac:spMkLst>
        </pc:spChg>
        <pc:spChg chg="mod">
          <ac:chgData name="Dezhong Yao" userId="794760dbfb091494" providerId="LiveId" clId="{893DA8DE-B24F-4920-9170-A902B654761F}" dt="2020-08-15T00:34:38.808" v="1"/>
          <ac:spMkLst>
            <pc:docMk/>
            <pc:sldMk cId="2819780683" sldId="341"/>
            <ac:spMk id="41" creationId="{15B56CBA-F424-4601-B6AF-3BDBFA28572A}"/>
          </ac:spMkLst>
        </pc:spChg>
        <pc:spChg chg="mod">
          <ac:chgData name="Dezhong Yao" userId="794760dbfb091494" providerId="LiveId" clId="{893DA8DE-B24F-4920-9170-A902B654761F}" dt="2020-08-15T00:34:38.808" v="1"/>
          <ac:spMkLst>
            <pc:docMk/>
            <pc:sldMk cId="2819780683" sldId="341"/>
            <ac:spMk id="42" creationId="{AC19D9A2-231F-4F46-9086-7D27D4A96239}"/>
          </ac:spMkLst>
        </pc:spChg>
        <pc:spChg chg="mod">
          <ac:chgData name="Dezhong Yao" userId="794760dbfb091494" providerId="LiveId" clId="{893DA8DE-B24F-4920-9170-A902B654761F}" dt="2020-08-15T00:34:38.808" v="1"/>
          <ac:spMkLst>
            <pc:docMk/>
            <pc:sldMk cId="2819780683" sldId="341"/>
            <ac:spMk id="43" creationId="{7B9F6974-FEED-4FDA-8CDF-435D81BBFEAB}"/>
          </ac:spMkLst>
        </pc:spChg>
        <pc:spChg chg="mod">
          <ac:chgData name="Dezhong Yao" userId="794760dbfb091494" providerId="LiveId" clId="{893DA8DE-B24F-4920-9170-A902B654761F}" dt="2020-08-15T00:34:38.808" v="1"/>
          <ac:spMkLst>
            <pc:docMk/>
            <pc:sldMk cId="2819780683" sldId="341"/>
            <ac:spMk id="44" creationId="{2319C2C1-FD43-4037-84ED-059133AB7F22}"/>
          </ac:spMkLst>
        </pc:spChg>
        <pc:spChg chg="mod">
          <ac:chgData name="Dezhong Yao" userId="794760dbfb091494" providerId="LiveId" clId="{893DA8DE-B24F-4920-9170-A902B654761F}" dt="2020-08-15T00:34:38.808" v="1"/>
          <ac:spMkLst>
            <pc:docMk/>
            <pc:sldMk cId="2819780683" sldId="341"/>
            <ac:spMk id="45" creationId="{013C3596-03AD-4EF6-8230-36D75D8153CD}"/>
          </ac:spMkLst>
        </pc:spChg>
        <pc:spChg chg="mod">
          <ac:chgData name="Dezhong Yao" userId="794760dbfb091494" providerId="LiveId" clId="{893DA8DE-B24F-4920-9170-A902B654761F}" dt="2020-08-15T00:34:38.808" v="1"/>
          <ac:spMkLst>
            <pc:docMk/>
            <pc:sldMk cId="2819780683" sldId="341"/>
            <ac:spMk id="46" creationId="{36A4F7FC-76EA-4D0F-8210-584C04758C9F}"/>
          </ac:spMkLst>
        </pc:spChg>
        <pc:spChg chg="mod">
          <ac:chgData name="Dezhong Yao" userId="794760dbfb091494" providerId="LiveId" clId="{893DA8DE-B24F-4920-9170-A902B654761F}" dt="2020-08-15T00:34:38.808" v="1"/>
          <ac:spMkLst>
            <pc:docMk/>
            <pc:sldMk cId="2819780683" sldId="341"/>
            <ac:spMk id="47" creationId="{8FAD912A-F09E-46E7-9AF4-C1C62A918857}"/>
          </ac:spMkLst>
        </pc:spChg>
        <pc:spChg chg="mod">
          <ac:chgData name="Dezhong Yao" userId="794760dbfb091494" providerId="LiveId" clId="{893DA8DE-B24F-4920-9170-A902B654761F}" dt="2020-08-15T00:34:38.808" v="1"/>
          <ac:spMkLst>
            <pc:docMk/>
            <pc:sldMk cId="2819780683" sldId="341"/>
            <ac:spMk id="48" creationId="{D8E9F59B-CE01-44B7-B128-C1C73E13685F}"/>
          </ac:spMkLst>
        </pc:spChg>
        <pc:spChg chg="mod">
          <ac:chgData name="Dezhong Yao" userId="794760dbfb091494" providerId="LiveId" clId="{893DA8DE-B24F-4920-9170-A902B654761F}" dt="2020-08-15T00:34:38.808" v="1"/>
          <ac:spMkLst>
            <pc:docMk/>
            <pc:sldMk cId="2819780683" sldId="341"/>
            <ac:spMk id="49" creationId="{49B641D2-567D-4E39-9416-BC6B31C651A9}"/>
          </ac:spMkLst>
        </pc:spChg>
        <pc:spChg chg="mod">
          <ac:chgData name="Dezhong Yao" userId="794760dbfb091494" providerId="LiveId" clId="{893DA8DE-B24F-4920-9170-A902B654761F}" dt="2020-08-15T00:34:38.808" v="1"/>
          <ac:spMkLst>
            <pc:docMk/>
            <pc:sldMk cId="2819780683" sldId="341"/>
            <ac:spMk id="50" creationId="{1481CBE2-491B-4506-B91B-53FD17BD7A4B}"/>
          </ac:spMkLst>
        </pc:spChg>
        <pc:spChg chg="mod">
          <ac:chgData name="Dezhong Yao" userId="794760dbfb091494" providerId="LiveId" clId="{893DA8DE-B24F-4920-9170-A902B654761F}" dt="2020-08-15T00:34:38.808" v="1"/>
          <ac:spMkLst>
            <pc:docMk/>
            <pc:sldMk cId="2819780683" sldId="341"/>
            <ac:spMk id="51" creationId="{A6204C2B-631C-46F5-A6AC-AD3AD0BE34BC}"/>
          </ac:spMkLst>
        </pc:spChg>
        <pc:spChg chg="mod">
          <ac:chgData name="Dezhong Yao" userId="794760dbfb091494" providerId="LiveId" clId="{893DA8DE-B24F-4920-9170-A902B654761F}" dt="2020-08-15T00:34:38.808" v="1"/>
          <ac:spMkLst>
            <pc:docMk/>
            <pc:sldMk cId="2819780683" sldId="341"/>
            <ac:spMk id="52" creationId="{75C861DC-79F5-4E1B-8D75-A909A0406DAD}"/>
          </ac:spMkLst>
        </pc:spChg>
        <pc:spChg chg="mod">
          <ac:chgData name="Dezhong Yao" userId="794760dbfb091494" providerId="LiveId" clId="{893DA8DE-B24F-4920-9170-A902B654761F}" dt="2020-08-15T00:34:38.808" v="1"/>
          <ac:spMkLst>
            <pc:docMk/>
            <pc:sldMk cId="2819780683" sldId="341"/>
            <ac:spMk id="53" creationId="{A63152C0-1D09-47A6-A853-3F43D4F4EEBA}"/>
          </ac:spMkLst>
        </pc:spChg>
        <pc:spChg chg="mod">
          <ac:chgData name="Dezhong Yao" userId="794760dbfb091494" providerId="LiveId" clId="{893DA8DE-B24F-4920-9170-A902B654761F}" dt="2020-08-15T00:34:38.808" v="1"/>
          <ac:spMkLst>
            <pc:docMk/>
            <pc:sldMk cId="2819780683" sldId="341"/>
            <ac:spMk id="54" creationId="{2834C974-5515-41F6-AE69-5750175167F6}"/>
          </ac:spMkLst>
        </pc:spChg>
        <pc:spChg chg="mod">
          <ac:chgData name="Dezhong Yao" userId="794760dbfb091494" providerId="LiveId" clId="{893DA8DE-B24F-4920-9170-A902B654761F}" dt="2020-08-15T00:34:38.808" v="1"/>
          <ac:spMkLst>
            <pc:docMk/>
            <pc:sldMk cId="2819780683" sldId="341"/>
            <ac:spMk id="55" creationId="{4A925A79-676F-438E-B921-142ED7DF7255}"/>
          </ac:spMkLst>
        </pc:spChg>
        <pc:spChg chg="mod">
          <ac:chgData name="Dezhong Yao" userId="794760dbfb091494" providerId="LiveId" clId="{893DA8DE-B24F-4920-9170-A902B654761F}" dt="2020-08-15T00:34:38.808" v="1"/>
          <ac:spMkLst>
            <pc:docMk/>
            <pc:sldMk cId="2819780683" sldId="341"/>
            <ac:spMk id="56" creationId="{001108D7-2A3D-43AD-9BF9-E23D90DB90B7}"/>
          </ac:spMkLst>
        </pc:spChg>
        <pc:spChg chg="mod">
          <ac:chgData name="Dezhong Yao" userId="794760dbfb091494" providerId="LiveId" clId="{893DA8DE-B24F-4920-9170-A902B654761F}" dt="2020-08-15T00:34:38.808" v="1"/>
          <ac:spMkLst>
            <pc:docMk/>
            <pc:sldMk cId="2819780683" sldId="341"/>
            <ac:spMk id="57" creationId="{C384C32E-1CF5-4CBB-BC2B-5B2005DEE89E}"/>
          </ac:spMkLst>
        </pc:spChg>
        <pc:spChg chg="mod">
          <ac:chgData name="Dezhong Yao" userId="794760dbfb091494" providerId="LiveId" clId="{893DA8DE-B24F-4920-9170-A902B654761F}" dt="2020-08-15T00:34:38.808" v="1"/>
          <ac:spMkLst>
            <pc:docMk/>
            <pc:sldMk cId="2819780683" sldId="341"/>
            <ac:spMk id="58" creationId="{1658C7E2-7DE3-4C9E-B02C-ABE5D1F1A33A}"/>
          </ac:spMkLst>
        </pc:spChg>
        <pc:spChg chg="mod">
          <ac:chgData name="Dezhong Yao" userId="794760dbfb091494" providerId="LiveId" clId="{893DA8DE-B24F-4920-9170-A902B654761F}" dt="2020-08-15T00:34:38.808" v="1"/>
          <ac:spMkLst>
            <pc:docMk/>
            <pc:sldMk cId="2819780683" sldId="341"/>
            <ac:spMk id="59" creationId="{97E93D70-C49E-4D8F-8AB9-DEADD92F3AC6}"/>
          </ac:spMkLst>
        </pc:spChg>
        <pc:spChg chg="mod">
          <ac:chgData name="Dezhong Yao" userId="794760dbfb091494" providerId="LiveId" clId="{893DA8DE-B24F-4920-9170-A902B654761F}" dt="2020-08-15T00:34:38.808" v="1"/>
          <ac:spMkLst>
            <pc:docMk/>
            <pc:sldMk cId="2819780683" sldId="341"/>
            <ac:spMk id="60" creationId="{4950329B-815F-4B42-A9F9-622004369FB1}"/>
          </ac:spMkLst>
        </pc:spChg>
        <pc:spChg chg="mod">
          <ac:chgData name="Dezhong Yao" userId="794760dbfb091494" providerId="LiveId" clId="{893DA8DE-B24F-4920-9170-A902B654761F}" dt="2020-08-15T00:34:38.808" v="1"/>
          <ac:spMkLst>
            <pc:docMk/>
            <pc:sldMk cId="2819780683" sldId="341"/>
            <ac:spMk id="61" creationId="{6FC10D4D-8284-4DD0-84E9-F21109F29DD5}"/>
          </ac:spMkLst>
        </pc:spChg>
        <pc:spChg chg="mod">
          <ac:chgData name="Dezhong Yao" userId="794760dbfb091494" providerId="LiveId" clId="{893DA8DE-B24F-4920-9170-A902B654761F}" dt="2020-08-15T00:34:38.808" v="1"/>
          <ac:spMkLst>
            <pc:docMk/>
            <pc:sldMk cId="2819780683" sldId="341"/>
            <ac:spMk id="62" creationId="{E7737DB4-E939-4250-BBAA-1C0FA5B9A6C7}"/>
          </ac:spMkLst>
        </pc:spChg>
        <pc:spChg chg="mod">
          <ac:chgData name="Dezhong Yao" userId="794760dbfb091494" providerId="LiveId" clId="{893DA8DE-B24F-4920-9170-A902B654761F}" dt="2020-08-15T00:34:38.808" v="1"/>
          <ac:spMkLst>
            <pc:docMk/>
            <pc:sldMk cId="2819780683" sldId="341"/>
            <ac:spMk id="63" creationId="{2766AA2B-1929-4D91-9495-107F5C5CD765}"/>
          </ac:spMkLst>
        </pc:spChg>
        <pc:spChg chg="mod">
          <ac:chgData name="Dezhong Yao" userId="794760dbfb091494" providerId="LiveId" clId="{893DA8DE-B24F-4920-9170-A902B654761F}" dt="2020-08-15T00:34:38.808" v="1"/>
          <ac:spMkLst>
            <pc:docMk/>
            <pc:sldMk cId="2819780683" sldId="341"/>
            <ac:spMk id="64" creationId="{D29799F4-56A5-4FFC-80C2-14480E93DE8F}"/>
          </ac:spMkLst>
        </pc:spChg>
        <pc:spChg chg="mod">
          <ac:chgData name="Dezhong Yao" userId="794760dbfb091494" providerId="LiveId" clId="{893DA8DE-B24F-4920-9170-A902B654761F}" dt="2020-08-15T00:34:38.808" v="1"/>
          <ac:spMkLst>
            <pc:docMk/>
            <pc:sldMk cId="2819780683" sldId="341"/>
            <ac:spMk id="65" creationId="{A91B8804-BA07-445E-BB90-5FFF108B864F}"/>
          </ac:spMkLst>
        </pc:spChg>
        <pc:spChg chg="mod">
          <ac:chgData name="Dezhong Yao" userId="794760dbfb091494" providerId="LiveId" clId="{893DA8DE-B24F-4920-9170-A902B654761F}" dt="2020-08-15T00:34:38.808" v="1"/>
          <ac:spMkLst>
            <pc:docMk/>
            <pc:sldMk cId="2819780683" sldId="341"/>
            <ac:spMk id="66" creationId="{2AA7811F-8B8D-4C88-94DA-DF531F8D81BA}"/>
          </ac:spMkLst>
        </pc:spChg>
        <pc:spChg chg="mod">
          <ac:chgData name="Dezhong Yao" userId="794760dbfb091494" providerId="LiveId" clId="{893DA8DE-B24F-4920-9170-A902B654761F}" dt="2020-08-15T00:34:38.808" v="1"/>
          <ac:spMkLst>
            <pc:docMk/>
            <pc:sldMk cId="2819780683" sldId="341"/>
            <ac:spMk id="67" creationId="{1BFFBB34-5990-40B7-9C17-D9CB27EC888D}"/>
          </ac:spMkLst>
        </pc:spChg>
        <pc:spChg chg="mod">
          <ac:chgData name="Dezhong Yao" userId="794760dbfb091494" providerId="LiveId" clId="{893DA8DE-B24F-4920-9170-A902B654761F}" dt="2020-08-15T00:34:38.808" v="1"/>
          <ac:spMkLst>
            <pc:docMk/>
            <pc:sldMk cId="2819780683" sldId="341"/>
            <ac:spMk id="68" creationId="{E1300119-15D3-4C07-9481-8DBA5E4E25D4}"/>
          </ac:spMkLst>
        </pc:spChg>
        <pc:grpChg chg="add mod">
          <ac:chgData name="Dezhong Yao" userId="794760dbfb091494" providerId="LiveId" clId="{893DA8DE-B24F-4920-9170-A902B654761F}" dt="2020-08-15T00:34:38.808" v="1"/>
          <ac:grpSpMkLst>
            <pc:docMk/>
            <pc:sldMk cId="2819780683" sldId="341"/>
            <ac:grpSpMk id="8" creationId="{99A9FC91-97D8-4780-B96B-6CE97372AC33}"/>
          </ac:grpSpMkLst>
        </pc:grpChg>
        <pc:grpChg chg="mod">
          <ac:chgData name="Dezhong Yao" userId="794760dbfb091494" providerId="LiveId" clId="{893DA8DE-B24F-4920-9170-A902B654761F}" dt="2020-08-15T00:34:38.808" v="1"/>
          <ac:grpSpMkLst>
            <pc:docMk/>
            <pc:sldMk cId="2819780683" sldId="341"/>
            <ac:grpSpMk id="9" creationId="{3955D6C8-C305-41B3-AD2A-61ABAD6045DD}"/>
          </ac:grpSpMkLst>
        </pc:grpChg>
        <pc:grpChg chg="mod">
          <ac:chgData name="Dezhong Yao" userId="794760dbfb091494" providerId="LiveId" clId="{893DA8DE-B24F-4920-9170-A902B654761F}" dt="2020-08-15T00:34:38.808" v="1"/>
          <ac:grpSpMkLst>
            <pc:docMk/>
            <pc:sldMk cId="2819780683" sldId="341"/>
            <ac:grpSpMk id="11" creationId="{26ACC8FD-C300-4C13-BC36-3D31BBD0A1CB}"/>
          </ac:grpSpMkLst>
        </pc:grpChg>
        <pc:grpChg chg="mod">
          <ac:chgData name="Dezhong Yao" userId="794760dbfb091494" providerId="LiveId" clId="{893DA8DE-B24F-4920-9170-A902B654761F}" dt="2020-08-15T00:34:38.808" v="1"/>
          <ac:grpSpMkLst>
            <pc:docMk/>
            <pc:sldMk cId="2819780683" sldId="341"/>
            <ac:grpSpMk id="12" creationId="{0CA549AD-5C11-4C78-83CE-642A16DA3B0C}"/>
          </ac:grpSpMkLst>
        </pc:grpChg>
        <pc:grpChg chg="mod">
          <ac:chgData name="Dezhong Yao" userId="794760dbfb091494" providerId="LiveId" clId="{893DA8DE-B24F-4920-9170-A902B654761F}" dt="2020-08-15T00:34:38.808" v="1"/>
          <ac:grpSpMkLst>
            <pc:docMk/>
            <pc:sldMk cId="2819780683" sldId="341"/>
            <ac:grpSpMk id="22" creationId="{96CEB858-FAD5-4095-9595-9E4D213B3EDE}"/>
          </ac:grpSpMkLst>
        </pc:grpChg>
        <pc:grpChg chg="mod">
          <ac:chgData name="Dezhong Yao" userId="794760dbfb091494" providerId="LiveId" clId="{893DA8DE-B24F-4920-9170-A902B654761F}" dt="2020-08-15T00:34:38.808" v="1"/>
          <ac:grpSpMkLst>
            <pc:docMk/>
            <pc:sldMk cId="2819780683" sldId="341"/>
            <ac:grpSpMk id="23" creationId="{725A53BC-5BC8-424B-8822-A35B19A0933A}"/>
          </ac:grpSpMkLst>
        </pc:grpChg>
        <pc:grpChg chg="mod">
          <ac:chgData name="Dezhong Yao" userId="794760dbfb091494" providerId="LiveId" clId="{893DA8DE-B24F-4920-9170-A902B654761F}" dt="2020-08-15T00:34:38.808" v="1"/>
          <ac:grpSpMkLst>
            <pc:docMk/>
            <pc:sldMk cId="2819780683" sldId="341"/>
            <ac:grpSpMk id="24" creationId="{AB36F987-AC0D-41B9-A06C-7792E0A58FFB}"/>
          </ac:grpSpMkLst>
        </pc:grpChg>
        <pc:grpChg chg="mod">
          <ac:chgData name="Dezhong Yao" userId="794760dbfb091494" providerId="LiveId" clId="{893DA8DE-B24F-4920-9170-A902B654761F}" dt="2020-08-15T00:34:38.808" v="1"/>
          <ac:grpSpMkLst>
            <pc:docMk/>
            <pc:sldMk cId="2819780683" sldId="341"/>
            <ac:grpSpMk id="25" creationId="{BDBBFF92-59C5-4300-A33A-F1D93C031755}"/>
          </ac:grpSpMkLst>
        </pc:grpChg>
        <pc:grpChg chg="mod">
          <ac:chgData name="Dezhong Yao" userId="794760dbfb091494" providerId="LiveId" clId="{893DA8DE-B24F-4920-9170-A902B654761F}" dt="2020-08-15T00:34:38.808" v="1"/>
          <ac:grpSpMkLst>
            <pc:docMk/>
            <pc:sldMk cId="2819780683" sldId="341"/>
            <ac:grpSpMk id="26" creationId="{3B7400DD-1A67-4DFC-ACFC-35B8F5C262A1}"/>
          </ac:grpSpMkLst>
        </pc:grpChg>
        <pc:grpChg chg="mod">
          <ac:chgData name="Dezhong Yao" userId="794760dbfb091494" providerId="LiveId" clId="{893DA8DE-B24F-4920-9170-A902B654761F}" dt="2020-08-15T00:34:38.808" v="1"/>
          <ac:grpSpMkLst>
            <pc:docMk/>
            <pc:sldMk cId="2819780683" sldId="341"/>
            <ac:grpSpMk id="30" creationId="{97F5B84D-1478-433D-9E31-21B51F1694FF}"/>
          </ac:grpSpMkLst>
        </pc:grpChg>
        <pc:grpChg chg="mod">
          <ac:chgData name="Dezhong Yao" userId="794760dbfb091494" providerId="LiveId" clId="{893DA8DE-B24F-4920-9170-A902B654761F}" dt="2020-08-15T00:34:38.808" v="1"/>
          <ac:grpSpMkLst>
            <pc:docMk/>
            <pc:sldMk cId="2819780683" sldId="341"/>
            <ac:grpSpMk id="33" creationId="{46A7D136-B44D-45D2-BC47-10B7AFA3EE9A}"/>
          </ac:grpSpMkLst>
        </pc:grpChg>
        <pc:grpChg chg="mod">
          <ac:chgData name="Dezhong Yao" userId="794760dbfb091494" providerId="LiveId" clId="{893DA8DE-B24F-4920-9170-A902B654761F}" dt="2020-08-15T00:34:38.808" v="1"/>
          <ac:grpSpMkLst>
            <pc:docMk/>
            <pc:sldMk cId="2819780683" sldId="341"/>
            <ac:grpSpMk id="34" creationId="{7A7C2E74-DEF0-4F7C-A222-77368F179913}"/>
          </ac:grpSpMkLst>
        </pc:grpChg>
        <pc:grpChg chg="mod">
          <ac:chgData name="Dezhong Yao" userId="794760dbfb091494" providerId="LiveId" clId="{893DA8DE-B24F-4920-9170-A902B654761F}" dt="2020-08-15T00:34:38.808" v="1"/>
          <ac:grpSpMkLst>
            <pc:docMk/>
            <pc:sldMk cId="2819780683" sldId="341"/>
            <ac:grpSpMk id="39" creationId="{336DF59C-B3F3-49B6-A6E8-3E52E2371D23}"/>
          </ac:grpSpMkLst>
        </pc:grpChg>
        <pc:picChg chg="del">
          <ac:chgData name="Dezhong Yao" userId="794760dbfb091494" providerId="LiveId" clId="{893DA8DE-B24F-4920-9170-A902B654761F}" dt="2020-08-15T00:34:38.392" v="0" actId="478"/>
          <ac:picMkLst>
            <pc:docMk/>
            <pc:sldMk cId="2819780683" sldId="341"/>
            <ac:picMk id="5" creationId="{1F3AF2CC-D33C-4D32-A10F-BA95C2661BA8}"/>
          </ac:picMkLst>
        </pc:picChg>
        <pc:cxnChg chg="mod">
          <ac:chgData name="Dezhong Yao" userId="794760dbfb091494" providerId="LiveId" clId="{893DA8DE-B24F-4920-9170-A902B654761F}" dt="2020-08-15T00:34:38.808" v="1"/>
          <ac:cxnSpMkLst>
            <pc:docMk/>
            <pc:sldMk cId="2819780683" sldId="341"/>
            <ac:cxnSpMk id="13" creationId="{BCCC63E2-1813-4F8E-9D87-739793098D7B}"/>
          </ac:cxnSpMkLst>
        </pc:cxnChg>
        <pc:cxnChg chg="mod">
          <ac:chgData name="Dezhong Yao" userId="794760dbfb091494" providerId="LiveId" clId="{893DA8DE-B24F-4920-9170-A902B654761F}" dt="2020-08-15T00:34:38.808" v="1"/>
          <ac:cxnSpMkLst>
            <pc:docMk/>
            <pc:sldMk cId="2819780683" sldId="341"/>
            <ac:cxnSpMk id="14" creationId="{F5B5C252-602E-41ED-B281-F73A9637DDCC}"/>
          </ac:cxnSpMkLst>
        </pc:cxnChg>
        <pc:cxnChg chg="mod">
          <ac:chgData name="Dezhong Yao" userId="794760dbfb091494" providerId="LiveId" clId="{893DA8DE-B24F-4920-9170-A902B654761F}" dt="2020-08-15T00:34:38.808" v="1"/>
          <ac:cxnSpMkLst>
            <pc:docMk/>
            <pc:sldMk cId="2819780683" sldId="341"/>
            <ac:cxnSpMk id="15" creationId="{8DBE6BDD-69FA-404B-B1B3-765F6D7D64C0}"/>
          </ac:cxnSpMkLst>
        </pc:cxnChg>
        <pc:cxnChg chg="mod">
          <ac:chgData name="Dezhong Yao" userId="794760dbfb091494" providerId="LiveId" clId="{893DA8DE-B24F-4920-9170-A902B654761F}" dt="2020-08-15T00:34:38.808" v="1"/>
          <ac:cxnSpMkLst>
            <pc:docMk/>
            <pc:sldMk cId="2819780683" sldId="341"/>
            <ac:cxnSpMk id="16" creationId="{5C322252-B146-4818-BD7B-05E5C4B2D9AC}"/>
          </ac:cxnSpMkLst>
        </pc:cxnChg>
        <pc:cxnChg chg="mod">
          <ac:chgData name="Dezhong Yao" userId="794760dbfb091494" providerId="LiveId" clId="{893DA8DE-B24F-4920-9170-A902B654761F}" dt="2020-08-15T00:34:38.808" v="1"/>
          <ac:cxnSpMkLst>
            <pc:docMk/>
            <pc:sldMk cId="2819780683" sldId="341"/>
            <ac:cxnSpMk id="17" creationId="{A890E304-D06C-4544-B7D1-8D2EFCD16334}"/>
          </ac:cxnSpMkLst>
        </pc:cxnChg>
        <pc:cxnChg chg="mod">
          <ac:chgData name="Dezhong Yao" userId="794760dbfb091494" providerId="LiveId" clId="{893DA8DE-B24F-4920-9170-A902B654761F}" dt="2020-08-15T00:34:38.808" v="1"/>
          <ac:cxnSpMkLst>
            <pc:docMk/>
            <pc:sldMk cId="2819780683" sldId="341"/>
            <ac:cxnSpMk id="18" creationId="{94BBFD92-EC63-4731-B7ED-792CCDEAEC4C}"/>
          </ac:cxnSpMkLst>
        </pc:cxnChg>
        <pc:cxnChg chg="mod">
          <ac:chgData name="Dezhong Yao" userId="794760dbfb091494" providerId="LiveId" clId="{893DA8DE-B24F-4920-9170-A902B654761F}" dt="2020-08-15T00:34:38.808" v="1"/>
          <ac:cxnSpMkLst>
            <pc:docMk/>
            <pc:sldMk cId="2819780683" sldId="341"/>
            <ac:cxnSpMk id="19" creationId="{39140136-4A1C-45BB-83A4-D8AE283428F2}"/>
          </ac:cxnSpMkLst>
        </pc:cxnChg>
        <pc:cxnChg chg="mod">
          <ac:chgData name="Dezhong Yao" userId="794760dbfb091494" providerId="LiveId" clId="{893DA8DE-B24F-4920-9170-A902B654761F}" dt="2020-08-15T00:34:38.808" v="1"/>
          <ac:cxnSpMkLst>
            <pc:docMk/>
            <pc:sldMk cId="2819780683" sldId="341"/>
            <ac:cxnSpMk id="20" creationId="{E988512A-C7C9-456A-9460-FBE8A17FDB8E}"/>
          </ac:cxnSpMkLst>
        </pc:cxnChg>
        <pc:cxnChg chg="mod">
          <ac:chgData name="Dezhong Yao" userId="794760dbfb091494" providerId="LiveId" clId="{893DA8DE-B24F-4920-9170-A902B654761F}" dt="2020-08-15T00:34:38.808" v="1"/>
          <ac:cxnSpMkLst>
            <pc:docMk/>
            <pc:sldMk cId="2819780683" sldId="341"/>
            <ac:cxnSpMk id="21" creationId="{6F695524-6A36-45CC-A4EC-0CD0BFACFDE0}"/>
          </ac:cxnSpMkLst>
        </pc:cxnChg>
        <pc:cxnChg chg="mod">
          <ac:chgData name="Dezhong Yao" userId="794760dbfb091494" providerId="LiveId" clId="{893DA8DE-B24F-4920-9170-A902B654761F}" dt="2020-08-15T00:34:38.808" v="1"/>
          <ac:cxnSpMkLst>
            <pc:docMk/>
            <pc:sldMk cId="2819780683" sldId="341"/>
            <ac:cxnSpMk id="27" creationId="{3B0B2A52-5F5C-4C2B-A76B-5EEBA31015FE}"/>
          </ac:cxnSpMkLst>
        </pc:cxnChg>
        <pc:cxnChg chg="mod">
          <ac:chgData name="Dezhong Yao" userId="794760dbfb091494" providerId="LiveId" clId="{893DA8DE-B24F-4920-9170-A902B654761F}" dt="2020-08-15T00:34:38.808" v="1"/>
          <ac:cxnSpMkLst>
            <pc:docMk/>
            <pc:sldMk cId="2819780683" sldId="341"/>
            <ac:cxnSpMk id="28" creationId="{665A9D16-91C9-4074-BE8F-C1449F832FAE}"/>
          </ac:cxnSpMkLst>
        </pc:cxnChg>
        <pc:cxnChg chg="mod">
          <ac:chgData name="Dezhong Yao" userId="794760dbfb091494" providerId="LiveId" clId="{893DA8DE-B24F-4920-9170-A902B654761F}" dt="2020-08-15T00:34:38.808" v="1"/>
          <ac:cxnSpMkLst>
            <pc:docMk/>
            <pc:sldMk cId="2819780683" sldId="341"/>
            <ac:cxnSpMk id="29" creationId="{18E122F0-6E88-488F-A542-2FB3C9832577}"/>
          </ac:cxnSpMkLst>
        </pc:cxnChg>
        <pc:cxnChg chg="mod">
          <ac:chgData name="Dezhong Yao" userId="794760dbfb091494" providerId="LiveId" clId="{893DA8DE-B24F-4920-9170-A902B654761F}" dt="2020-08-15T00:34:38.808" v="1"/>
          <ac:cxnSpMkLst>
            <pc:docMk/>
            <pc:sldMk cId="2819780683" sldId="341"/>
            <ac:cxnSpMk id="31" creationId="{7F3EEE99-0798-4692-AF45-9FFCD532C988}"/>
          </ac:cxnSpMkLst>
        </pc:cxnChg>
        <pc:cxnChg chg="mod">
          <ac:chgData name="Dezhong Yao" userId="794760dbfb091494" providerId="LiveId" clId="{893DA8DE-B24F-4920-9170-A902B654761F}" dt="2020-08-15T00:34:38.808" v="1"/>
          <ac:cxnSpMkLst>
            <pc:docMk/>
            <pc:sldMk cId="2819780683" sldId="341"/>
            <ac:cxnSpMk id="32" creationId="{26D12929-0682-4565-8CEF-3A4F8E70F171}"/>
          </ac:cxnSpMkLst>
        </pc:cxnChg>
        <pc:cxnChg chg="mod">
          <ac:chgData name="Dezhong Yao" userId="794760dbfb091494" providerId="LiveId" clId="{893DA8DE-B24F-4920-9170-A902B654761F}" dt="2020-08-15T00:34:38.808" v="1"/>
          <ac:cxnSpMkLst>
            <pc:docMk/>
            <pc:sldMk cId="2819780683" sldId="341"/>
            <ac:cxnSpMk id="35" creationId="{0C2C85F8-9282-415D-9B83-49CF4B9716BD}"/>
          </ac:cxnSpMkLst>
        </pc:cxnChg>
        <pc:cxnChg chg="mod">
          <ac:chgData name="Dezhong Yao" userId="794760dbfb091494" providerId="LiveId" clId="{893DA8DE-B24F-4920-9170-A902B654761F}" dt="2020-08-15T00:34:38.808" v="1"/>
          <ac:cxnSpMkLst>
            <pc:docMk/>
            <pc:sldMk cId="2819780683" sldId="341"/>
            <ac:cxnSpMk id="36" creationId="{8EC6A3AB-28DD-449A-A3AD-92B5AF872D80}"/>
          </ac:cxnSpMkLst>
        </pc:cxnChg>
        <pc:cxnChg chg="mod">
          <ac:chgData name="Dezhong Yao" userId="794760dbfb091494" providerId="LiveId" clId="{893DA8DE-B24F-4920-9170-A902B654761F}" dt="2020-08-15T00:34:38.808" v="1"/>
          <ac:cxnSpMkLst>
            <pc:docMk/>
            <pc:sldMk cId="2819780683" sldId="341"/>
            <ac:cxnSpMk id="37" creationId="{16775F17-D7E5-40C6-AED9-4DD6A3D36693}"/>
          </ac:cxnSpMkLst>
        </pc:cxnChg>
        <pc:cxnChg chg="mod">
          <ac:chgData name="Dezhong Yao" userId="794760dbfb091494" providerId="LiveId" clId="{893DA8DE-B24F-4920-9170-A902B654761F}" dt="2020-08-15T00:34:38.808" v="1"/>
          <ac:cxnSpMkLst>
            <pc:docMk/>
            <pc:sldMk cId="2819780683" sldId="341"/>
            <ac:cxnSpMk id="38" creationId="{429E2F91-CF6C-4853-B137-C41D20CC48D4}"/>
          </ac:cxnSpMkLst>
        </pc:cxnChg>
        <pc:cxnChg chg="mod">
          <ac:chgData name="Dezhong Yao" userId="794760dbfb091494" providerId="LiveId" clId="{893DA8DE-B24F-4920-9170-A902B654761F}" dt="2020-08-15T00:34:38.808" v="1"/>
          <ac:cxnSpMkLst>
            <pc:docMk/>
            <pc:sldMk cId="2819780683" sldId="341"/>
            <ac:cxnSpMk id="40" creationId="{D1FCE623-6622-4B0E-AFBB-CC0A4BBE17F1}"/>
          </ac:cxnSpMkLst>
        </pc:cxnChg>
      </pc:sldChg>
      <pc:sldChg chg="addSp delSp modSp mod">
        <pc:chgData name="Dezhong Yao" userId="794760dbfb091494" providerId="LiveId" clId="{893DA8DE-B24F-4920-9170-A902B654761F}" dt="2020-08-15T00:35:19.280" v="9"/>
        <pc:sldMkLst>
          <pc:docMk/>
          <pc:sldMk cId="3885360233" sldId="344"/>
        </pc:sldMkLst>
        <pc:spChg chg="del">
          <ac:chgData name="Dezhong Yao" userId="794760dbfb091494" providerId="LiveId" clId="{893DA8DE-B24F-4920-9170-A902B654761F}" dt="2020-08-15T00:35:18.936" v="8" actId="478"/>
          <ac:spMkLst>
            <pc:docMk/>
            <pc:sldMk cId="3885360233" sldId="344"/>
            <ac:spMk id="6" creationId="{263BF238-1718-453E-943D-18BAAF47C081}"/>
          </ac:spMkLst>
        </pc:spChg>
        <pc:spChg chg="mod">
          <ac:chgData name="Dezhong Yao" userId="794760dbfb091494" providerId="LiveId" clId="{893DA8DE-B24F-4920-9170-A902B654761F}" dt="2020-08-15T00:35:19.280" v="9"/>
          <ac:spMkLst>
            <pc:docMk/>
            <pc:sldMk cId="3885360233" sldId="344"/>
            <ac:spMk id="13" creationId="{2F143595-2659-4F31-8FE4-48B44CA455B0}"/>
          </ac:spMkLst>
        </pc:spChg>
        <pc:spChg chg="mod">
          <ac:chgData name="Dezhong Yao" userId="794760dbfb091494" providerId="LiveId" clId="{893DA8DE-B24F-4920-9170-A902B654761F}" dt="2020-08-15T00:35:19.280" v="9"/>
          <ac:spMkLst>
            <pc:docMk/>
            <pc:sldMk cId="3885360233" sldId="344"/>
            <ac:spMk id="14" creationId="{0D2633CB-8291-4AF1-8DC9-D8CEADCD5CC1}"/>
          </ac:spMkLst>
        </pc:spChg>
        <pc:spChg chg="mod">
          <ac:chgData name="Dezhong Yao" userId="794760dbfb091494" providerId="LiveId" clId="{893DA8DE-B24F-4920-9170-A902B654761F}" dt="2020-08-15T00:35:19.280" v="9"/>
          <ac:spMkLst>
            <pc:docMk/>
            <pc:sldMk cId="3885360233" sldId="344"/>
            <ac:spMk id="15" creationId="{53CFC004-1BB4-4BA5-8B9A-1393372BF02D}"/>
          </ac:spMkLst>
        </pc:spChg>
        <pc:spChg chg="mod">
          <ac:chgData name="Dezhong Yao" userId="794760dbfb091494" providerId="LiveId" clId="{893DA8DE-B24F-4920-9170-A902B654761F}" dt="2020-08-15T00:35:19.280" v="9"/>
          <ac:spMkLst>
            <pc:docMk/>
            <pc:sldMk cId="3885360233" sldId="344"/>
            <ac:spMk id="28" creationId="{7A138AD2-D1B0-4F69-B086-8B427015787B}"/>
          </ac:spMkLst>
        </pc:spChg>
        <pc:spChg chg="mod">
          <ac:chgData name="Dezhong Yao" userId="794760dbfb091494" providerId="LiveId" clId="{893DA8DE-B24F-4920-9170-A902B654761F}" dt="2020-08-15T00:35:19.280" v="9"/>
          <ac:spMkLst>
            <pc:docMk/>
            <pc:sldMk cId="3885360233" sldId="344"/>
            <ac:spMk id="29" creationId="{FB35B6E1-4185-40F2-91F4-74AC7A53F824}"/>
          </ac:spMkLst>
        </pc:spChg>
        <pc:spChg chg="mod">
          <ac:chgData name="Dezhong Yao" userId="794760dbfb091494" providerId="LiveId" clId="{893DA8DE-B24F-4920-9170-A902B654761F}" dt="2020-08-15T00:35:19.280" v="9"/>
          <ac:spMkLst>
            <pc:docMk/>
            <pc:sldMk cId="3885360233" sldId="344"/>
            <ac:spMk id="30" creationId="{8D441405-0A30-4B7D-85F4-200CCC80C2CB}"/>
          </ac:spMkLst>
        </pc:spChg>
        <pc:spChg chg="mod">
          <ac:chgData name="Dezhong Yao" userId="794760dbfb091494" providerId="LiveId" clId="{893DA8DE-B24F-4920-9170-A902B654761F}" dt="2020-08-15T00:35:19.280" v="9"/>
          <ac:spMkLst>
            <pc:docMk/>
            <pc:sldMk cId="3885360233" sldId="344"/>
            <ac:spMk id="31" creationId="{0AE717F9-288D-4296-A30C-309693DEEC7C}"/>
          </ac:spMkLst>
        </pc:spChg>
        <pc:spChg chg="mod">
          <ac:chgData name="Dezhong Yao" userId="794760dbfb091494" providerId="LiveId" clId="{893DA8DE-B24F-4920-9170-A902B654761F}" dt="2020-08-15T00:35:19.280" v="9"/>
          <ac:spMkLst>
            <pc:docMk/>
            <pc:sldMk cId="3885360233" sldId="344"/>
            <ac:spMk id="32" creationId="{B5CCC9F9-36BC-4CA0-8DF2-0061D227CB4C}"/>
          </ac:spMkLst>
        </pc:spChg>
        <pc:spChg chg="mod">
          <ac:chgData name="Dezhong Yao" userId="794760dbfb091494" providerId="LiveId" clId="{893DA8DE-B24F-4920-9170-A902B654761F}" dt="2020-08-15T00:35:19.280" v="9"/>
          <ac:spMkLst>
            <pc:docMk/>
            <pc:sldMk cId="3885360233" sldId="344"/>
            <ac:spMk id="33" creationId="{E2B54D17-57D4-4A8B-A5E7-B8B751694961}"/>
          </ac:spMkLst>
        </pc:spChg>
        <pc:spChg chg="mod">
          <ac:chgData name="Dezhong Yao" userId="794760dbfb091494" providerId="LiveId" clId="{893DA8DE-B24F-4920-9170-A902B654761F}" dt="2020-08-15T00:35:19.280" v="9"/>
          <ac:spMkLst>
            <pc:docMk/>
            <pc:sldMk cId="3885360233" sldId="344"/>
            <ac:spMk id="34" creationId="{BB753230-7EA7-4883-99EF-90279BD94132}"/>
          </ac:spMkLst>
        </pc:spChg>
        <pc:grpChg chg="add mod">
          <ac:chgData name="Dezhong Yao" userId="794760dbfb091494" providerId="LiveId" clId="{893DA8DE-B24F-4920-9170-A902B654761F}" dt="2020-08-15T00:35:19.280" v="9"/>
          <ac:grpSpMkLst>
            <pc:docMk/>
            <pc:sldMk cId="3885360233" sldId="344"/>
            <ac:grpSpMk id="7" creationId="{18098079-7149-45DB-884E-357635219A1A}"/>
          </ac:grpSpMkLst>
        </pc:grpChg>
        <pc:picChg chg="del">
          <ac:chgData name="Dezhong Yao" userId="794760dbfb091494" providerId="LiveId" clId="{893DA8DE-B24F-4920-9170-A902B654761F}" dt="2020-08-15T00:35:18.936" v="8" actId="478"/>
          <ac:picMkLst>
            <pc:docMk/>
            <pc:sldMk cId="3885360233" sldId="344"/>
            <ac:picMk id="5" creationId="{948ABFEE-A546-4AF7-A304-69A41D63DFA1}"/>
          </ac:picMkLst>
        </pc:picChg>
        <pc:picChg chg="mod">
          <ac:chgData name="Dezhong Yao" userId="794760dbfb091494" providerId="LiveId" clId="{893DA8DE-B24F-4920-9170-A902B654761F}" dt="2020-08-15T00:35:19.280" v="9"/>
          <ac:picMkLst>
            <pc:docMk/>
            <pc:sldMk cId="3885360233" sldId="344"/>
            <ac:picMk id="8" creationId="{6698AB3E-247F-4FE2-B8CB-13159115FA9B}"/>
          </ac:picMkLst>
        </pc:picChg>
        <pc:picChg chg="mod">
          <ac:chgData name="Dezhong Yao" userId="794760dbfb091494" providerId="LiveId" clId="{893DA8DE-B24F-4920-9170-A902B654761F}" dt="2020-08-15T00:35:19.280" v="9"/>
          <ac:picMkLst>
            <pc:docMk/>
            <pc:sldMk cId="3885360233" sldId="344"/>
            <ac:picMk id="9" creationId="{C5E2382A-7544-4641-8DAA-EE08C1BDC584}"/>
          </ac:picMkLst>
        </pc:picChg>
        <pc:picChg chg="mod">
          <ac:chgData name="Dezhong Yao" userId="794760dbfb091494" providerId="LiveId" clId="{893DA8DE-B24F-4920-9170-A902B654761F}" dt="2020-08-15T00:35:19.280" v="9"/>
          <ac:picMkLst>
            <pc:docMk/>
            <pc:sldMk cId="3885360233" sldId="344"/>
            <ac:picMk id="10" creationId="{9D23865E-8AAA-4407-8850-FFB3A5E3AFA0}"/>
          </ac:picMkLst>
        </pc:picChg>
        <pc:picChg chg="mod">
          <ac:chgData name="Dezhong Yao" userId="794760dbfb091494" providerId="LiveId" clId="{893DA8DE-B24F-4920-9170-A902B654761F}" dt="2020-08-15T00:35:19.280" v="9"/>
          <ac:picMkLst>
            <pc:docMk/>
            <pc:sldMk cId="3885360233" sldId="344"/>
            <ac:picMk id="16" creationId="{CBC98515-A6BA-4F3C-B936-12109275CF65}"/>
          </ac:picMkLst>
        </pc:picChg>
        <pc:picChg chg="mod">
          <ac:chgData name="Dezhong Yao" userId="794760dbfb091494" providerId="LiveId" clId="{893DA8DE-B24F-4920-9170-A902B654761F}" dt="2020-08-15T00:35:19.280" v="9"/>
          <ac:picMkLst>
            <pc:docMk/>
            <pc:sldMk cId="3885360233" sldId="344"/>
            <ac:picMk id="17" creationId="{1578099E-F8F2-4607-89EA-A458E2334E26}"/>
          </ac:picMkLst>
        </pc:picChg>
        <pc:picChg chg="mod">
          <ac:chgData name="Dezhong Yao" userId="794760dbfb091494" providerId="LiveId" clId="{893DA8DE-B24F-4920-9170-A902B654761F}" dt="2020-08-15T00:35:19.280" v="9"/>
          <ac:picMkLst>
            <pc:docMk/>
            <pc:sldMk cId="3885360233" sldId="344"/>
            <ac:picMk id="18" creationId="{B243CB86-B9B0-46C2-88E4-4DA114A5B71B}"/>
          </ac:picMkLst>
        </pc:picChg>
        <pc:picChg chg="mod">
          <ac:chgData name="Dezhong Yao" userId="794760dbfb091494" providerId="LiveId" clId="{893DA8DE-B24F-4920-9170-A902B654761F}" dt="2020-08-15T00:35:19.280" v="9"/>
          <ac:picMkLst>
            <pc:docMk/>
            <pc:sldMk cId="3885360233" sldId="344"/>
            <ac:picMk id="19" creationId="{1C6C1C23-F26C-45FA-98D3-C9E2D50776C7}"/>
          </ac:picMkLst>
        </pc:picChg>
        <pc:picChg chg="mod">
          <ac:chgData name="Dezhong Yao" userId="794760dbfb091494" providerId="LiveId" clId="{893DA8DE-B24F-4920-9170-A902B654761F}" dt="2020-08-15T00:35:19.280" v="9"/>
          <ac:picMkLst>
            <pc:docMk/>
            <pc:sldMk cId="3885360233" sldId="344"/>
            <ac:picMk id="20" creationId="{681C70B0-9CEC-44ED-B45C-3F6E8F658EC8}"/>
          </ac:picMkLst>
        </pc:picChg>
        <pc:picChg chg="mod">
          <ac:chgData name="Dezhong Yao" userId="794760dbfb091494" providerId="LiveId" clId="{893DA8DE-B24F-4920-9170-A902B654761F}" dt="2020-08-15T00:35:19.280" v="9"/>
          <ac:picMkLst>
            <pc:docMk/>
            <pc:sldMk cId="3885360233" sldId="344"/>
            <ac:picMk id="21" creationId="{5868DB79-130C-417B-941D-BFAC2DC1618E}"/>
          </ac:picMkLst>
        </pc:picChg>
        <pc:cxnChg chg="mod">
          <ac:chgData name="Dezhong Yao" userId="794760dbfb091494" providerId="LiveId" clId="{893DA8DE-B24F-4920-9170-A902B654761F}" dt="2020-08-15T00:35:19.280" v="9"/>
          <ac:cxnSpMkLst>
            <pc:docMk/>
            <pc:sldMk cId="3885360233" sldId="344"/>
            <ac:cxnSpMk id="11" creationId="{CC2B7FF1-4804-4F7D-B8C3-6A2E0AEF211F}"/>
          </ac:cxnSpMkLst>
        </pc:cxnChg>
        <pc:cxnChg chg="mod">
          <ac:chgData name="Dezhong Yao" userId="794760dbfb091494" providerId="LiveId" clId="{893DA8DE-B24F-4920-9170-A902B654761F}" dt="2020-08-15T00:35:19.280" v="9"/>
          <ac:cxnSpMkLst>
            <pc:docMk/>
            <pc:sldMk cId="3885360233" sldId="344"/>
            <ac:cxnSpMk id="12" creationId="{898CA254-03E4-4911-BE14-17D09932E07C}"/>
          </ac:cxnSpMkLst>
        </pc:cxnChg>
        <pc:cxnChg chg="mod">
          <ac:chgData name="Dezhong Yao" userId="794760dbfb091494" providerId="LiveId" clId="{893DA8DE-B24F-4920-9170-A902B654761F}" dt="2020-08-15T00:35:19.280" v="9"/>
          <ac:cxnSpMkLst>
            <pc:docMk/>
            <pc:sldMk cId="3885360233" sldId="344"/>
            <ac:cxnSpMk id="22" creationId="{368B7EE2-8B8B-4A07-BEE2-ED997179AFD9}"/>
          </ac:cxnSpMkLst>
        </pc:cxnChg>
        <pc:cxnChg chg="mod">
          <ac:chgData name="Dezhong Yao" userId="794760dbfb091494" providerId="LiveId" clId="{893DA8DE-B24F-4920-9170-A902B654761F}" dt="2020-08-15T00:35:19.280" v="9"/>
          <ac:cxnSpMkLst>
            <pc:docMk/>
            <pc:sldMk cId="3885360233" sldId="344"/>
            <ac:cxnSpMk id="23" creationId="{9463A393-F8C9-468F-B5CC-B2B17B1D9197}"/>
          </ac:cxnSpMkLst>
        </pc:cxnChg>
        <pc:cxnChg chg="mod">
          <ac:chgData name="Dezhong Yao" userId="794760dbfb091494" providerId="LiveId" clId="{893DA8DE-B24F-4920-9170-A902B654761F}" dt="2020-08-15T00:35:19.280" v="9"/>
          <ac:cxnSpMkLst>
            <pc:docMk/>
            <pc:sldMk cId="3885360233" sldId="344"/>
            <ac:cxnSpMk id="24" creationId="{19E3B9A3-6035-48CF-AF0B-8B6F5EC9300C}"/>
          </ac:cxnSpMkLst>
        </pc:cxnChg>
        <pc:cxnChg chg="mod">
          <ac:chgData name="Dezhong Yao" userId="794760dbfb091494" providerId="LiveId" clId="{893DA8DE-B24F-4920-9170-A902B654761F}" dt="2020-08-15T00:35:19.280" v="9"/>
          <ac:cxnSpMkLst>
            <pc:docMk/>
            <pc:sldMk cId="3885360233" sldId="344"/>
            <ac:cxnSpMk id="25" creationId="{941ABFEA-E38D-41D0-A653-7168791A2CD8}"/>
          </ac:cxnSpMkLst>
        </pc:cxnChg>
        <pc:cxnChg chg="mod">
          <ac:chgData name="Dezhong Yao" userId="794760dbfb091494" providerId="LiveId" clId="{893DA8DE-B24F-4920-9170-A902B654761F}" dt="2020-08-15T00:35:19.280" v="9"/>
          <ac:cxnSpMkLst>
            <pc:docMk/>
            <pc:sldMk cId="3885360233" sldId="344"/>
            <ac:cxnSpMk id="26" creationId="{8D68D69E-2496-4091-BC68-994EB5BEC58B}"/>
          </ac:cxnSpMkLst>
        </pc:cxnChg>
        <pc:cxnChg chg="mod">
          <ac:chgData name="Dezhong Yao" userId="794760dbfb091494" providerId="LiveId" clId="{893DA8DE-B24F-4920-9170-A902B654761F}" dt="2020-08-15T00:35:19.280" v="9"/>
          <ac:cxnSpMkLst>
            <pc:docMk/>
            <pc:sldMk cId="3885360233" sldId="344"/>
            <ac:cxnSpMk id="27" creationId="{97721A7F-1AD0-4AF7-9771-CB098AABEE9A}"/>
          </ac:cxnSpMkLst>
        </pc:cxnChg>
      </pc:sldChg>
      <pc:sldChg chg="addSp delSp modSp mod">
        <pc:chgData name="Dezhong Yao" userId="794760dbfb091494" providerId="LiveId" clId="{893DA8DE-B24F-4920-9170-A902B654761F}" dt="2020-08-15T00:35:04.598" v="7" actId="1076"/>
        <pc:sldMkLst>
          <pc:docMk/>
          <pc:sldMk cId="129539477" sldId="348"/>
        </pc:sldMkLst>
        <pc:spChg chg="mod">
          <ac:chgData name="Dezhong Yao" userId="794760dbfb091494" providerId="LiveId" clId="{893DA8DE-B24F-4920-9170-A902B654761F}" dt="2020-08-15T00:34:49.547" v="3"/>
          <ac:spMkLst>
            <pc:docMk/>
            <pc:sldMk cId="129539477" sldId="348"/>
            <ac:spMk id="26" creationId="{47687E5E-A95B-413D-9569-16C0BB16C8E3}"/>
          </ac:spMkLst>
        </pc:spChg>
        <pc:spChg chg="mod">
          <ac:chgData name="Dezhong Yao" userId="794760dbfb091494" providerId="LiveId" clId="{893DA8DE-B24F-4920-9170-A902B654761F}" dt="2020-08-15T00:34:49.547" v="3"/>
          <ac:spMkLst>
            <pc:docMk/>
            <pc:sldMk cId="129539477" sldId="348"/>
            <ac:spMk id="28" creationId="{EAFB7457-D66B-405E-9BD1-59FBE8646EC5}"/>
          </ac:spMkLst>
        </pc:spChg>
        <pc:spChg chg="mod">
          <ac:chgData name="Dezhong Yao" userId="794760dbfb091494" providerId="LiveId" clId="{893DA8DE-B24F-4920-9170-A902B654761F}" dt="2020-08-15T00:34:49.547" v="3"/>
          <ac:spMkLst>
            <pc:docMk/>
            <pc:sldMk cId="129539477" sldId="348"/>
            <ac:spMk id="32" creationId="{3B086F6F-7A02-43F0-A8B5-A8B3D9EEC933}"/>
          </ac:spMkLst>
        </pc:spChg>
        <pc:spChg chg="mod">
          <ac:chgData name="Dezhong Yao" userId="794760dbfb091494" providerId="LiveId" clId="{893DA8DE-B24F-4920-9170-A902B654761F}" dt="2020-08-15T00:34:49.547" v="3"/>
          <ac:spMkLst>
            <pc:docMk/>
            <pc:sldMk cId="129539477" sldId="348"/>
            <ac:spMk id="34" creationId="{33E004AD-F4DB-4F65-A80E-DBC08F23F11A}"/>
          </ac:spMkLst>
        </pc:spChg>
        <pc:spChg chg="mod">
          <ac:chgData name="Dezhong Yao" userId="794760dbfb091494" providerId="LiveId" clId="{893DA8DE-B24F-4920-9170-A902B654761F}" dt="2020-08-15T00:34:49.547" v="3"/>
          <ac:spMkLst>
            <pc:docMk/>
            <pc:sldMk cId="129539477" sldId="348"/>
            <ac:spMk id="35" creationId="{CF58F569-4401-4BB1-B36C-4EF032F4FFF3}"/>
          </ac:spMkLst>
        </pc:spChg>
        <pc:spChg chg="mod">
          <ac:chgData name="Dezhong Yao" userId="794760dbfb091494" providerId="LiveId" clId="{893DA8DE-B24F-4920-9170-A902B654761F}" dt="2020-08-15T00:34:49.547" v="3"/>
          <ac:spMkLst>
            <pc:docMk/>
            <pc:sldMk cId="129539477" sldId="348"/>
            <ac:spMk id="36" creationId="{69BC8906-4D13-485C-B520-A0D739F29501}"/>
          </ac:spMkLst>
        </pc:spChg>
        <pc:spChg chg="mod">
          <ac:chgData name="Dezhong Yao" userId="794760dbfb091494" providerId="LiveId" clId="{893DA8DE-B24F-4920-9170-A902B654761F}" dt="2020-08-15T00:34:49.547" v="3"/>
          <ac:spMkLst>
            <pc:docMk/>
            <pc:sldMk cId="129539477" sldId="348"/>
            <ac:spMk id="38" creationId="{E0E93840-56B9-425C-98D5-66E0C1866A90}"/>
          </ac:spMkLst>
        </pc:spChg>
        <pc:spChg chg="del">
          <ac:chgData name="Dezhong Yao" userId="794760dbfb091494" providerId="LiveId" clId="{893DA8DE-B24F-4920-9170-A902B654761F}" dt="2020-08-15T00:34:53.081" v="5" actId="478"/>
          <ac:spMkLst>
            <pc:docMk/>
            <pc:sldMk cId="129539477" sldId="348"/>
            <ac:spMk id="44" creationId="{31979F30-C6B2-465F-BB3F-12025DEF829D}"/>
          </ac:spMkLst>
        </pc:spChg>
        <pc:spChg chg="mod">
          <ac:chgData name="Dezhong Yao" userId="794760dbfb091494" providerId="LiveId" clId="{893DA8DE-B24F-4920-9170-A902B654761F}" dt="2020-08-15T00:34:49.547" v="3"/>
          <ac:spMkLst>
            <pc:docMk/>
            <pc:sldMk cId="129539477" sldId="348"/>
            <ac:spMk id="45" creationId="{5632C9BD-5B6B-459D-B4A9-7C72B02F9890}"/>
          </ac:spMkLst>
        </pc:spChg>
        <pc:spChg chg="mod">
          <ac:chgData name="Dezhong Yao" userId="794760dbfb091494" providerId="LiveId" clId="{893DA8DE-B24F-4920-9170-A902B654761F}" dt="2020-08-15T00:34:49.547" v="3"/>
          <ac:spMkLst>
            <pc:docMk/>
            <pc:sldMk cId="129539477" sldId="348"/>
            <ac:spMk id="46" creationId="{DF884452-9A42-4E7B-BFCD-891E87E7122D}"/>
          </ac:spMkLst>
        </pc:spChg>
        <pc:spChg chg="mod">
          <ac:chgData name="Dezhong Yao" userId="794760dbfb091494" providerId="LiveId" clId="{893DA8DE-B24F-4920-9170-A902B654761F}" dt="2020-08-15T00:34:49.547" v="3"/>
          <ac:spMkLst>
            <pc:docMk/>
            <pc:sldMk cId="129539477" sldId="348"/>
            <ac:spMk id="47" creationId="{8974BDC3-50E7-47BB-B919-90471834F5DE}"/>
          </ac:spMkLst>
        </pc:spChg>
        <pc:spChg chg="mod">
          <ac:chgData name="Dezhong Yao" userId="794760dbfb091494" providerId="LiveId" clId="{893DA8DE-B24F-4920-9170-A902B654761F}" dt="2020-08-15T00:34:49.547" v="3"/>
          <ac:spMkLst>
            <pc:docMk/>
            <pc:sldMk cId="129539477" sldId="348"/>
            <ac:spMk id="48" creationId="{FDDFA6B5-3FE9-4687-801D-6C1D3A429103}"/>
          </ac:spMkLst>
        </pc:spChg>
        <pc:spChg chg="mod">
          <ac:chgData name="Dezhong Yao" userId="794760dbfb091494" providerId="LiveId" clId="{893DA8DE-B24F-4920-9170-A902B654761F}" dt="2020-08-15T00:34:49.547" v="3"/>
          <ac:spMkLst>
            <pc:docMk/>
            <pc:sldMk cId="129539477" sldId="348"/>
            <ac:spMk id="49" creationId="{079295B4-CE8A-44A0-9633-C46DD92BBBEE}"/>
          </ac:spMkLst>
        </pc:spChg>
        <pc:spChg chg="mod">
          <ac:chgData name="Dezhong Yao" userId="794760dbfb091494" providerId="LiveId" clId="{893DA8DE-B24F-4920-9170-A902B654761F}" dt="2020-08-15T00:34:49.547" v="3"/>
          <ac:spMkLst>
            <pc:docMk/>
            <pc:sldMk cId="129539477" sldId="348"/>
            <ac:spMk id="50" creationId="{9F435292-73E9-4125-9D59-269AAD3BC1EF}"/>
          </ac:spMkLst>
        </pc:spChg>
        <pc:spChg chg="mod">
          <ac:chgData name="Dezhong Yao" userId="794760dbfb091494" providerId="LiveId" clId="{893DA8DE-B24F-4920-9170-A902B654761F}" dt="2020-08-15T00:34:49.547" v="3"/>
          <ac:spMkLst>
            <pc:docMk/>
            <pc:sldMk cId="129539477" sldId="348"/>
            <ac:spMk id="51" creationId="{0991F873-AD36-4627-89E5-15C279A71AAA}"/>
          </ac:spMkLst>
        </pc:spChg>
        <pc:spChg chg="mod">
          <ac:chgData name="Dezhong Yao" userId="794760dbfb091494" providerId="LiveId" clId="{893DA8DE-B24F-4920-9170-A902B654761F}" dt="2020-08-15T00:34:49.547" v="3"/>
          <ac:spMkLst>
            <pc:docMk/>
            <pc:sldMk cId="129539477" sldId="348"/>
            <ac:spMk id="52" creationId="{8B8017AA-56EC-4D56-B30F-C8A22BFED58B}"/>
          </ac:spMkLst>
        </pc:spChg>
        <pc:spChg chg="mod">
          <ac:chgData name="Dezhong Yao" userId="794760dbfb091494" providerId="LiveId" clId="{893DA8DE-B24F-4920-9170-A902B654761F}" dt="2020-08-15T00:34:49.547" v="3"/>
          <ac:spMkLst>
            <pc:docMk/>
            <pc:sldMk cId="129539477" sldId="348"/>
            <ac:spMk id="53" creationId="{9149F730-BDB7-4DE7-9FDC-A13AA705A92C}"/>
          </ac:spMkLst>
        </pc:spChg>
        <pc:spChg chg="mod">
          <ac:chgData name="Dezhong Yao" userId="794760dbfb091494" providerId="LiveId" clId="{893DA8DE-B24F-4920-9170-A902B654761F}" dt="2020-08-15T00:34:49.547" v="3"/>
          <ac:spMkLst>
            <pc:docMk/>
            <pc:sldMk cId="129539477" sldId="348"/>
            <ac:spMk id="54" creationId="{97CE0C0E-E7FD-422A-BB96-6DA7CCAF9106}"/>
          </ac:spMkLst>
        </pc:spChg>
        <pc:spChg chg="mod">
          <ac:chgData name="Dezhong Yao" userId="794760dbfb091494" providerId="LiveId" clId="{893DA8DE-B24F-4920-9170-A902B654761F}" dt="2020-08-15T00:34:49.547" v="3"/>
          <ac:spMkLst>
            <pc:docMk/>
            <pc:sldMk cId="129539477" sldId="348"/>
            <ac:spMk id="55" creationId="{3DEBF211-084D-489E-91D3-FCE3B6DB9879}"/>
          </ac:spMkLst>
        </pc:spChg>
        <pc:spChg chg="mod">
          <ac:chgData name="Dezhong Yao" userId="794760dbfb091494" providerId="LiveId" clId="{893DA8DE-B24F-4920-9170-A902B654761F}" dt="2020-08-15T00:34:49.547" v="3"/>
          <ac:spMkLst>
            <pc:docMk/>
            <pc:sldMk cId="129539477" sldId="348"/>
            <ac:spMk id="56" creationId="{30317493-564E-4806-979B-B2EBA5636788}"/>
          </ac:spMkLst>
        </pc:spChg>
        <pc:spChg chg="mod">
          <ac:chgData name="Dezhong Yao" userId="794760dbfb091494" providerId="LiveId" clId="{893DA8DE-B24F-4920-9170-A902B654761F}" dt="2020-08-15T00:34:49.547" v="3"/>
          <ac:spMkLst>
            <pc:docMk/>
            <pc:sldMk cId="129539477" sldId="348"/>
            <ac:spMk id="57" creationId="{DE193C3A-3326-4E6C-AC80-5D900CE1F34A}"/>
          </ac:spMkLst>
        </pc:spChg>
        <pc:spChg chg="mod">
          <ac:chgData name="Dezhong Yao" userId="794760dbfb091494" providerId="LiveId" clId="{893DA8DE-B24F-4920-9170-A902B654761F}" dt="2020-08-15T00:34:49.547" v="3"/>
          <ac:spMkLst>
            <pc:docMk/>
            <pc:sldMk cId="129539477" sldId="348"/>
            <ac:spMk id="58" creationId="{A665F3C1-F74A-475C-843C-4B7BEB08A406}"/>
          </ac:spMkLst>
        </pc:spChg>
        <pc:spChg chg="mod">
          <ac:chgData name="Dezhong Yao" userId="794760dbfb091494" providerId="LiveId" clId="{893DA8DE-B24F-4920-9170-A902B654761F}" dt="2020-08-15T00:34:49.547" v="3"/>
          <ac:spMkLst>
            <pc:docMk/>
            <pc:sldMk cId="129539477" sldId="348"/>
            <ac:spMk id="59" creationId="{26FD5A08-DAEA-416F-836B-FE8EA7E60E71}"/>
          </ac:spMkLst>
        </pc:spChg>
        <pc:spChg chg="mod">
          <ac:chgData name="Dezhong Yao" userId="794760dbfb091494" providerId="LiveId" clId="{893DA8DE-B24F-4920-9170-A902B654761F}" dt="2020-08-15T00:34:49.547" v="3"/>
          <ac:spMkLst>
            <pc:docMk/>
            <pc:sldMk cId="129539477" sldId="348"/>
            <ac:spMk id="60" creationId="{A65F598D-A67C-4EEB-8234-3572D9A6E483}"/>
          </ac:spMkLst>
        </pc:spChg>
        <pc:spChg chg="mod">
          <ac:chgData name="Dezhong Yao" userId="794760dbfb091494" providerId="LiveId" clId="{893DA8DE-B24F-4920-9170-A902B654761F}" dt="2020-08-15T00:34:49.547" v="3"/>
          <ac:spMkLst>
            <pc:docMk/>
            <pc:sldMk cId="129539477" sldId="348"/>
            <ac:spMk id="64" creationId="{2F124894-9383-4182-9026-36A59E258590}"/>
          </ac:spMkLst>
        </pc:spChg>
        <pc:spChg chg="mod">
          <ac:chgData name="Dezhong Yao" userId="794760dbfb091494" providerId="LiveId" clId="{893DA8DE-B24F-4920-9170-A902B654761F}" dt="2020-08-15T00:34:49.547" v="3"/>
          <ac:spMkLst>
            <pc:docMk/>
            <pc:sldMk cId="129539477" sldId="348"/>
            <ac:spMk id="65" creationId="{7B18617C-74E4-4208-A613-F7AF267A5E7A}"/>
          </ac:spMkLst>
        </pc:spChg>
        <pc:spChg chg="mod">
          <ac:chgData name="Dezhong Yao" userId="794760dbfb091494" providerId="LiveId" clId="{893DA8DE-B24F-4920-9170-A902B654761F}" dt="2020-08-15T00:34:49.547" v="3"/>
          <ac:spMkLst>
            <pc:docMk/>
            <pc:sldMk cId="129539477" sldId="348"/>
            <ac:spMk id="68" creationId="{E8BFA713-FD4F-4972-A7E3-415648DE059C}"/>
          </ac:spMkLst>
        </pc:spChg>
        <pc:spChg chg="mod">
          <ac:chgData name="Dezhong Yao" userId="794760dbfb091494" providerId="LiveId" clId="{893DA8DE-B24F-4920-9170-A902B654761F}" dt="2020-08-15T00:34:49.547" v="3"/>
          <ac:spMkLst>
            <pc:docMk/>
            <pc:sldMk cId="129539477" sldId="348"/>
            <ac:spMk id="69" creationId="{6D1613FB-B08F-4A44-AE93-A664D7879B4E}"/>
          </ac:spMkLst>
        </pc:spChg>
        <pc:spChg chg="mod">
          <ac:chgData name="Dezhong Yao" userId="794760dbfb091494" providerId="LiveId" clId="{893DA8DE-B24F-4920-9170-A902B654761F}" dt="2020-08-15T00:34:49.547" v="3"/>
          <ac:spMkLst>
            <pc:docMk/>
            <pc:sldMk cId="129539477" sldId="348"/>
            <ac:spMk id="70" creationId="{1CC0DD6C-88E7-4ABA-B4C8-136765BC296E}"/>
          </ac:spMkLst>
        </pc:spChg>
        <pc:spChg chg="mod">
          <ac:chgData name="Dezhong Yao" userId="794760dbfb091494" providerId="LiveId" clId="{893DA8DE-B24F-4920-9170-A902B654761F}" dt="2020-08-15T00:34:49.547" v="3"/>
          <ac:spMkLst>
            <pc:docMk/>
            <pc:sldMk cId="129539477" sldId="348"/>
            <ac:spMk id="71" creationId="{47EC43A3-B427-48F6-8218-0102D9319331}"/>
          </ac:spMkLst>
        </pc:spChg>
        <pc:spChg chg="mod">
          <ac:chgData name="Dezhong Yao" userId="794760dbfb091494" providerId="LiveId" clId="{893DA8DE-B24F-4920-9170-A902B654761F}" dt="2020-08-15T00:34:49.547" v="3"/>
          <ac:spMkLst>
            <pc:docMk/>
            <pc:sldMk cId="129539477" sldId="348"/>
            <ac:spMk id="87" creationId="{E1AC4924-A29A-4A9F-B509-A04CE907E291}"/>
          </ac:spMkLst>
        </pc:spChg>
        <pc:spChg chg="mod">
          <ac:chgData name="Dezhong Yao" userId="794760dbfb091494" providerId="LiveId" clId="{893DA8DE-B24F-4920-9170-A902B654761F}" dt="2020-08-15T00:34:49.547" v="3"/>
          <ac:spMkLst>
            <pc:docMk/>
            <pc:sldMk cId="129539477" sldId="348"/>
            <ac:spMk id="88" creationId="{C99E095B-E340-4F29-8FD1-D5A0A620A0C3}"/>
          </ac:spMkLst>
        </pc:spChg>
        <pc:spChg chg="mod">
          <ac:chgData name="Dezhong Yao" userId="794760dbfb091494" providerId="LiveId" clId="{893DA8DE-B24F-4920-9170-A902B654761F}" dt="2020-08-15T00:34:49.547" v="3"/>
          <ac:spMkLst>
            <pc:docMk/>
            <pc:sldMk cId="129539477" sldId="348"/>
            <ac:spMk id="90" creationId="{C48ED8CE-6A54-46FB-8726-3084076ED9FB}"/>
          </ac:spMkLst>
        </pc:spChg>
        <pc:spChg chg="mod">
          <ac:chgData name="Dezhong Yao" userId="794760dbfb091494" providerId="LiveId" clId="{893DA8DE-B24F-4920-9170-A902B654761F}" dt="2020-08-15T00:34:53.398" v="6"/>
          <ac:spMkLst>
            <pc:docMk/>
            <pc:sldMk cId="129539477" sldId="348"/>
            <ac:spMk id="94" creationId="{939B261F-6F35-48E7-B13C-D553EAD7B0F8}"/>
          </ac:spMkLst>
        </pc:spChg>
        <pc:spChg chg="mod">
          <ac:chgData name="Dezhong Yao" userId="794760dbfb091494" providerId="LiveId" clId="{893DA8DE-B24F-4920-9170-A902B654761F}" dt="2020-08-15T00:34:53.398" v="6"/>
          <ac:spMkLst>
            <pc:docMk/>
            <pc:sldMk cId="129539477" sldId="348"/>
            <ac:spMk id="95" creationId="{8C3F65FE-F741-4E81-B532-25104A19907E}"/>
          </ac:spMkLst>
        </pc:spChg>
        <pc:spChg chg="mod">
          <ac:chgData name="Dezhong Yao" userId="794760dbfb091494" providerId="LiveId" clId="{893DA8DE-B24F-4920-9170-A902B654761F}" dt="2020-08-15T00:34:53.398" v="6"/>
          <ac:spMkLst>
            <pc:docMk/>
            <pc:sldMk cId="129539477" sldId="348"/>
            <ac:spMk id="96" creationId="{292EA174-B384-4AD4-B07E-9CC760A61E73}"/>
          </ac:spMkLst>
        </pc:spChg>
        <pc:spChg chg="mod">
          <ac:chgData name="Dezhong Yao" userId="794760dbfb091494" providerId="LiveId" clId="{893DA8DE-B24F-4920-9170-A902B654761F}" dt="2020-08-15T00:34:53.398" v="6"/>
          <ac:spMkLst>
            <pc:docMk/>
            <pc:sldMk cId="129539477" sldId="348"/>
            <ac:spMk id="98" creationId="{907A0B84-C297-4D5C-9BD2-9606CB2356E0}"/>
          </ac:spMkLst>
        </pc:spChg>
        <pc:spChg chg="mod">
          <ac:chgData name="Dezhong Yao" userId="794760dbfb091494" providerId="LiveId" clId="{893DA8DE-B24F-4920-9170-A902B654761F}" dt="2020-08-15T00:34:53.398" v="6"/>
          <ac:spMkLst>
            <pc:docMk/>
            <pc:sldMk cId="129539477" sldId="348"/>
            <ac:spMk id="99" creationId="{D3438868-DB62-4249-84B4-FA02B0652B97}"/>
          </ac:spMkLst>
        </pc:spChg>
        <pc:spChg chg="mod">
          <ac:chgData name="Dezhong Yao" userId="794760dbfb091494" providerId="LiveId" clId="{893DA8DE-B24F-4920-9170-A902B654761F}" dt="2020-08-15T00:34:53.398" v="6"/>
          <ac:spMkLst>
            <pc:docMk/>
            <pc:sldMk cId="129539477" sldId="348"/>
            <ac:spMk id="100" creationId="{572838E6-802C-4EF5-92B9-009C8063352B}"/>
          </ac:spMkLst>
        </pc:spChg>
        <pc:spChg chg="mod">
          <ac:chgData name="Dezhong Yao" userId="794760dbfb091494" providerId="LiveId" clId="{893DA8DE-B24F-4920-9170-A902B654761F}" dt="2020-08-15T00:34:53.398" v="6"/>
          <ac:spMkLst>
            <pc:docMk/>
            <pc:sldMk cId="129539477" sldId="348"/>
            <ac:spMk id="102" creationId="{99E59C21-5DF5-4FCD-B9F9-7D7270036745}"/>
          </ac:spMkLst>
        </pc:spChg>
        <pc:spChg chg="mod">
          <ac:chgData name="Dezhong Yao" userId="794760dbfb091494" providerId="LiveId" clId="{893DA8DE-B24F-4920-9170-A902B654761F}" dt="2020-08-15T00:34:53.398" v="6"/>
          <ac:spMkLst>
            <pc:docMk/>
            <pc:sldMk cId="129539477" sldId="348"/>
            <ac:spMk id="103" creationId="{AA693A3D-5E71-4A97-9F09-4503679A623C}"/>
          </ac:spMkLst>
        </pc:spChg>
        <pc:spChg chg="mod">
          <ac:chgData name="Dezhong Yao" userId="794760dbfb091494" providerId="LiveId" clId="{893DA8DE-B24F-4920-9170-A902B654761F}" dt="2020-08-15T00:34:53.398" v="6"/>
          <ac:spMkLst>
            <pc:docMk/>
            <pc:sldMk cId="129539477" sldId="348"/>
            <ac:spMk id="104" creationId="{DD0CD14C-8D93-4A8C-9FEC-7449B04D7733}"/>
          </ac:spMkLst>
        </pc:spChg>
        <pc:spChg chg="mod">
          <ac:chgData name="Dezhong Yao" userId="794760dbfb091494" providerId="LiveId" clId="{893DA8DE-B24F-4920-9170-A902B654761F}" dt="2020-08-15T00:34:53.398" v="6"/>
          <ac:spMkLst>
            <pc:docMk/>
            <pc:sldMk cId="129539477" sldId="348"/>
            <ac:spMk id="105" creationId="{1F04ECFA-83A3-4DCD-9D76-C86387FF21B3}"/>
          </ac:spMkLst>
        </pc:spChg>
        <pc:spChg chg="mod">
          <ac:chgData name="Dezhong Yao" userId="794760dbfb091494" providerId="LiveId" clId="{893DA8DE-B24F-4920-9170-A902B654761F}" dt="2020-08-15T00:34:53.398" v="6"/>
          <ac:spMkLst>
            <pc:docMk/>
            <pc:sldMk cId="129539477" sldId="348"/>
            <ac:spMk id="106" creationId="{0E654391-A9C5-49F5-9F74-A5D852F80739}"/>
          </ac:spMkLst>
        </pc:spChg>
        <pc:spChg chg="mod">
          <ac:chgData name="Dezhong Yao" userId="794760dbfb091494" providerId="LiveId" clId="{893DA8DE-B24F-4920-9170-A902B654761F}" dt="2020-08-15T00:34:53.398" v="6"/>
          <ac:spMkLst>
            <pc:docMk/>
            <pc:sldMk cId="129539477" sldId="348"/>
            <ac:spMk id="107" creationId="{3232CB49-4B99-4A68-883B-5E07C6A74631}"/>
          </ac:spMkLst>
        </pc:spChg>
        <pc:spChg chg="mod">
          <ac:chgData name="Dezhong Yao" userId="794760dbfb091494" providerId="LiveId" clId="{893DA8DE-B24F-4920-9170-A902B654761F}" dt="2020-08-15T00:34:53.398" v="6"/>
          <ac:spMkLst>
            <pc:docMk/>
            <pc:sldMk cId="129539477" sldId="348"/>
            <ac:spMk id="108" creationId="{A3CF4F43-E442-4E29-AD3B-BED6A40122F1}"/>
          </ac:spMkLst>
        </pc:spChg>
        <pc:spChg chg="mod">
          <ac:chgData name="Dezhong Yao" userId="794760dbfb091494" providerId="LiveId" clId="{893DA8DE-B24F-4920-9170-A902B654761F}" dt="2020-08-15T00:34:53.398" v="6"/>
          <ac:spMkLst>
            <pc:docMk/>
            <pc:sldMk cId="129539477" sldId="348"/>
            <ac:spMk id="109" creationId="{45F5CE3E-B212-4C18-AF50-EC4447D92775}"/>
          </ac:spMkLst>
        </pc:spChg>
        <pc:spChg chg="mod">
          <ac:chgData name="Dezhong Yao" userId="794760dbfb091494" providerId="LiveId" clId="{893DA8DE-B24F-4920-9170-A902B654761F}" dt="2020-08-15T00:34:53.398" v="6"/>
          <ac:spMkLst>
            <pc:docMk/>
            <pc:sldMk cId="129539477" sldId="348"/>
            <ac:spMk id="110" creationId="{C1589D76-83DB-4D5A-9957-E8EED763C8B7}"/>
          </ac:spMkLst>
        </pc:spChg>
        <pc:spChg chg="mod">
          <ac:chgData name="Dezhong Yao" userId="794760dbfb091494" providerId="LiveId" clId="{893DA8DE-B24F-4920-9170-A902B654761F}" dt="2020-08-15T00:34:53.398" v="6"/>
          <ac:spMkLst>
            <pc:docMk/>
            <pc:sldMk cId="129539477" sldId="348"/>
            <ac:spMk id="111" creationId="{8EC7C26C-D3A3-4AAE-8066-AD0C52B7C182}"/>
          </ac:spMkLst>
        </pc:spChg>
        <pc:spChg chg="mod">
          <ac:chgData name="Dezhong Yao" userId="794760dbfb091494" providerId="LiveId" clId="{893DA8DE-B24F-4920-9170-A902B654761F}" dt="2020-08-15T00:34:53.398" v="6"/>
          <ac:spMkLst>
            <pc:docMk/>
            <pc:sldMk cId="129539477" sldId="348"/>
            <ac:spMk id="112" creationId="{CDA88336-CB01-4867-95F3-4808F18A68AD}"/>
          </ac:spMkLst>
        </pc:spChg>
        <pc:spChg chg="mod">
          <ac:chgData name="Dezhong Yao" userId="794760dbfb091494" providerId="LiveId" clId="{893DA8DE-B24F-4920-9170-A902B654761F}" dt="2020-08-15T00:34:53.398" v="6"/>
          <ac:spMkLst>
            <pc:docMk/>
            <pc:sldMk cId="129539477" sldId="348"/>
            <ac:spMk id="113" creationId="{F4C82F35-BB14-4A43-882D-B37D6C9C4ADD}"/>
          </ac:spMkLst>
        </pc:spChg>
        <pc:spChg chg="mod">
          <ac:chgData name="Dezhong Yao" userId="794760dbfb091494" providerId="LiveId" clId="{893DA8DE-B24F-4920-9170-A902B654761F}" dt="2020-08-15T00:34:53.398" v="6"/>
          <ac:spMkLst>
            <pc:docMk/>
            <pc:sldMk cId="129539477" sldId="348"/>
            <ac:spMk id="114" creationId="{D46E2ED2-EAF1-4606-8C62-B956F25B46DE}"/>
          </ac:spMkLst>
        </pc:spChg>
        <pc:spChg chg="mod">
          <ac:chgData name="Dezhong Yao" userId="794760dbfb091494" providerId="LiveId" clId="{893DA8DE-B24F-4920-9170-A902B654761F}" dt="2020-08-15T00:34:53.398" v="6"/>
          <ac:spMkLst>
            <pc:docMk/>
            <pc:sldMk cId="129539477" sldId="348"/>
            <ac:spMk id="115" creationId="{8653BBC1-851C-47D3-8974-EA87EF17D09C}"/>
          </ac:spMkLst>
        </pc:spChg>
        <pc:spChg chg="mod">
          <ac:chgData name="Dezhong Yao" userId="794760dbfb091494" providerId="LiveId" clId="{893DA8DE-B24F-4920-9170-A902B654761F}" dt="2020-08-15T00:34:53.398" v="6"/>
          <ac:spMkLst>
            <pc:docMk/>
            <pc:sldMk cId="129539477" sldId="348"/>
            <ac:spMk id="116" creationId="{5A3B1D12-F33C-44D6-B390-A0AF9877A165}"/>
          </ac:spMkLst>
        </pc:spChg>
        <pc:spChg chg="mod">
          <ac:chgData name="Dezhong Yao" userId="794760dbfb091494" providerId="LiveId" clId="{893DA8DE-B24F-4920-9170-A902B654761F}" dt="2020-08-15T00:34:53.398" v="6"/>
          <ac:spMkLst>
            <pc:docMk/>
            <pc:sldMk cId="129539477" sldId="348"/>
            <ac:spMk id="117" creationId="{8D94F5C4-CA38-4000-A75A-8BD5ACF63B35}"/>
          </ac:spMkLst>
        </pc:spChg>
        <pc:spChg chg="mod">
          <ac:chgData name="Dezhong Yao" userId="794760dbfb091494" providerId="LiveId" clId="{893DA8DE-B24F-4920-9170-A902B654761F}" dt="2020-08-15T00:34:53.398" v="6"/>
          <ac:spMkLst>
            <pc:docMk/>
            <pc:sldMk cId="129539477" sldId="348"/>
            <ac:spMk id="118" creationId="{77C6EF7A-E2E8-41B3-8D8C-7649F093C60C}"/>
          </ac:spMkLst>
        </pc:spChg>
        <pc:spChg chg="mod">
          <ac:chgData name="Dezhong Yao" userId="794760dbfb091494" providerId="LiveId" clId="{893DA8DE-B24F-4920-9170-A902B654761F}" dt="2020-08-15T00:34:53.398" v="6"/>
          <ac:spMkLst>
            <pc:docMk/>
            <pc:sldMk cId="129539477" sldId="348"/>
            <ac:spMk id="122" creationId="{0D751E99-3241-409E-BA8C-E5024D62193A}"/>
          </ac:spMkLst>
        </pc:spChg>
        <pc:spChg chg="mod">
          <ac:chgData name="Dezhong Yao" userId="794760dbfb091494" providerId="LiveId" clId="{893DA8DE-B24F-4920-9170-A902B654761F}" dt="2020-08-15T00:34:53.398" v="6"/>
          <ac:spMkLst>
            <pc:docMk/>
            <pc:sldMk cId="129539477" sldId="348"/>
            <ac:spMk id="123" creationId="{502C1FDF-0B5F-415E-A795-E01CDF2488CB}"/>
          </ac:spMkLst>
        </pc:spChg>
        <pc:spChg chg="mod">
          <ac:chgData name="Dezhong Yao" userId="794760dbfb091494" providerId="LiveId" clId="{893DA8DE-B24F-4920-9170-A902B654761F}" dt="2020-08-15T00:34:53.398" v="6"/>
          <ac:spMkLst>
            <pc:docMk/>
            <pc:sldMk cId="129539477" sldId="348"/>
            <ac:spMk id="126" creationId="{E4A8E2C5-686E-4FFB-83F9-A27CCC4203AC}"/>
          </ac:spMkLst>
        </pc:spChg>
        <pc:spChg chg="mod">
          <ac:chgData name="Dezhong Yao" userId="794760dbfb091494" providerId="LiveId" clId="{893DA8DE-B24F-4920-9170-A902B654761F}" dt="2020-08-15T00:34:53.398" v="6"/>
          <ac:spMkLst>
            <pc:docMk/>
            <pc:sldMk cId="129539477" sldId="348"/>
            <ac:spMk id="127" creationId="{E6EB5EEF-245E-4471-B235-1C0005532425}"/>
          </ac:spMkLst>
        </pc:spChg>
        <pc:spChg chg="mod">
          <ac:chgData name="Dezhong Yao" userId="794760dbfb091494" providerId="LiveId" clId="{893DA8DE-B24F-4920-9170-A902B654761F}" dt="2020-08-15T00:34:53.398" v="6"/>
          <ac:spMkLst>
            <pc:docMk/>
            <pc:sldMk cId="129539477" sldId="348"/>
            <ac:spMk id="128" creationId="{9BEB4748-5B1A-4B77-9CE8-1301F1230C77}"/>
          </ac:spMkLst>
        </pc:spChg>
        <pc:spChg chg="mod">
          <ac:chgData name="Dezhong Yao" userId="794760dbfb091494" providerId="LiveId" clId="{893DA8DE-B24F-4920-9170-A902B654761F}" dt="2020-08-15T00:34:53.398" v="6"/>
          <ac:spMkLst>
            <pc:docMk/>
            <pc:sldMk cId="129539477" sldId="348"/>
            <ac:spMk id="129" creationId="{13434E9D-8CEE-40DD-9071-F1CB779609C6}"/>
          </ac:spMkLst>
        </pc:spChg>
        <pc:spChg chg="mod">
          <ac:chgData name="Dezhong Yao" userId="794760dbfb091494" providerId="LiveId" clId="{893DA8DE-B24F-4920-9170-A902B654761F}" dt="2020-08-15T00:34:53.398" v="6"/>
          <ac:spMkLst>
            <pc:docMk/>
            <pc:sldMk cId="129539477" sldId="348"/>
            <ac:spMk id="145" creationId="{6B5CFB06-88B6-4369-A8E4-471C539E5254}"/>
          </ac:spMkLst>
        </pc:spChg>
        <pc:spChg chg="mod">
          <ac:chgData name="Dezhong Yao" userId="794760dbfb091494" providerId="LiveId" clId="{893DA8DE-B24F-4920-9170-A902B654761F}" dt="2020-08-15T00:34:53.398" v="6"/>
          <ac:spMkLst>
            <pc:docMk/>
            <pc:sldMk cId="129539477" sldId="348"/>
            <ac:spMk id="146" creationId="{CA689367-1D89-4BBB-BB49-E3B173A5A5CA}"/>
          </ac:spMkLst>
        </pc:spChg>
        <pc:spChg chg="mod">
          <ac:chgData name="Dezhong Yao" userId="794760dbfb091494" providerId="LiveId" clId="{893DA8DE-B24F-4920-9170-A902B654761F}" dt="2020-08-15T00:34:53.398" v="6"/>
          <ac:spMkLst>
            <pc:docMk/>
            <pc:sldMk cId="129539477" sldId="348"/>
            <ac:spMk id="148" creationId="{7E259AD9-916C-48F6-9AED-F8760125CA67}"/>
          </ac:spMkLst>
        </pc:spChg>
        <pc:grpChg chg="add del mod">
          <ac:chgData name="Dezhong Yao" userId="794760dbfb091494" providerId="LiveId" clId="{893DA8DE-B24F-4920-9170-A902B654761F}" dt="2020-08-15T00:34:51.173" v="4"/>
          <ac:grpSpMkLst>
            <pc:docMk/>
            <pc:sldMk cId="129539477" sldId="348"/>
            <ac:grpSpMk id="21" creationId="{E96F6929-BAB5-4125-AB27-2F203E19E2CB}"/>
          </ac:grpSpMkLst>
        </pc:grpChg>
        <pc:grpChg chg="mod">
          <ac:chgData name="Dezhong Yao" userId="794760dbfb091494" providerId="LiveId" clId="{893DA8DE-B24F-4920-9170-A902B654761F}" dt="2020-08-15T00:34:49.547" v="3"/>
          <ac:grpSpMkLst>
            <pc:docMk/>
            <pc:sldMk cId="129539477" sldId="348"/>
            <ac:grpSpMk id="24" creationId="{7A4420F9-453F-4071-81E2-41C8D83A30CD}"/>
          </ac:grpSpMkLst>
        </pc:grpChg>
        <pc:grpChg chg="mod">
          <ac:chgData name="Dezhong Yao" userId="794760dbfb091494" providerId="LiveId" clId="{893DA8DE-B24F-4920-9170-A902B654761F}" dt="2020-08-15T00:34:49.547" v="3"/>
          <ac:grpSpMkLst>
            <pc:docMk/>
            <pc:sldMk cId="129539477" sldId="348"/>
            <ac:grpSpMk id="33" creationId="{423BB2DD-BDB1-459A-9D38-BD9506F2FCF2}"/>
          </ac:grpSpMkLst>
        </pc:grpChg>
        <pc:grpChg chg="mod">
          <ac:chgData name="Dezhong Yao" userId="794760dbfb091494" providerId="LiveId" clId="{893DA8DE-B24F-4920-9170-A902B654761F}" dt="2020-08-15T00:34:49.547" v="3"/>
          <ac:grpSpMkLst>
            <pc:docMk/>
            <pc:sldMk cId="129539477" sldId="348"/>
            <ac:grpSpMk id="37" creationId="{72E6D42E-C936-4D22-8ABE-CA16A1514FE0}"/>
          </ac:grpSpMkLst>
        </pc:grpChg>
        <pc:grpChg chg="add mod">
          <ac:chgData name="Dezhong Yao" userId="794760dbfb091494" providerId="LiveId" clId="{893DA8DE-B24F-4920-9170-A902B654761F}" dt="2020-08-15T00:35:04.598" v="7" actId="1076"/>
          <ac:grpSpMkLst>
            <pc:docMk/>
            <pc:sldMk cId="129539477" sldId="348"/>
            <ac:grpSpMk id="92" creationId="{BB450149-DB30-4D53-A4AE-CEFA84A2A341}"/>
          </ac:grpSpMkLst>
        </pc:grpChg>
        <pc:grpChg chg="mod">
          <ac:chgData name="Dezhong Yao" userId="794760dbfb091494" providerId="LiveId" clId="{893DA8DE-B24F-4920-9170-A902B654761F}" dt="2020-08-15T00:34:53.398" v="6"/>
          <ac:grpSpMkLst>
            <pc:docMk/>
            <pc:sldMk cId="129539477" sldId="348"/>
            <ac:grpSpMk id="93" creationId="{CF1F2B9C-A8E3-424B-AEDC-35870CEB6931}"/>
          </ac:grpSpMkLst>
        </pc:grpChg>
        <pc:grpChg chg="mod">
          <ac:chgData name="Dezhong Yao" userId="794760dbfb091494" providerId="LiveId" clId="{893DA8DE-B24F-4920-9170-A902B654761F}" dt="2020-08-15T00:34:53.398" v="6"/>
          <ac:grpSpMkLst>
            <pc:docMk/>
            <pc:sldMk cId="129539477" sldId="348"/>
            <ac:grpSpMk id="97" creationId="{3A258EF6-875C-4D08-B058-76AA884E7087}"/>
          </ac:grpSpMkLst>
        </pc:grpChg>
        <pc:grpChg chg="mod">
          <ac:chgData name="Dezhong Yao" userId="794760dbfb091494" providerId="LiveId" clId="{893DA8DE-B24F-4920-9170-A902B654761F}" dt="2020-08-15T00:34:53.398" v="6"/>
          <ac:grpSpMkLst>
            <pc:docMk/>
            <pc:sldMk cId="129539477" sldId="348"/>
            <ac:grpSpMk id="101" creationId="{A02C7157-B4A4-44A3-8A17-024CD47D91B3}"/>
          </ac:grpSpMkLst>
        </pc:grpChg>
        <pc:picChg chg="del">
          <ac:chgData name="Dezhong Yao" userId="794760dbfb091494" providerId="LiveId" clId="{893DA8DE-B24F-4920-9170-A902B654761F}" dt="2020-08-15T00:34:49.152" v="2" actId="478"/>
          <ac:picMkLst>
            <pc:docMk/>
            <pc:sldMk cId="129539477" sldId="348"/>
            <ac:picMk id="43" creationId="{6761E035-2754-4AFE-984C-E6612FB51E60}"/>
          </ac:picMkLst>
        </pc:picChg>
        <pc:cxnChg chg="mod">
          <ac:chgData name="Dezhong Yao" userId="794760dbfb091494" providerId="LiveId" clId="{893DA8DE-B24F-4920-9170-A902B654761F}" dt="2020-08-15T00:34:49.547" v="3"/>
          <ac:cxnSpMkLst>
            <pc:docMk/>
            <pc:sldMk cId="129539477" sldId="348"/>
            <ac:cxnSpMk id="61" creationId="{8DA061E7-3257-4051-A457-31AEA24F7203}"/>
          </ac:cxnSpMkLst>
        </pc:cxnChg>
        <pc:cxnChg chg="mod">
          <ac:chgData name="Dezhong Yao" userId="794760dbfb091494" providerId="LiveId" clId="{893DA8DE-B24F-4920-9170-A902B654761F}" dt="2020-08-15T00:34:49.547" v="3"/>
          <ac:cxnSpMkLst>
            <pc:docMk/>
            <pc:sldMk cId="129539477" sldId="348"/>
            <ac:cxnSpMk id="62" creationId="{ACCC57E1-CF0D-44FF-9A88-1CC14C41C844}"/>
          </ac:cxnSpMkLst>
        </pc:cxnChg>
        <pc:cxnChg chg="mod">
          <ac:chgData name="Dezhong Yao" userId="794760dbfb091494" providerId="LiveId" clId="{893DA8DE-B24F-4920-9170-A902B654761F}" dt="2020-08-15T00:34:49.547" v="3"/>
          <ac:cxnSpMkLst>
            <pc:docMk/>
            <pc:sldMk cId="129539477" sldId="348"/>
            <ac:cxnSpMk id="63" creationId="{9C155E81-FE95-4096-9103-76F538EED044}"/>
          </ac:cxnSpMkLst>
        </pc:cxnChg>
        <pc:cxnChg chg="mod">
          <ac:chgData name="Dezhong Yao" userId="794760dbfb091494" providerId="LiveId" clId="{893DA8DE-B24F-4920-9170-A902B654761F}" dt="2020-08-15T00:34:49.547" v="3"/>
          <ac:cxnSpMkLst>
            <pc:docMk/>
            <pc:sldMk cId="129539477" sldId="348"/>
            <ac:cxnSpMk id="66" creationId="{163B3E7B-0F84-4980-BCB3-C60878E0B3D9}"/>
          </ac:cxnSpMkLst>
        </pc:cxnChg>
        <pc:cxnChg chg="mod">
          <ac:chgData name="Dezhong Yao" userId="794760dbfb091494" providerId="LiveId" clId="{893DA8DE-B24F-4920-9170-A902B654761F}" dt="2020-08-15T00:34:49.547" v="3"/>
          <ac:cxnSpMkLst>
            <pc:docMk/>
            <pc:sldMk cId="129539477" sldId="348"/>
            <ac:cxnSpMk id="67" creationId="{3E901F84-9F21-4F92-85D2-5677348B06B8}"/>
          </ac:cxnSpMkLst>
        </pc:cxnChg>
        <pc:cxnChg chg="mod">
          <ac:chgData name="Dezhong Yao" userId="794760dbfb091494" providerId="LiveId" clId="{893DA8DE-B24F-4920-9170-A902B654761F}" dt="2020-08-15T00:34:49.547" v="3"/>
          <ac:cxnSpMkLst>
            <pc:docMk/>
            <pc:sldMk cId="129539477" sldId="348"/>
            <ac:cxnSpMk id="72" creationId="{087FC47D-B29D-4C9F-863E-0D20E65F32E8}"/>
          </ac:cxnSpMkLst>
        </pc:cxnChg>
        <pc:cxnChg chg="mod">
          <ac:chgData name="Dezhong Yao" userId="794760dbfb091494" providerId="LiveId" clId="{893DA8DE-B24F-4920-9170-A902B654761F}" dt="2020-08-15T00:34:49.547" v="3"/>
          <ac:cxnSpMkLst>
            <pc:docMk/>
            <pc:sldMk cId="129539477" sldId="348"/>
            <ac:cxnSpMk id="73" creationId="{44B9B984-E4A4-4C53-8CD6-90AA5756BF1C}"/>
          </ac:cxnSpMkLst>
        </pc:cxnChg>
        <pc:cxnChg chg="mod">
          <ac:chgData name="Dezhong Yao" userId="794760dbfb091494" providerId="LiveId" clId="{893DA8DE-B24F-4920-9170-A902B654761F}" dt="2020-08-15T00:34:49.547" v="3"/>
          <ac:cxnSpMkLst>
            <pc:docMk/>
            <pc:sldMk cId="129539477" sldId="348"/>
            <ac:cxnSpMk id="74" creationId="{CAC51A26-CCA9-42DF-ADCF-20DDBDE92345}"/>
          </ac:cxnSpMkLst>
        </pc:cxnChg>
        <pc:cxnChg chg="mod">
          <ac:chgData name="Dezhong Yao" userId="794760dbfb091494" providerId="LiveId" clId="{893DA8DE-B24F-4920-9170-A902B654761F}" dt="2020-08-15T00:34:49.547" v="3"/>
          <ac:cxnSpMkLst>
            <pc:docMk/>
            <pc:sldMk cId="129539477" sldId="348"/>
            <ac:cxnSpMk id="75" creationId="{D1B3AAB6-7172-4991-98CA-0B4675B3924D}"/>
          </ac:cxnSpMkLst>
        </pc:cxnChg>
        <pc:cxnChg chg="mod">
          <ac:chgData name="Dezhong Yao" userId="794760dbfb091494" providerId="LiveId" clId="{893DA8DE-B24F-4920-9170-A902B654761F}" dt="2020-08-15T00:34:49.547" v="3"/>
          <ac:cxnSpMkLst>
            <pc:docMk/>
            <pc:sldMk cId="129539477" sldId="348"/>
            <ac:cxnSpMk id="76" creationId="{44AA21EE-3311-469D-B1A6-5A3D74FC8136}"/>
          </ac:cxnSpMkLst>
        </pc:cxnChg>
        <pc:cxnChg chg="mod">
          <ac:chgData name="Dezhong Yao" userId="794760dbfb091494" providerId="LiveId" clId="{893DA8DE-B24F-4920-9170-A902B654761F}" dt="2020-08-15T00:34:49.547" v="3"/>
          <ac:cxnSpMkLst>
            <pc:docMk/>
            <pc:sldMk cId="129539477" sldId="348"/>
            <ac:cxnSpMk id="77" creationId="{488AC468-81FB-416A-A00D-8EE18941010D}"/>
          </ac:cxnSpMkLst>
        </pc:cxnChg>
        <pc:cxnChg chg="mod">
          <ac:chgData name="Dezhong Yao" userId="794760dbfb091494" providerId="LiveId" clId="{893DA8DE-B24F-4920-9170-A902B654761F}" dt="2020-08-15T00:34:49.547" v="3"/>
          <ac:cxnSpMkLst>
            <pc:docMk/>
            <pc:sldMk cId="129539477" sldId="348"/>
            <ac:cxnSpMk id="78" creationId="{7441B928-2A82-419D-8F96-10FBB01E1D17}"/>
          </ac:cxnSpMkLst>
        </pc:cxnChg>
        <pc:cxnChg chg="mod">
          <ac:chgData name="Dezhong Yao" userId="794760dbfb091494" providerId="LiveId" clId="{893DA8DE-B24F-4920-9170-A902B654761F}" dt="2020-08-15T00:34:49.547" v="3"/>
          <ac:cxnSpMkLst>
            <pc:docMk/>
            <pc:sldMk cId="129539477" sldId="348"/>
            <ac:cxnSpMk id="79" creationId="{8D050D47-F16B-4498-A7A8-865861F680E2}"/>
          </ac:cxnSpMkLst>
        </pc:cxnChg>
        <pc:cxnChg chg="mod">
          <ac:chgData name="Dezhong Yao" userId="794760dbfb091494" providerId="LiveId" clId="{893DA8DE-B24F-4920-9170-A902B654761F}" dt="2020-08-15T00:34:49.547" v="3"/>
          <ac:cxnSpMkLst>
            <pc:docMk/>
            <pc:sldMk cId="129539477" sldId="348"/>
            <ac:cxnSpMk id="80" creationId="{246B9080-2264-416F-921B-2D9F02EE26ED}"/>
          </ac:cxnSpMkLst>
        </pc:cxnChg>
        <pc:cxnChg chg="mod">
          <ac:chgData name="Dezhong Yao" userId="794760dbfb091494" providerId="LiveId" clId="{893DA8DE-B24F-4920-9170-A902B654761F}" dt="2020-08-15T00:34:49.547" v="3"/>
          <ac:cxnSpMkLst>
            <pc:docMk/>
            <pc:sldMk cId="129539477" sldId="348"/>
            <ac:cxnSpMk id="81" creationId="{D89189A6-6DD0-4FE2-8627-C0CDB1FDAF3A}"/>
          </ac:cxnSpMkLst>
        </pc:cxnChg>
        <pc:cxnChg chg="mod">
          <ac:chgData name="Dezhong Yao" userId="794760dbfb091494" providerId="LiveId" clId="{893DA8DE-B24F-4920-9170-A902B654761F}" dt="2020-08-15T00:34:49.547" v="3"/>
          <ac:cxnSpMkLst>
            <pc:docMk/>
            <pc:sldMk cId="129539477" sldId="348"/>
            <ac:cxnSpMk id="82" creationId="{07F20A3F-4FBE-43D1-9EDF-B3378D459223}"/>
          </ac:cxnSpMkLst>
        </pc:cxnChg>
        <pc:cxnChg chg="mod">
          <ac:chgData name="Dezhong Yao" userId="794760dbfb091494" providerId="LiveId" clId="{893DA8DE-B24F-4920-9170-A902B654761F}" dt="2020-08-15T00:34:49.547" v="3"/>
          <ac:cxnSpMkLst>
            <pc:docMk/>
            <pc:sldMk cId="129539477" sldId="348"/>
            <ac:cxnSpMk id="83" creationId="{F151C754-32ED-4EDE-B9ED-109E2108895E}"/>
          </ac:cxnSpMkLst>
        </pc:cxnChg>
        <pc:cxnChg chg="mod">
          <ac:chgData name="Dezhong Yao" userId="794760dbfb091494" providerId="LiveId" clId="{893DA8DE-B24F-4920-9170-A902B654761F}" dt="2020-08-15T00:34:49.547" v="3"/>
          <ac:cxnSpMkLst>
            <pc:docMk/>
            <pc:sldMk cId="129539477" sldId="348"/>
            <ac:cxnSpMk id="84" creationId="{586FE447-0C09-40BB-BD91-1E9BCCC61518}"/>
          </ac:cxnSpMkLst>
        </pc:cxnChg>
        <pc:cxnChg chg="mod">
          <ac:chgData name="Dezhong Yao" userId="794760dbfb091494" providerId="LiveId" clId="{893DA8DE-B24F-4920-9170-A902B654761F}" dt="2020-08-15T00:34:49.547" v="3"/>
          <ac:cxnSpMkLst>
            <pc:docMk/>
            <pc:sldMk cId="129539477" sldId="348"/>
            <ac:cxnSpMk id="85" creationId="{DA56B8EC-04C8-4460-8142-1CC29886EBAE}"/>
          </ac:cxnSpMkLst>
        </pc:cxnChg>
        <pc:cxnChg chg="mod">
          <ac:chgData name="Dezhong Yao" userId="794760dbfb091494" providerId="LiveId" clId="{893DA8DE-B24F-4920-9170-A902B654761F}" dt="2020-08-15T00:34:49.547" v="3"/>
          <ac:cxnSpMkLst>
            <pc:docMk/>
            <pc:sldMk cId="129539477" sldId="348"/>
            <ac:cxnSpMk id="86" creationId="{FD4DB9B9-2173-4635-96EA-36C7E71B372B}"/>
          </ac:cxnSpMkLst>
        </pc:cxnChg>
        <pc:cxnChg chg="mod">
          <ac:chgData name="Dezhong Yao" userId="794760dbfb091494" providerId="LiveId" clId="{893DA8DE-B24F-4920-9170-A902B654761F}" dt="2020-08-15T00:34:49.547" v="3"/>
          <ac:cxnSpMkLst>
            <pc:docMk/>
            <pc:sldMk cId="129539477" sldId="348"/>
            <ac:cxnSpMk id="89" creationId="{0C2AC074-32E4-4F28-9A3A-0CA7D3BAE6F4}"/>
          </ac:cxnSpMkLst>
        </pc:cxnChg>
        <pc:cxnChg chg="mod">
          <ac:chgData name="Dezhong Yao" userId="794760dbfb091494" providerId="LiveId" clId="{893DA8DE-B24F-4920-9170-A902B654761F}" dt="2020-08-15T00:34:49.547" v="3"/>
          <ac:cxnSpMkLst>
            <pc:docMk/>
            <pc:sldMk cId="129539477" sldId="348"/>
            <ac:cxnSpMk id="91" creationId="{764E030F-9B44-4F04-AB51-B943527F76A2}"/>
          </ac:cxnSpMkLst>
        </pc:cxnChg>
        <pc:cxnChg chg="mod">
          <ac:chgData name="Dezhong Yao" userId="794760dbfb091494" providerId="LiveId" clId="{893DA8DE-B24F-4920-9170-A902B654761F}" dt="2020-08-15T00:34:53.398" v="6"/>
          <ac:cxnSpMkLst>
            <pc:docMk/>
            <pc:sldMk cId="129539477" sldId="348"/>
            <ac:cxnSpMk id="119" creationId="{C2CAE6F2-6450-4960-A84C-BA70F9687B50}"/>
          </ac:cxnSpMkLst>
        </pc:cxnChg>
        <pc:cxnChg chg="mod">
          <ac:chgData name="Dezhong Yao" userId="794760dbfb091494" providerId="LiveId" clId="{893DA8DE-B24F-4920-9170-A902B654761F}" dt="2020-08-15T00:34:53.398" v="6"/>
          <ac:cxnSpMkLst>
            <pc:docMk/>
            <pc:sldMk cId="129539477" sldId="348"/>
            <ac:cxnSpMk id="120" creationId="{1597841C-F495-4CCE-A379-1E7C32A01E0B}"/>
          </ac:cxnSpMkLst>
        </pc:cxnChg>
        <pc:cxnChg chg="mod">
          <ac:chgData name="Dezhong Yao" userId="794760dbfb091494" providerId="LiveId" clId="{893DA8DE-B24F-4920-9170-A902B654761F}" dt="2020-08-15T00:34:53.398" v="6"/>
          <ac:cxnSpMkLst>
            <pc:docMk/>
            <pc:sldMk cId="129539477" sldId="348"/>
            <ac:cxnSpMk id="121" creationId="{BAD6F5AB-237C-4B67-B9CB-45139A193567}"/>
          </ac:cxnSpMkLst>
        </pc:cxnChg>
        <pc:cxnChg chg="mod">
          <ac:chgData name="Dezhong Yao" userId="794760dbfb091494" providerId="LiveId" clId="{893DA8DE-B24F-4920-9170-A902B654761F}" dt="2020-08-15T00:34:53.398" v="6"/>
          <ac:cxnSpMkLst>
            <pc:docMk/>
            <pc:sldMk cId="129539477" sldId="348"/>
            <ac:cxnSpMk id="124" creationId="{56D54E3E-1269-420E-A4B5-F342427A5D0C}"/>
          </ac:cxnSpMkLst>
        </pc:cxnChg>
        <pc:cxnChg chg="mod">
          <ac:chgData name="Dezhong Yao" userId="794760dbfb091494" providerId="LiveId" clId="{893DA8DE-B24F-4920-9170-A902B654761F}" dt="2020-08-15T00:34:53.398" v="6"/>
          <ac:cxnSpMkLst>
            <pc:docMk/>
            <pc:sldMk cId="129539477" sldId="348"/>
            <ac:cxnSpMk id="125" creationId="{0A25D913-0524-4F47-95F7-CED0B050F886}"/>
          </ac:cxnSpMkLst>
        </pc:cxnChg>
        <pc:cxnChg chg="mod">
          <ac:chgData name="Dezhong Yao" userId="794760dbfb091494" providerId="LiveId" clId="{893DA8DE-B24F-4920-9170-A902B654761F}" dt="2020-08-15T00:34:53.398" v="6"/>
          <ac:cxnSpMkLst>
            <pc:docMk/>
            <pc:sldMk cId="129539477" sldId="348"/>
            <ac:cxnSpMk id="130" creationId="{D562ADEF-3A73-473D-916B-044321520012}"/>
          </ac:cxnSpMkLst>
        </pc:cxnChg>
        <pc:cxnChg chg="mod">
          <ac:chgData name="Dezhong Yao" userId="794760dbfb091494" providerId="LiveId" clId="{893DA8DE-B24F-4920-9170-A902B654761F}" dt="2020-08-15T00:34:53.398" v="6"/>
          <ac:cxnSpMkLst>
            <pc:docMk/>
            <pc:sldMk cId="129539477" sldId="348"/>
            <ac:cxnSpMk id="131" creationId="{C274AC7E-DB5A-4EC8-91E2-8E0CC7A4184A}"/>
          </ac:cxnSpMkLst>
        </pc:cxnChg>
        <pc:cxnChg chg="mod">
          <ac:chgData name="Dezhong Yao" userId="794760dbfb091494" providerId="LiveId" clId="{893DA8DE-B24F-4920-9170-A902B654761F}" dt="2020-08-15T00:34:53.398" v="6"/>
          <ac:cxnSpMkLst>
            <pc:docMk/>
            <pc:sldMk cId="129539477" sldId="348"/>
            <ac:cxnSpMk id="132" creationId="{5A786A46-C596-4058-ADC0-566662A7158B}"/>
          </ac:cxnSpMkLst>
        </pc:cxnChg>
        <pc:cxnChg chg="mod">
          <ac:chgData name="Dezhong Yao" userId="794760dbfb091494" providerId="LiveId" clId="{893DA8DE-B24F-4920-9170-A902B654761F}" dt="2020-08-15T00:34:53.398" v="6"/>
          <ac:cxnSpMkLst>
            <pc:docMk/>
            <pc:sldMk cId="129539477" sldId="348"/>
            <ac:cxnSpMk id="133" creationId="{99955552-48D9-4A30-A819-567C9BD4A8EB}"/>
          </ac:cxnSpMkLst>
        </pc:cxnChg>
        <pc:cxnChg chg="mod">
          <ac:chgData name="Dezhong Yao" userId="794760dbfb091494" providerId="LiveId" clId="{893DA8DE-B24F-4920-9170-A902B654761F}" dt="2020-08-15T00:34:53.398" v="6"/>
          <ac:cxnSpMkLst>
            <pc:docMk/>
            <pc:sldMk cId="129539477" sldId="348"/>
            <ac:cxnSpMk id="134" creationId="{435110D0-92D3-47AD-94F5-8533BACBC29C}"/>
          </ac:cxnSpMkLst>
        </pc:cxnChg>
        <pc:cxnChg chg="mod">
          <ac:chgData name="Dezhong Yao" userId="794760dbfb091494" providerId="LiveId" clId="{893DA8DE-B24F-4920-9170-A902B654761F}" dt="2020-08-15T00:34:53.398" v="6"/>
          <ac:cxnSpMkLst>
            <pc:docMk/>
            <pc:sldMk cId="129539477" sldId="348"/>
            <ac:cxnSpMk id="135" creationId="{155EA4A5-A53E-462A-848C-12DE11061B5E}"/>
          </ac:cxnSpMkLst>
        </pc:cxnChg>
        <pc:cxnChg chg="mod">
          <ac:chgData name="Dezhong Yao" userId="794760dbfb091494" providerId="LiveId" clId="{893DA8DE-B24F-4920-9170-A902B654761F}" dt="2020-08-15T00:34:53.398" v="6"/>
          <ac:cxnSpMkLst>
            <pc:docMk/>
            <pc:sldMk cId="129539477" sldId="348"/>
            <ac:cxnSpMk id="136" creationId="{0F92B0E7-F1A0-4C57-9BC1-4C7DC53BEAD1}"/>
          </ac:cxnSpMkLst>
        </pc:cxnChg>
        <pc:cxnChg chg="mod">
          <ac:chgData name="Dezhong Yao" userId="794760dbfb091494" providerId="LiveId" clId="{893DA8DE-B24F-4920-9170-A902B654761F}" dt="2020-08-15T00:34:53.398" v="6"/>
          <ac:cxnSpMkLst>
            <pc:docMk/>
            <pc:sldMk cId="129539477" sldId="348"/>
            <ac:cxnSpMk id="137" creationId="{E8CEEBBC-AE23-49D8-85E9-EF919423679D}"/>
          </ac:cxnSpMkLst>
        </pc:cxnChg>
        <pc:cxnChg chg="mod">
          <ac:chgData name="Dezhong Yao" userId="794760dbfb091494" providerId="LiveId" clId="{893DA8DE-B24F-4920-9170-A902B654761F}" dt="2020-08-15T00:34:53.398" v="6"/>
          <ac:cxnSpMkLst>
            <pc:docMk/>
            <pc:sldMk cId="129539477" sldId="348"/>
            <ac:cxnSpMk id="138" creationId="{D48B0109-8F0A-4AA8-B41A-207F06D9AA45}"/>
          </ac:cxnSpMkLst>
        </pc:cxnChg>
        <pc:cxnChg chg="mod">
          <ac:chgData name="Dezhong Yao" userId="794760dbfb091494" providerId="LiveId" clId="{893DA8DE-B24F-4920-9170-A902B654761F}" dt="2020-08-15T00:34:53.398" v="6"/>
          <ac:cxnSpMkLst>
            <pc:docMk/>
            <pc:sldMk cId="129539477" sldId="348"/>
            <ac:cxnSpMk id="139" creationId="{85E36A8D-BD25-4637-A98E-42B3E29BD63C}"/>
          </ac:cxnSpMkLst>
        </pc:cxnChg>
        <pc:cxnChg chg="mod">
          <ac:chgData name="Dezhong Yao" userId="794760dbfb091494" providerId="LiveId" clId="{893DA8DE-B24F-4920-9170-A902B654761F}" dt="2020-08-15T00:34:53.398" v="6"/>
          <ac:cxnSpMkLst>
            <pc:docMk/>
            <pc:sldMk cId="129539477" sldId="348"/>
            <ac:cxnSpMk id="140" creationId="{0BC80D25-C600-4482-88A7-A95D0A1245B1}"/>
          </ac:cxnSpMkLst>
        </pc:cxnChg>
        <pc:cxnChg chg="mod">
          <ac:chgData name="Dezhong Yao" userId="794760dbfb091494" providerId="LiveId" clId="{893DA8DE-B24F-4920-9170-A902B654761F}" dt="2020-08-15T00:34:53.398" v="6"/>
          <ac:cxnSpMkLst>
            <pc:docMk/>
            <pc:sldMk cId="129539477" sldId="348"/>
            <ac:cxnSpMk id="141" creationId="{4B70AE4A-173E-467B-AD32-190155BB32C8}"/>
          </ac:cxnSpMkLst>
        </pc:cxnChg>
        <pc:cxnChg chg="mod">
          <ac:chgData name="Dezhong Yao" userId="794760dbfb091494" providerId="LiveId" clId="{893DA8DE-B24F-4920-9170-A902B654761F}" dt="2020-08-15T00:34:53.398" v="6"/>
          <ac:cxnSpMkLst>
            <pc:docMk/>
            <pc:sldMk cId="129539477" sldId="348"/>
            <ac:cxnSpMk id="142" creationId="{AB8093C5-831D-498F-9FCF-EFE34791C84A}"/>
          </ac:cxnSpMkLst>
        </pc:cxnChg>
        <pc:cxnChg chg="mod">
          <ac:chgData name="Dezhong Yao" userId="794760dbfb091494" providerId="LiveId" clId="{893DA8DE-B24F-4920-9170-A902B654761F}" dt="2020-08-15T00:34:53.398" v="6"/>
          <ac:cxnSpMkLst>
            <pc:docMk/>
            <pc:sldMk cId="129539477" sldId="348"/>
            <ac:cxnSpMk id="143" creationId="{20E6674B-C487-44AE-8DF9-92C27AC916C3}"/>
          </ac:cxnSpMkLst>
        </pc:cxnChg>
        <pc:cxnChg chg="mod">
          <ac:chgData name="Dezhong Yao" userId="794760dbfb091494" providerId="LiveId" clId="{893DA8DE-B24F-4920-9170-A902B654761F}" dt="2020-08-15T00:34:53.398" v="6"/>
          <ac:cxnSpMkLst>
            <pc:docMk/>
            <pc:sldMk cId="129539477" sldId="348"/>
            <ac:cxnSpMk id="144" creationId="{D960D39A-345D-4217-9859-EB0E2D5A7B70}"/>
          </ac:cxnSpMkLst>
        </pc:cxnChg>
        <pc:cxnChg chg="mod">
          <ac:chgData name="Dezhong Yao" userId="794760dbfb091494" providerId="LiveId" clId="{893DA8DE-B24F-4920-9170-A902B654761F}" dt="2020-08-15T00:34:53.398" v="6"/>
          <ac:cxnSpMkLst>
            <pc:docMk/>
            <pc:sldMk cId="129539477" sldId="348"/>
            <ac:cxnSpMk id="147" creationId="{10FE5C48-5205-4690-8B11-4CFBF07EE594}"/>
          </ac:cxnSpMkLst>
        </pc:cxnChg>
        <pc:cxnChg chg="mod">
          <ac:chgData name="Dezhong Yao" userId="794760dbfb091494" providerId="LiveId" clId="{893DA8DE-B24F-4920-9170-A902B654761F}" dt="2020-08-15T00:34:53.398" v="6"/>
          <ac:cxnSpMkLst>
            <pc:docMk/>
            <pc:sldMk cId="129539477" sldId="348"/>
            <ac:cxnSpMk id="149" creationId="{CB0537B9-2A52-4390-B36B-4338CD60BAB0}"/>
          </ac:cxnSpMkLst>
        </pc:cxnChg>
      </pc:sldChg>
      <pc:sldChg chg="addSp delSp modSp mod">
        <pc:chgData name="Dezhong Yao" userId="794760dbfb091494" providerId="LiveId" clId="{893DA8DE-B24F-4920-9170-A902B654761F}" dt="2020-08-15T00:35:44.437" v="11"/>
        <pc:sldMkLst>
          <pc:docMk/>
          <pc:sldMk cId="646198917" sldId="353"/>
        </pc:sldMkLst>
        <pc:spChg chg="del">
          <ac:chgData name="Dezhong Yao" userId="794760dbfb091494" providerId="LiveId" clId="{893DA8DE-B24F-4920-9170-A902B654761F}" dt="2020-08-15T00:35:44.088" v="10" actId="478"/>
          <ac:spMkLst>
            <pc:docMk/>
            <pc:sldMk cId="646198917" sldId="353"/>
            <ac:spMk id="6" creationId="{BA141205-186B-4555-A624-CCECF784B624}"/>
          </ac:spMkLst>
        </pc:spChg>
        <pc:spChg chg="mod">
          <ac:chgData name="Dezhong Yao" userId="794760dbfb091494" providerId="LiveId" clId="{893DA8DE-B24F-4920-9170-A902B654761F}" dt="2020-08-15T00:35:44.437" v="11"/>
          <ac:spMkLst>
            <pc:docMk/>
            <pc:sldMk cId="646198917" sldId="353"/>
            <ac:spMk id="13" creationId="{E987F914-B04E-4AF2-96D1-E9A90FAC0F7C}"/>
          </ac:spMkLst>
        </pc:spChg>
        <pc:spChg chg="mod">
          <ac:chgData name="Dezhong Yao" userId="794760dbfb091494" providerId="LiveId" clId="{893DA8DE-B24F-4920-9170-A902B654761F}" dt="2020-08-15T00:35:44.437" v="11"/>
          <ac:spMkLst>
            <pc:docMk/>
            <pc:sldMk cId="646198917" sldId="353"/>
            <ac:spMk id="14" creationId="{DD304ED7-9C7E-4613-9922-DDE996574E96}"/>
          </ac:spMkLst>
        </pc:spChg>
        <pc:spChg chg="mod">
          <ac:chgData name="Dezhong Yao" userId="794760dbfb091494" providerId="LiveId" clId="{893DA8DE-B24F-4920-9170-A902B654761F}" dt="2020-08-15T00:35:44.437" v="11"/>
          <ac:spMkLst>
            <pc:docMk/>
            <pc:sldMk cId="646198917" sldId="353"/>
            <ac:spMk id="15" creationId="{7FE1EC7A-4653-4FD7-B3B6-BA78DC5DFB71}"/>
          </ac:spMkLst>
        </pc:spChg>
        <pc:spChg chg="mod">
          <ac:chgData name="Dezhong Yao" userId="794760dbfb091494" providerId="LiveId" clId="{893DA8DE-B24F-4920-9170-A902B654761F}" dt="2020-08-15T00:35:44.437" v="11"/>
          <ac:spMkLst>
            <pc:docMk/>
            <pc:sldMk cId="646198917" sldId="353"/>
            <ac:spMk id="28" creationId="{D97896DA-8EE6-4C6E-8BB3-944B1AE4D671}"/>
          </ac:spMkLst>
        </pc:spChg>
        <pc:spChg chg="mod">
          <ac:chgData name="Dezhong Yao" userId="794760dbfb091494" providerId="LiveId" clId="{893DA8DE-B24F-4920-9170-A902B654761F}" dt="2020-08-15T00:35:44.437" v="11"/>
          <ac:spMkLst>
            <pc:docMk/>
            <pc:sldMk cId="646198917" sldId="353"/>
            <ac:spMk id="29" creationId="{B19FD600-1261-4E52-8CCD-1703CA05E843}"/>
          </ac:spMkLst>
        </pc:spChg>
        <pc:spChg chg="mod">
          <ac:chgData name="Dezhong Yao" userId="794760dbfb091494" providerId="LiveId" clId="{893DA8DE-B24F-4920-9170-A902B654761F}" dt="2020-08-15T00:35:44.437" v="11"/>
          <ac:spMkLst>
            <pc:docMk/>
            <pc:sldMk cId="646198917" sldId="353"/>
            <ac:spMk id="30" creationId="{E93D678E-A50C-48CB-8C66-5E85CB07D509}"/>
          </ac:spMkLst>
        </pc:spChg>
        <pc:spChg chg="mod">
          <ac:chgData name="Dezhong Yao" userId="794760dbfb091494" providerId="LiveId" clId="{893DA8DE-B24F-4920-9170-A902B654761F}" dt="2020-08-15T00:35:44.437" v="11"/>
          <ac:spMkLst>
            <pc:docMk/>
            <pc:sldMk cId="646198917" sldId="353"/>
            <ac:spMk id="31" creationId="{927EFF24-E56C-4550-A205-8E26C4FAFFF1}"/>
          </ac:spMkLst>
        </pc:spChg>
        <pc:spChg chg="mod">
          <ac:chgData name="Dezhong Yao" userId="794760dbfb091494" providerId="LiveId" clId="{893DA8DE-B24F-4920-9170-A902B654761F}" dt="2020-08-15T00:35:44.437" v="11"/>
          <ac:spMkLst>
            <pc:docMk/>
            <pc:sldMk cId="646198917" sldId="353"/>
            <ac:spMk id="32" creationId="{0A458298-14EE-4D56-A79F-73FC1A7820F6}"/>
          </ac:spMkLst>
        </pc:spChg>
        <pc:spChg chg="mod">
          <ac:chgData name="Dezhong Yao" userId="794760dbfb091494" providerId="LiveId" clId="{893DA8DE-B24F-4920-9170-A902B654761F}" dt="2020-08-15T00:35:44.437" v="11"/>
          <ac:spMkLst>
            <pc:docMk/>
            <pc:sldMk cId="646198917" sldId="353"/>
            <ac:spMk id="33" creationId="{3D822A92-9A9E-4EB2-B967-5A35C527B1C2}"/>
          </ac:spMkLst>
        </pc:spChg>
        <pc:spChg chg="add mod">
          <ac:chgData name="Dezhong Yao" userId="794760dbfb091494" providerId="LiveId" clId="{893DA8DE-B24F-4920-9170-A902B654761F}" dt="2020-08-15T00:35:44.437" v="11"/>
          <ac:spMkLst>
            <pc:docMk/>
            <pc:sldMk cId="646198917" sldId="353"/>
            <ac:spMk id="34" creationId="{C20FE942-2E14-4C75-B60A-68C8B109036E}"/>
          </ac:spMkLst>
        </pc:spChg>
        <pc:spChg chg="add mod">
          <ac:chgData name="Dezhong Yao" userId="794760dbfb091494" providerId="LiveId" clId="{893DA8DE-B24F-4920-9170-A902B654761F}" dt="2020-08-15T00:35:44.437" v="11"/>
          <ac:spMkLst>
            <pc:docMk/>
            <pc:sldMk cId="646198917" sldId="353"/>
            <ac:spMk id="35" creationId="{D3B2E264-F8C4-4416-AF07-5EBB550CA87D}"/>
          </ac:spMkLst>
        </pc:spChg>
        <pc:grpChg chg="add mod">
          <ac:chgData name="Dezhong Yao" userId="794760dbfb091494" providerId="LiveId" clId="{893DA8DE-B24F-4920-9170-A902B654761F}" dt="2020-08-15T00:35:44.437" v="11"/>
          <ac:grpSpMkLst>
            <pc:docMk/>
            <pc:sldMk cId="646198917" sldId="353"/>
            <ac:grpSpMk id="7" creationId="{EE54B343-BB8C-4D37-99BC-30D4A6F67495}"/>
          </ac:grpSpMkLst>
        </pc:grpChg>
        <pc:picChg chg="del">
          <ac:chgData name="Dezhong Yao" userId="794760dbfb091494" providerId="LiveId" clId="{893DA8DE-B24F-4920-9170-A902B654761F}" dt="2020-08-15T00:35:44.088" v="10" actId="478"/>
          <ac:picMkLst>
            <pc:docMk/>
            <pc:sldMk cId="646198917" sldId="353"/>
            <ac:picMk id="5" creationId="{F27320B9-848B-4714-9AE8-78F9C61FB62C}"/>
          </ac:picMkLst>
        </pc:picChg>
        <pc:picChg chg="mod">
          <ac:chgData name="Dezhong Yao" userId="794760dbfb091494" providerId="LiveId" clId="{893DA8DE-B24F-4920-9170-A902B654761F}" dt="2020-08-15T00:35:44.437" v="11"/>
          <ac:picMkLst>
            <pc:docMk/>
            <pc:sldMk cId="646198917" sldId="353"/>
            <ac:picMk id="8" creationId="{7EDC3E91-CB47-4F60-BD89-0F90305D99E9}"/>
          </ac:picMkLst>
        </pc:picChg>
        <pc:picChg chg="mod">
          <ac:chgData name="Dezhong Yao" userId="794760dbfb091494" providerId="LiveId" clId="{893DA8DE-B24F-4920-9170-A902B654761F}" dt="2020-08-15T00:35:44.437" v="11"/>
          <ac:picMkLst>
            <pc:docMk/>
            <pc:sldMk cId="646198917" sldId="353"/>
            <ac:picMk id="9" creationId="{BD130762-5B49-408E-BEB2-78D004FB9F36}"/>
          </ac:picMkLst>
        </pc:picChg>
        <pc:picChg chg="mod">
          <ac:chgData name="Dezhong Yao" userId="794760dbfb091494" providerId="LiveId" clId="{893DA8DE-B24F-4920-9170-A902B654761F}" dt="2020-08-15T00:35:44.437" v="11"/>
          <ac:picMkLst>
            <pc:docMk/>
            <pc:sldMk cId="646198917" sldId="353"/>
            <ac:picMk id="10" creationId="{C3622ADF-42B0-4941-9EE2-E9AC7B07AAC3}"/>
          </ac:picMkLst>
        </pc:picChg>
        <pc:picChg chg="mod">
          <ac:chgData name="Dezhong Yao" userId="794760dbfb091494" providerId="LiveId" clId="{893DA8DE-B24F-4920-9170-A902B654761F}" dt="2020-08-15T00:35:44.437" v="11"/>
          <ac:picMkLst>
            <pc:docMk/>
            <pc:sldMk cId="646198917" sldId="353"/>
            <ac:picMk id="16" creationId="{D045EA22-B47C-4056-A352-CDD0C86339A5}"/>
          </ac:picMkLst>
        </pc:picChg>
        <pc:picChg chg="mod">
          <ac:chgData name="Dezhong Yao" userId="794760dbfb091494" providerId="LiveId" clId="{893DA8DE-B24F-4920-9170-A902B654761F}" dt="2020-08-15T00:35:44.437" v="11"/>
          <ac:picMkLst>
            <pc:docMk/>
            <pc:sldMk cId="646198917" sldId="353"/>
            <ac:picMk id="17" creationId="{F058A0A8-146A-4311-BB45-2A5C7D62303D}"/>
          </ac:picMkLst>
        </pc:picChg>
        <pc:picChg chg="mod">
          <ac:chgData name="Dezhong Yao" userId="794760dbfb091494" providerId="LiveId" clId="{893DA8DE-B24F-4920-9170-A902B654761F}" dt="2020-08-15T00:35:44.437" v="11"/>
          <ac:picMkLst>
            <pc:docMk/>
            <pc:sldMk cId="646198917" sldId="353"/>
            <ac:picMk id="18" creationId="{39A3D6CF-7187-4831-9667-9CA3FD424B43}"/>
          </ac:picMkLst>
        </pc:picChg>
        <pc:picChg chg="mod">
          <ac:chgData name="Dezhong Yao" userId="794760dbfb091494" providerId="LiveId" clId="{893DA8DE-B24F-4920-9170-A902B654761F}" dt="2020-08-15T00:35:44.437" v="11"/>
          <ac:picMkLst>
            <pc:docMk/>
            <pc:sldMk cId="646198917" sldId="353"/>
            <ac:picMk id="19" creationId="{72181D62-0D08-4F42-A1D3-5589890F3C8F}"/>
          </ac:picMkLst>
        </pc:picChg>
        <pc:picChg chg="mod">
          <ac:chgData name="Dezhong Yao" userId="794760dbfb091494" providerId="LiveId" clId="{893DA8DE-B24F-4920-9170-A902B654761F}" dt="2020-08-15T00:35:44.437" v="11"/>
          <ac:picMkLst>
            <pc:docMk/>
            <pc:sldMk cId="646198917" sldId="353"/>
            <ac:picMk id="20" creationId="{A783B232-9A23-4B9A-BD60-2D88D7ED29E2}"/>
          </ac:picMkLst>
        </pc:picChg>
        <pc:picChg chg="mod">
          <ac:chgData name="Dezhong Yao" userId="794760dbfb091494" providerId="LiveId" clId="{893DA8DE-B24F-4920-9170-A902B654761F}" dt="2020-08-15T00:35:44.437" v="11"/>
          <ac:picMkLst>
            <pc:docMk/>
            <pc:sldMk cId="646198917" sldId="353"/>
            <ac:picMk id="21" creationId="{17F5C798-CF43-47B1-A49E-277CE095CD72}"/>
          </ac:picMkLst>
        </pc:picChg>
        <pc:cxnChg chg="mod">
          <ac:chgData name="Dezhong Yao" userId="794760dbfb091494" providerId="LiveId" clId="{893DA8DE-B24F-4920-9170-A902B654761F}" dt="2020-08-15T00:35:44.437" v="11"/>
          <ac:cxnSpMkLst>
            <pc:docMk/>
            <pc:sldMk cId="646198917" sldId="353"/>
            <ac:cxnSpMk id="11" creationId="{1303B04E-B572-407D-A412-39E9ED1ADB0F}"/>
          </ac:cxnSpMkLst>
        </pc:cxnChg>
        <pc:cxnChg chg="mod">
          <ac:chgData name="Dezhong Yao" userId="794760dbfb091494" providerId="LiveId" clId="{893DA8DE-B24F-4920-9170-A902B654761F}" dt="2020-08-15T00:35:44.437" v="11"/>
          <ac:cxnSpMkLst>
            <pc:docMk/>
            <pc:sldMk cId="646198917" sldId="353"/>
            <ac:cxnSpMk id="12" creationId="{0C72AD4F-731C-4D21-A15C-CB56EDEB1192}"/>
          </ac:cxnSpMkLst>
        </pc:cxnChg>
        <pc:cxnChg chg="mod">
          <ac:chgData name="Dezhong Yao" userId="794760dbfb091494" providerId="LiveId" clId="{893DA8DE-B24F-4920-9170-A902B654761F}" dt="2020-08-15T00:35:44.437" v="11"/>
          <ac:cxnSpMkLst>
            <pc:docMk/>
            <pc:sldMk cId="646198917" sldId="353"/>
            <ac:cxnSpMk id="22" creationId="{F107B872-2296-432E-BE96-2450596F3FCE}"/>
          </ac:cxnSpMkLst>
        </pc:cxnChg>
        <pc:cxnChg chg="mod">
          <ac:chgData name="Dezhong Yao" userId="794760dbfb091494" providerId="LiveId" clId="{893DA8DE-B24F-4920-9170-A902B654761F}" dt="2020-08-15T00:35:44.437" v="11"/>
          <ac:cxnSpMkLst>
            <pc:docMk/>
            <pc:sldMk cId="646198917" sldId="353"/>
            <ac:cxnSpMk id="23" creationId="{ECB458A4-388D-451E-B8B8-C2B76D4A74E5}"/>
          </ac:cxnSpMkLst>
        </pc:cxnChg>
        <pc:cxnChg chg="mod">
          <ac:chgData name="Dezhong Yao" userId="794760dbfb091494" providerId="LiveId" clId="{893DA8DE-B24F-4920-9170-A902B654761F}" dt="2020-08-15T00:35:44.437" v="11"/>
          <ac:cxnSpMkLst>
            <pc:docMk/>
            <pc:sldMk cId="646198917" sldId="353"/>
            <ac:cxnSpMk id="24" creationId="{73739406-2156-4DF0-AC9E-6102F86373D4}"/>
          </ac:cxnSpMkLst>
        </pc:cxnChg>
        <pc:cxnChg chg="mod">
          <ac:chgData name="Dezhong Yao" userId="794760dbfb091494" providerId="LiveId" clId="{893DA8DE-B24F-4920-9170-A902B654761F}" dt="2020-08-15T00:35:44.437" v="11"/>
          <ac:cxnSpMkLst>
            <pc:docMk/>
            <pc:sldMk cId="646198917" sldId="353"/>
            <ac:cxnSpMk id="25" creationId="{51123805-C2B8-4A0A-820B-AA3298DC4CF2}"/>
          </ac:cxnSpMkLst>
        </pc:cxnChg>
        <pc:cxnChg chg="mod">
          <ac:chgData name="Dezhong Yao" userId="794760dbfb091494" providerId="LiveId" clId="{893DA8DE-B24F-4920-9170-A902B654761F}" dt="2020-08-15T00:35:44.437" v="11"/>
          <ac:cxnSpMkLst>
            <pc:docMk/>
            <pc:sldMk cId="646198917" sldId="353"/>
            <ac:cxnSpMk id="26" creationId="{D64651C3-75CD-445B-B66E-31679916ABF8}"/>
          </ac:cxnSpMkLst>
        </pc:cxnChg>
        <pc:cxnChg chg="mod">
          <ac:chgData name="Dezhong Yao" userId="794760dbfb091494" providerId="LiveId" clId="{893DA8DE-B24F-4920-9170-A902B654761F}" dt="2020-08-15T00:35:44.437" v="11"/>
          <ac:cxnSpMkLst>
            <pc:docMk/>
            <pc:sldMk cId="646198917" sldId="353"/>
            <ac:cxnSpMk id="27" creationId="{69A93E3E-A69A-481F-90F4-762CE0ACC9CD}"/>
          </ac:cxnSpMkLst>
        </pc:cxnChg>
      </pc:sldChg>
      <pc:sldChg chg="addSp delSp modSp mod">
        <pc:chgData name="Dezhong Yao" userId="794760dbfb091494" providerId="LiveId" clId="{893DA8DE-B24F-4920-9170-A902B654761F}" dt="2020-08-15T00:36:05.427" v="16" actId="1035"/>
        <pc:sldMkLst>
          <pc:docMk/>
          <pc:sldMk cId="1013922132" sldId="354"/>
        </pc:sldMkLst>
        <pc:spChg chg="del">
          <ac:chgData name="Dezhong Yao" userId="794760dbfb091494" providerId="LiveId" clId="{893DA8DE-B24F-4920-9170-A902B654761F}" dt="2020-08-15T00:36:02.839" v="12" actId="478"/>
          <ac:spMkLst>
            <pc:docMk/>
            <pc:sldMk cId="1013922132" sldId="354"/>
            <ac:spMk id="4" creationId="{26EB141F-FDD2-4685-92DF-2F474C90F25B}"/>
          </ac:spMkLst>
        </pc:spChg>
        <pc:spChg chg="mod">
          <ac:chgData name="Dezhong Yao" userId="794760dbfb091494" providerId="LiveId" clId="{893DA8DE-B24F-4920-9170-A902B654761F}" dt="2020-08-15T00:36:03.205" v="13"/>
          <ac:spMkLst>
            <pc:docMk/>
            <pc:sldMk cId="1013922132" sldId="354"/>
            <ac:spMk id="14" creationId="{25E4259A-F744-42EB-BCB8-D7F6F88D2930}"/>
          </ac:spMkLst>
        </pc:spChg>
        <pc:spChg chg="mod">
          <ac:chgData name="Dezhong Yao" userId="794760dbfb091494" providerId="LiveId" clId="{893DA8DE-B24F-4920-9170-A902B654761F}" dt="2020-08-15T00:36:03.205" v="13"/>
          <ac:spMkLst>
            <pc:docMk/>
            <pc:sldMk cId="1013922132" sldId="354"/>
            <ac:spMk id="15" creationId="{9B9D36CB-941A-4EDF-95EE-53579DADC508}"/>
          </ac:spMkLst>
        </pc:spChg>
        <pc:spChg chg="mod">
          <ac:chgData name="Dezhong Yao" userId="794760dbfb091494" providerId="LiveId" clId="{893DA8DE-B24F-4920-9170-A902B654761F}" dt="2020-08-15T00:36:03.205" v="13"/>
          <ac:spMkLst>
            <pc:docMk/>
            <pc:sldMk cId="1013922132" sldId="354"/>
            <ac:spMk id="16" creationId="{2091AB22-0825-4497-A0FA-5C25788C1F5D}"/>
          </ac:spMkLst>
        </pc:spChg>
        <pc:spChg chg="mod">
          <ac:chgData name="Dezhong Yao" userId="794760dbfb091494" providerId="LiveId" clId="{893DA8DE-B24F-4920-9170-A902B654761F}" dt="2020-08-15T00:36:03.205" v="13"/>
          <ac:spMkLst>
            <pc:docMk/>
            <pc:sldMk cId="1013922132" sldId="354"/>
            <ac:spMk id="17" creationId="{6A461770-31D7-4A01-9EC7-08AB6FBA05DF}"/>
          </ac:spMkLst>
        </pc:spChg>
        <pc:spChg chg="mod">
          <ac:chgData name="Dezhong Yao" userId="794760dbfb091494" providerId="LiveId" clId="{893DA8DE-B24F-4920-9170-A902B654761F}" dt="2020-08-15T00:36:03.205" v="13"/>
          <ac:spMkLst>
            <pc:docMk/>
            <pc:sldMk cId="1013922132" sldId="354"/>
            <ac:spMk id="18" creationId="{3104D99D-F7DB-4912-B6A4-4D8C408D9AA3}"/>
          </ac:spMkLst>
        </pc:spChg>
        <pc:spChg chg="mod">
          <ac:chgData name="Dezhong Yao" userId="794760dbfb091494" providerId="LiveId" clId="{893DA8DE-B24F-4920-9170-A902B654761F}" dt="2020-08-15T00:36:03.205" v="13"/>
          <ac:spMkLst>
            <pc:docMk/>
            <pc:sldMk cId="1013922132" sldId="354"/>
            <ac:spMk id="19" creationId="{E77BB136-1A66-43F6-A0A3-2AF6909C9BFC}"/>
          </ac:spMkLst>
        </pc:spChg>
        <pc:spChg chg="add mod">
          <ac:chgData name="Dezhong Yao" userId="794760dbfb091494" providerId="LiveId" clId="{893DA8DE-B24F-4920-9170-A902B654761F}" dt="2020-08-15T00:36:05.427" v="16" actId="1035"/>
          <ac:spMkLst>
            <pc:docMk/>
            <pc:sldMk cId="1013922132" sldId="354"/>
            <ac:spMk id="35" creationId="{47758B3B-E76E-43A1-824A-343836F28074}"/>
          </ac:spMkLst>
        </pc:spChg>
        <pc:spChg chg="add mod">
          <ac:chgData name="Dezhong Yao" userId="794760dbfb091494" providerId="LiveId" clId="{893DA8DE-B24F-4920-9170-A902B654761F}" dt="2020-08-15T00:36:05.427" v="16" actId="1035"/>
          <ac:spMkLst>
            <pc:docMk/>
            <pc:sldMk cId="1013922132" sldId="354"/>
            <ac:spMk id="36" creationId="{989B4E03-8BA0-4E78-A04E-7192DD304F61}"/>
          </ac:spMkLst>
        </pc:spChg>
        <pc:grpChg chg="add mod">
          <ac:chgData name="Dezhong Yao" userId="794760dbfb091494" providerId="LiveId" clId="{893DA8DE-B24F-4920-9170-A902B654761F}" dt="2020-08-15T00:36:05.427" v="16" actId="1035"/>
          <ac:grpSpMkLst>
            <pc:docMk/>
            <pc:sldMk cId="1013922132" sldId="354"/>
            <ac:grpSpMk id="7" creationId="{8B7B2023-1082-4983-ABAC-2CE528D511E1}"/>
          </ac:grpSpMkLst>
        </pc:grpChg>
        <pc:picChg chg="del">
          <ac:chgData name="Dezhong Yao" userId="794760dbfb091494" providerId="LiveId" clId="{893DA8DE-B24F-4920-9170-A902B654761F}" dt="2020-08-15T00:36:02.839" v="12" actId="478"/>
          <ac:picMkLst>
            <pc:docMk/>
            <pc:sldMk cId="1013922132" sldId="354"/>
            <ac:picMk id="6" creationId="{6B46768A-9E44-4B88-A3FA-736281C16275}"/>
          </ac:picMkLst>
        </pc:picChg>
        <pc:picChg chg="mod">
          <ac:chgData name="Dezhong Yao" userId="794760dbfb091494" providerId="LiveId" clId="{893DA8DE-B24F-4920-9170-A902B654761F}" dt="2020-08-15T00:36:03.205" v="13"/>
          <ac:picMkLst>
            <pc:docMk/>
            <pc:sldMk cId="1013922132" sldId="354"/>
            <ac:picMk id="8" creationId="{70A51435-9A7E-4FA9-8B3C-863CA41EB922}"/>
          </ac:picMkLst>
        </pc:picChg>
        <pc:picChg chg="mod">
          <ac:chgData name="Dezhong Yao" userId="794760dbfb091494" providerId="LiveId" clId="{893DA8DE-B24F-4920-9170-A902B654761F}" dt="2020-08-15T00:36:03.205" v="13"/>
          <ac:picMkLst>
            <pc:docMk/>
            <pc:sldMk cId="1013922132" sldId="354"/>
            <ac:picMk id="9" creationId="{9F19514F-67A9-41EC-89A3-E339E43703D0}"/>
          </ac:picMkLst>
        </pc:picChg>
        <pc:picChg chg="mod">
          <ac:chgData name="Dezhong Yao" userId="794760dbfb091494" providerId="LiveId" clId="{893DA8DE-B24F-4920-9170-A902B654761F}" dt="2020-08-15T00:36:03.205" v="13"/>
          <ac:picMkLst>
            <pc:docMk/>
            <pc:sldMk cId="1013922132" sldId="354"/>
            <ac:picMk id="10" creationId="{590C11DC-68CE-4B63-9719-BA799508AD39}"/>
          </ac:picMkLst>
        </pc:picChg>
        <pc:picChg chg="mod">
          <ac:chgData name="Dezhong Yao" userId="794760dbfb091494" providerId="LiveId" clId="{893DA8DE-B24F-4920-9170-A902B654761F}" dt="2020-08-15T00:36:03.205" v="13"/>
          <ac:picMkLst>
            <pc:docMk/>
            <pc:sldMk cId="1013922132" sldId="354"/>
            <ac:picMk id="11" creationId="{6FFD8723-1BF0-46C1-81B6-53802BD48FD2}"/>
          </ac:picMkLst>
        </pc:picChg>
        <pc:picChg chg="mod">
          <ac:chgData name="Dezhong Yao" userId="794760dbfb091494" providerId="LiveId" clId="{893DA8DE-B24F-4920-9170-A902B654761F}" dt="2020-08-15T00:36:03.205" v="13"/>
          <ac:picMkLst>
            <pc:docMk/>
            <pc:sldMk cId="1013922132" sldId="354"/>
            <ac:picMk id="12" creationId="{7834A544-E2D0-4FDF-A92C-EC633D299A6E}"/>
          </ac:picMkLst>
        </pc:picChg>
        <pc:picChg chg="mod">
          <ac:chgData name="Dezhong Yao" userId="794760dbfb091494" providerId="LiveId" clId="{893DA8DE-B24F-4920-9170-A902B654761F}" dt="2020-08-15T00:36:03.205" v="13"/>
          <ac:picMkLst>
            <pc:docMk/>
            <pc:sldMk cId="1013922132" sldId="354"/>
            <ac:picMk id="13" creationId="{2625A7B8-8576-4DB4-91FD-52F9D1EA6A20}"/>
          </ac:picMkLst>
        </pc:picChg>
        <pc:cxnChg chg="mod">
          <ac:chgData name="Dezhong Yao" userId="794760dbfb091494" providerId="LiveId" clId="{893DA8DE-B24F-4920-9170-A902B654761F}" dt="2020-08-15T00:36:03.205" v="13"/>
          <ac:cxnSpMkLst>
            <pc:docMk/>
            <pc:sldMk cId="1013922132" sldId="354"/>
            <ac:cxnSpMk id="20" creationId="{45DABC86-DDBD-44AD-94C3-159561ED602B}"/>
          </ac:cxnSpMkLst>
        </pc:cxnChg>
        <pc:cxnChg chg="mod">
          <ac:chgData name="Dezhong Yao" userId="794760dbfb091494" providerId="LiveId" clId="{893DA8DE-B24F-4920-9170-A902B654761F}" dt="2020-08-15T00:36:03.205" v="13"/>
          <ac:cxnSpMkLst>
            <pc:docMk/>
            <pc:sldMk cId="1013922132" sldId="354"/>
            <ac:cxnSpMk id="21" creationId="{5196C207-9256-41DA-B939-16E80D8D6FE2}"/>
          </ac:cxnSpMkLst>
        </pc:cxnChg>
        <pc:cxnChg chg="mod">
          <ac:chgData name="Dezhong Yao" userId="794760dbfb091494" providerId="LiveId" clId="{893DA8DE-B24F-4920-9170-A902B654761F}" dt="2020-08-15T00:36:03.205" v="13"/>
          <ac:cxnSpMkLst>
            <pc:docMk/>
            <pc:sldMk cId="1013922132" sldId="354"/>
            <ac:cxnSpMk id="22" creationId="{CD69DF8E-A54C-40EA-8FEF-056B7EB4CEB4}"/>
          </ac:cxnSpMkLst>
        </pc:cxnChg>
        <pc:cxnChg chg="mod">
          <ac:chgData name="Dezhong Yao" userId="794760dbfb091494" providerId="LiveId" clId="{893DA8DE-B24F-4920-9170-A902B654761F}" dt="2020-08-15T00:36:03.205" v="13"/>
          <ac:cxnSpMkLst>
            <pc:docMk/>
            <pc:sldMk cId="1013922132" sldId="354"/>
            <ac:cxnSpMk id="23" creationId="{AEAD72FB-18CA-4AF2-9615-0703F0F51D1C}"/>
          </ac:cxnSpMkLst>
        </pc:cxnChg>
        <pc:cxnChg chg="mod">
          <ac:chgData name="Dezhong Yao" userId="794760dbfb091494" providerId="LiveId" clId="{893DA8DE-B24F-4920-9170-A902B654761F}" dt="2020-08-15T00:36:03.205" v="13"/>
          <ac:cxnSpMkLst>
            <pc:docMk/>
            <pc:sldMk cId="1013922132" sldId="354"/>
            <ac:cxnSpMk id="24" creationId="{0D5AC1CF-F79A-48C5-B940-2138DF725D0B}"/>
          </ac:cxnSpMkLst>
        </pc:cxnChg>
        <pc:cxnChg chg="mod">
          <ac:chgData name="Dezhong Yao" userId="794760dbfb091494" providerId="LiveId" clId="{893DA8DE-B24F-4920-9170-A902B654761F}" dt="2020-08-15T00:36:03.205" v="13"/>
          <ac:cxnSpMkLst>
            <pc:docMk/>
            <pc:sldMk cId="1013922132" sldId="354"/>
            <ac:cxnSpMk id="25" creationId="{08D575B1-397C-4169-9D3B-CE41CA9CD58B}"/>
          </ac:cxnSpMkLst>
        </pc:cxnChg>
        <pc:cxnChg chg="mod">
          <ac:chgData name="Dezhong Yao" userId="794760dbfb091494" providerId="LiveId" clId="{893DA8DE-B24F-4920-9170-A902B654761F}" dt="2020-08-15T00:36:03.205" v="13"/>
          <ac:cxnSpMkLst>
            <pc:docMk/>
            <pc:sldMk cId="1013922132" sldId="354"/>
            <ac:cxnSpMk id="26" creationId="{E396ADC5-6346-4918-88A2-DDEB64F17844}"/>
          </ac:cxnSpMkLst>
        </pc:cxnChg>
        <pc:cxnChg chg="mod">
          <ac:chgData name="Dezhong Yao" userId="794760dbfb091494" providerId="LiveId" clId="{893DA8DE-B24F-4920-9170-A902B654761F}" dt="2020-08-15T00:36:03.205" v="13"/>
          <ac:cxnSpMkLst>
            <pc:docMk/>
            <pc:sldMk cId="1013922132" sldId="354"/>
            <ac:cxnSpMk id="27" creationId="{0827CF15-CB81-48C0-84FF-173EF036D1EE}"/>
          </ac:cxnSpMkLst>
        </pc:cxnChg>
        <pc:cxnChg chg="mod">
          <ac:chgData name="Dezhong Yao" userId="794760dbfb091494" providerId="LiveId" clId="{893DA8DE-B24F-4920-9170-A902B654761F}" dt="2020-08-15T00:36:03.205" v="13"/>
          <ac:cxnSpMkLst>
            <pc:docMk/>
            <pc:sldMk cId="1013922132" sldId="354"/>
            <ac:cxnSpMk id="28" creationId="{56D784FD-E2EF-4F25-B5FE-C7079C68EA9B}"/>
          </ac:cxnSpMkLst>
        </pc:cxnChg>
        <pc:cxnChg chg="mod">
          <ac:chgData name="Dezhong Yao" userId="794760dbfb091494" providerId="LiveId" clId="{893DA8DE-B24F-4920-9170-A902B654761F}" dt="2020-08-15T00:36:03.205" v="13"/>
          <ac:cxnSpMkLst>
            <pc:docMk/>
            <pc:sldMk cId="1013922132" sldId="354"/>
            <ac:cxnSpMk id="29" creationId="{00655B8B-DB12-48D1-A63A-CCD8DA8EF163}"/>
          </ac:cxnSpMkLst>
        </pc:cxnChg>
        <pc:cxnChg chg="mod">
          <ac:chgData name="Dezhong Yao" userId="794760dbfb091494" providerId="LiveId" clId="{893DA8DE-B24F-4920-9170-A902B654761F}" dt="2020-08-15T00:36:03.205" v="13"/>
          <ac:cxnSpMkLst>
            <pc:docMk/>
            <pc:sldMk cId="1013922132" sldId="354"/>
            <ac:cxnSpMk id="30" creationId="{53BDA00E-11C4-4571-BF95-74C6C31DCE48}"/>
          </ac:cxnSpMkLst>
        </pc:cxnChg>
        <pc:cxnChg chg="mod">
          <ac:chgData name="Dezhong Yao" userId="794760dbfb091494" providerId="LiveId" clId="{893DA8DE-B24F-4920-9170-A902B654761F}" dt="2020-08-15T00:36:03.205" v="13"/>
          <ac:cxnSpMkLst>
            <pc:docMk/>
            <pc:sldMk cId="1013922132" sldId="354"/>
            <ac:cxnSpMk id="31" creationId="{048C5A2E-1833-4B04-9702-23912C4C28BB}"/>
          </ac:cxnSpMkLst>
        </pc:cxnChg>
        <pc:cxnChg chg="mod">
          <ac:chgData name="Dezhong Yao" userId="794760dbfb091494" providerId="LiveId" clId="{893DA8DE-B24F-4920-9170-A902B654761F}" dt="2020-08-15T00:36:03.205" v="13"/>
          <ac:cxnSpMkLst>
            <pc:docMk/>
            <pc:sldMk cId="1013922132" sldId="354"/>
            <ac:cxnSpMk id="32" creationId="{C19CC7B8-81C2-48C5-A29F-D39A8061780E}"/>
          </ac:cxnSpMkLst>
        </pc:cxnChg>
        <pc:cxnChg chg="mod">
          <ac:chgData name="Dezhong Yao" userId="794760dbfb091494" providerId="LiveId" clId="{893DA8DE-B24F-4920-9170-A902B654761F}" dt="2020-08-15T00:36:03.205" v="13"/>
          <ac:cxnSpMkLst>
            <pc:docMk/>
            <pc:sldMk cId="1013922132" sldId="354"/>
            <ac:cxnSpMk id="33" creationId="{3691654C-0886-451D-90A5-C54DFE34CDAA}"/>
          </ac:cxnSpMkLst>
        </pc:cxnChg>
        <pc:cxnChg chg="mod">
          <ac:chgData name="Dezhong Yao" userId="794760dbfb091494" providerId="LiveId" clId="{893DA8DE-B24F-4920-9170-A902B654761F}" dt="2020-08-15T00:36:03.205" v="13"/>
          <ac:cxnSpMkLst>
            <pc:docMk/>
            <pc:sldMk cId="1013922132" sldId="354"/>
            <ac:cxnSpMk id="34" creationId="{1FE3DD31-F613-4385-9A31-C39EBD0B057C}"/>
          </ac:cxnSpMkLst>
        </pc:cxnChg>
      </pc:sldChg>
      <pc:sldChg chg="addSp delSp modSp mod">
        <pc:chgData name="Dezhong Yao" userId="794760dbfb091494" providerId="LiveId" clId="{893DA8DE-B24F-4920-9170-A902B654761F}" dt="2020-08-15T00:36:20.325" v="19" actId="1076"/>
        <pc:sldMkLst>
          <pc:docMk/>
          <pc:sldMk cId="2509982901" sldId="360"/>
        </pc:sldMkLst>
        <pc:spChg chg="del">
          <ac:chgData name="Dezhong Yao" userId="794760dbfb091494" providerId="LiveId" clId="{893DA8DE-B24F-4920-9170-A902B654761F}" dt="2020-08-15T00:36:17.494" v="17" actId="478"/>
          <ac:spMkLst>
            <pc:docMk/>
            <pc:sldMk cId="2509982901" sldId="360"/>
            <ac:spMk id="6" creationId="{1AB2EC44-973B-4F36-A53B-A2614C8F88D9}"/>
          </ac:spMkLst>
        </pc:spChg>
        <pc:spChg chg="mod">
          <ac:chgData name="Dezhong Yao" userId="794760dbfb091494" providerId="LiveId" clId="{893DA8DE-B24F-4920-9170-A902B654761F}" dt="2020-08-15T00:36:17.804" v="18"/>
          <ac:spMkLst>
            <pc:docMk/>
            <pc:sldMk cId="2509982901" sldId="360"/>
            <ac:spMk id="8" creationId="{B01442DE-1325-4D82-9D7A-697D7245C6B7}"/>
          </ac:spMkLst>
        </pc:spChg>
        <pc:spChg chg="mod">
          <ac:chgData name="Dezhong Yao" userId="794760dbfb091494" providerId="LiveId" clId="{893DA8DE-B24F-4920-9170-A902B654761F}" dt="2020-08-15T00:36:17.804" v="18"/>
          <ac:spMkLst>
            <pc:docMk/>
            <pc:sldMk cId="2509982901" sldId="360"/>
            <ac:spMk id="9" creationId="{41EE28E8-0F7F-453B-BB1F-3E02F3282A29}"/>
          </ac:spMkLst>
        </pc:spChg>
        <pc:spChg chg="mod">
          <ac:chgData name="Dezhong Yao" userId="794760dbfb091494" providerId="LiveId" clId="{893DA8DE-B24F-4920-9170-A902B654761F}" dt="2020-08-15T00:36:17.804" v="18"/>
          <ac:spMkLst>
            <pc:docMk/>
            <pc:sldMk cId="2509982901" sldId="360"/>
            <ac:spMk id="10" creationId="{B851428F-CAB9-4DAA-A26D-161B52D7E6C5}"/>
          </ac:spMkLst>
        </pc:spChg>
        <pc:spChg chg="mod">
          <ac:chgData name="Dezhong Yao" userId="794760dbfb091494" providerId="LiveId" clId="{893DA8DE-B24F-4920-9170-A902B654761F}" dt="2020-08-15T00:36:17.804" v="18"/>
          <ac:spMkLst>
            <pc:docMk/>
            <pc:sldMk cId="2509982901" sldId="360"/>
            <ac:spMk id="12" creationId="{78CA8AEA-94F4-4B8B-A392-55CCA64CA57E}"/>
          </ac:spMkLst>
        </pc:spChg>
        <pc:spChg chg="mod">
          <ac:chgData name="Dezhong Yao" userId="794760dbfb091494" providerId="LiveId" clId="{893DA8DE-B24F-4920-9170-A902B654761F}" dt="2020-08-15T00:36:17.804" v="18"/>
          <ac:spMkLst>
            <pc:docMk/>
            <pc:sldMk cId="2509982901" sldId="360"/>
            <ac:spMk id="14" creationId="{33C01580-CF01-4937-87A0-4859EADC9BB5}"/>
          </ac:spMkLst>
        </pc:spChg>
        <pc:spChg chg="mod">
          <ac:chgData name="Dezhong Yao" userId="794760dbfb091494" providerId="LiveId" clId="{893DA8DE-B24F-4920-9170-A902B654761F}" dt="2020-08-15T00:36:17.804" v="18"/>
          <ac:spMkLst>
            <pc:docMk/>
            <pc:sldMk cId="2509982901" sldId="360"/>
            <ac:spMk id="15" creationId="{6F5B5F9F-F2B9-4387-A177-2CA126431E5A}"/>
          </ac:spMkLst>
        </pc:spChg>
        <pc:spChg chg="mod">
          <ac:chgData name="Dezhong Yao" userId="794760dbfb091494" providerId="LiveId" clId="{893DA8DE-B24F-4920-9170-A902B654761F}" dt="2020-08-15T00:36:17.804" v="18"/>
          <ac:spMkLst>
            <pc:docMk/>
            <pc:sldMk cId="2509982901" sldId="360"/>
            <ac:spMk id="16" creationId="{783AA8EC-6C36-4D9E-B797-2BD405C995E2}"/>
          </ac:spMkLst>
        </pc:spChg>
        <pc:spChg chg="mod">
          <ac:chgData name="Dezhong Yao" userId="794760dbfb091494" providerId="LiveId" clId="{893DA8DE-B24F-4920-9170-A902B654761F}" dt="2020-08-15T00:36:17.804" v="18"/>
          <ac:spMkLst>
            <pc:docMk/>
            <pc:sldMk cId="2509982901" sldId="360"/>
            <ac:spMk id="17" creationId="{D662CE1D-4263-44A5-B38E-61BC3D8CCD42}"/>
          </ac:spMkLst>
        </pc:spChg>
        <pc:spChg chg="mod">
          <ac:chgData name="Dezhong Yao" userId="794760dbfb091494" providerId="LiveId" clId="{893DA8DE-B24F-4920-9170-A902B654761F}" dt="2020-08-15T00:36:17.804" v="18"/>
          <ac:spMkLst>
            <pc:docMk/>
            <pc:sldMk cId="2509982901" sldId="360"/>
            <ac:spMk id="18" creationId="{4C6FB2EF-3725-4561-8255-3A5259DC2259}"/>
          </ac:spMkLst>
        </pc:spChg>
        <pc:spChg chg="mod">
          <ac:chgData name="Dezhong Yao" userId="794760dbfb091494" providerId="LiveId" clId="{893DA8DE-B24F-4920-9170-A902B654761F}" dt="2020-08-15T00:36:17.804" v="18"/>
          <ac:spMkLst>
            <pc:docMk/>
            <pc:sldMk cId="2509982901" sldId="360"/>
            <ac:spMk id="19" creationId="{0B513DF8-9EBC-4E0B-949D-AB7BEC505656}"/>
          </ac:spMkLst>
        </pc:spChg>
        <pc:spChg chg="mod">
          <ac:chgData name="Dezhong Yao" userId="794760dbfb091494" providerId="LiveId" clId="{893DA8DE-B24F-4920-9170-A902B654761F}" dt="2020-08-15T00:36:17.804" v="18"/>
          <ac:spMkLst>
            <pc:docMk/>
            <pc:sldMk cId="2509982901" sldId="360"/>
            <ac:spMk id="20" creationId="{CF3F8FAB-9576-435D-A6EA-91E5746172E7}"/>
          </ac:spMkLst>
        </pc:spChg>
        <pc:spChg chg="mod">
          <ac:chgData name="Dezhong Yao" userId="794760dbfb091494" providerId="LiveId" clId="{893DA8DE-B24F-4920-9170-A902B654761F}" dt="2020-08-15T00:36:17.804" v="18"/>
          <ac:spMkLst>
            <pc:docMk/>
            <pc:sldMk cId="2509982901" sldId="360"/>
            <ac:spMk id="21" creationId="{DABCFF97-AA71-4A5F-8BC4-F54037BC0E67}"/>
          </ac:spMkLst>
        </pc:spChg>
        <pc:spChg chg="mod">
          <ac:chgData name="Dezhong Yao" userId="794760dbfb091494" providerId="LiveId" clId="{893DA8DE-B24F-4920-9170-A902B654761F}" dt="2020-08-15T00:36:17.804" v="18"/>
          <ac:spMkLst>
            <pc:docMk/>
            <pc:sldMk cId="2509982901" sldId="360"/>
            <ac:spMk id="22" creationId="{82850091-37CB-4192-99D1-71D5002EB656}"/>
          </ac:spMkLst>
        </pc:spChg>
        <pc:spChg chg="mod">
          <ac:chgData name="Dezhong Yao" userId="794760dbfb091494" providerId="LiveId" clId="{893DA8DE-B24F-4920-9170-A902B654761F}" dt="2020-08-15T00:36:17.804" v="18"/>
          <ac:spMkLst>
            <pc:docMk/>
            <pc:sldMk cId="2509982901" sldId="360"/>
            <ac:spMk id="23" creationId="{FE836474-4725-47A4-97AB-0C0D1BC2EDE7}"/>
          </ac:spMkLst>
        </pc:spChg>
        <pc:spChg chg="mod">
          <ac:chgData name="Dezhong Yao" userId="794760dbfb091494" providerId="LiveId" clId="{893DA8DE-B24F-4920-9170-A902B654761F}" dt="2020-08-15T00:36:17.804" v="18"/>
          <ac:spMkLst>
            <pc:docMk/>
            <pc:sldMk cId="2509982901" sldId="360"/>
            <ac:spMk id="24" creationId="{493BD737-8A2B-4453-BB3F-414B0DD4DCA0}"/>
          </ac:spMkLst>
        </pc:spChg>
        <pc:spChg chg="mod">
          <ac:chgData name="Dezhong Yao" userId="794760dbfb091494" providerId="LiveId" clId="{893DA8DE-B24F-4920-9170-A902B654761F}" dt="2020-08-15T00:36:17.804" v="18"/>
          <ac:spMkLst>
            <pc:docMk/>
            <pc:sldMk cId="2509982901" sldId="360"/>
            <ac:spMk id="25" creationId="{45AFEAC8-250B-4967-B172-CE839EB62849}"/>
          </ac:spMkLst>
        </pc:spChg>
        <pc:spChg chg="mod">
          <ac:chgData name="Dezhong Yao" userId="794760dbfb091494" providerId="LiveId" clId="{893DA8DE-B24F-4920-9170-A902B654761F}" dt="2020-08-15T00:36:17.804" v="18"/>
          <ac:spMkLst>
            <pc:docMk/>
            <pc:sldMk cId="2509982901" sldId="360"/>
            <ac:spMk id="26" creationId="{F0FD5099-3E06-4D0C-8D44-1AEBF928FB44}"/>
          </ac:spMkLst>
        </pc:spChg>
        <pc:spChg chg="mod">
          <ac:chgData name="Dezhong Yao" userId="794760dbfb091494" providerId="LiveId" clId="{893DA8DE-B24F-4920-9170-A902B654761F}" dt="2020-08-15T00:36:17.804" v="18"/>
          <ac:spMkLst>
            <pc:docMk/>
            <pc:sldMk cId="2509982901" sldId="360"/>
            <ac:spMk id="27" creationId="{000733BD-C3C0-4448-8F40-B6C9CBD50E13}"/>
          </ac:spMkLst>
        </pc:spChg>
        <pc:spChg chg="mod">
          <ac:chgData name="Dezhong Yao" userId="794760dbfb091494" providerId="LiveId" clId="{893DA8DE-B24F-4920-9170-A902B654761F}" dt="2020-08-15T00:36:17.804" v="18"/>
          <ac:spMkLst>
            <pc:docMk/>
            <pc:sldMk cId="2509982901" sldId="360"/>
            <ac:spMk id="37" creationId="{25850B10-8C4A-4A8C-AAC3-4D829B1842B2}"/>
          </ac:spMkLst>
        </pc:spChg>
        <pc:spChg chg="mod">
          <ac:chgData name="Dezhong Yao" userId="794760dbfb091494" providerId="LiveId" clId="{893DA8DE-B24F-4920-9170-A902B654761F}" dt="2020-08-15T00:36:17.804" v="18"/>
          <ac:spMkLst>
            <pc:docMk/>
            <pc:sldMk cId="2509982901" sldId="360"/>
            <ac:spMk id="38" creationId="{D4D617E2-F44B-4674-B5B8-1484DA37BB6C}"/>
          </ac:spMkLst>
        </pc:spChg>
        <pc:spChg chg="mod">
          <ac:chgData name="Dezhong Yao" userId="794760dbfb091494" providerId="LiveId" clId="{893DA8DE-B24F-4920-9170-A902B654761F}" dt="2020-08-15T00:36:17.804" v="18"/>
          <ac:spMkLst>
            <pc:docMk/>
            <pc:sldMk cId="2509982901" sldId="360"/>
            <ac:spMk id="39" creationId="{A5DA72B7-CD2E-4B74-91C6-CA8A83E21A43}"/>
          </ac:spMkLst>
        </pc:spChg>
        <pc:spChg chg="mod">
          <ac:chgData name="Dezhong Yao" userId="794760dbfb091494" providerId="LiveId" clId="{893DA8DE-B24F-4920-9170-A902B654761F}" dt="2020-08-15T00:36:17.804" v="18"/>
          <ac:spMkLst>
            <pc:docMk/>
            <pc:sldMk cId="2509982901" sldId="360"/>
            <ac:spMk id="40" creationId="{48805F47-ECEE-4008-8D7A-1FE9CDCBD777}"/>
          </ac:spMkLst>
        </pc:spChg>
        <pc:spChg chg="mod">
          <ac:chgData name="Dezhong Yao" userId="794760dbfb091494" providerId="LiveId" clId="{893DA8DE-B24F-4920-9170-A902B654761F}" dt="2020-08-15T00:36:17.804" v="18"/>
          <ac:spMkLst>
            <pc:docMk/>
            <pc:sldMk cId="2509982901" sldId="360"/>
            <ac:spMk id="41" creationId="{855AE2C3-A891-45CC-886F-614276A0F1E0}"/>
          </ac:spMkLst>
        </pc:spChg>
        <pc:spChg chg="mod">
          <ac:chgData name="Dezhong Yao" userId="794760dbfb091494" providerId="LiveId" clId="{893DA8DE-B24F-4920-9170-A902B654761F}" dt="2020-08-15T00:36:17.804" v="18"/>
          <ac:spMkLst>
            <pc:docMk/>
            <pc:sldMk cId="2509982901" sldId="360"/>
            <ac:spMk id="42" creationId="{0A61B597-5910-4E1E-8A80-7015C8E2B66B}"/>
          </ac:spMkLst>
        </pc:spChg>
        <pc:spChg chg="mod">
          <ac:chgData name="Dezhong Yao" userId="794760dbfb091494" providerId="LiveId" clId="{893DA8DE-B24F-4920-9170-A902B654761F}" dt="2020-08-15T00:36:17.804" v="18"/>
          <ac:spMkLst>
            <pc:docMk/>
            <pc:sldMk cId="2509982901" sldId="360"/>
            <ac:spMk id="43" creationId="{EC2A3D64-4A16-4306-81C3-5D5C985A9DBB}"/>
          </ac:spMkLst>
        </pc:spChg>
        <pc:spChg chg="mod">
          <ac:chgData name="Dezhong Yao" userId="794760dbfb091494" providerId="LiveId" clId="{893DA8DE-B24F-4920-9170-A902B654761F}" dt="2020-08-15T00:36:17.804" v="18"/>
          <ac:spMkLst>
            <pc:docMk/>
            <pc:sldMk cId="2509982901" sldId="360"/>
            <ac:spMk id="44" creationId="{E32F78E0-5B27-42FA-A03C-4A48F53BA250}"/>
          </ac:spMkLst>
        </pc:spChg>
        <pc:spChg chg="mod">
          <ac:chgData name="Dezhong Yao" userId="794760dbfb091494" providerId="LiveId" clId="{893DA8DE-B24F-4920-9170-A902B654761F}" dt="2020-08-15T00:36:17.804" v="18"/>
          <ac:spMkLst>
            <pc:docMk/>
            <pc:sldMk cId="2509982901" sldId="360"/>
            <ac:spMk id="45" creationId="{7B782C3E-9AF5-4557-8B20-79F7B1CE1475}"/>
          </ac:spMkLst>
        </pc:spChg>
        <pc:spChg chg="mod">
          <ac:chgData name="Dezhong Yao" userId="794760dbfb091494" providerId="LiveId" clId="{893DA8DE-B24F-4920-9170-A902B654761F}" dt="2020-08-15T00:36:17.804" v="18"/>
          <ac:spMkLst>
            <pc:docMk/>
            <pc:sldMk cId="2509982901" sldId="360"/>
            <ac:spMk id="46" creationId="{34572FFE-A0D6-458A-87F9-170188228EAA}"/>
          </ac:spMkLst>
        </pc:spChg>
        <pc:spChg chg="mod">
          <ac:chgData name="Dezhong Yao" userId="794760dbfb091494" providerId="LiveId" clId="{893DA8DE-B24F-4920-9170-A902B654761F}" dt="2020-08-15T00:36:17.804" v="18"/>
          <ac:spMkLst>
            <pc:docMk/>
            <pc:sldMk cId="2509982901" sldId="360"/>
            <ac:spMk id="47" creationId="{9083A161-FBE3-4096-BCE8-E80D396E14BF}"/>
          </ac:spMkLst>
        </pc:spChg>
        <pc:spChg chg="mod">
          <ac:chgData name="Dezhong Yao" userId="794760dbfb091494" providerId="LiveId" clId="{893DA8DE-B24F-4920-9170-A902B654761F}" dt="2020-08-15T00:36:17.804" v="18"/>
          <ac:spMkLst>
            <pc:docMk/>
            <pc:sldMk cId="2509982901" sldId="360"/>
            <ac:spMk id="48" creationId="{F233BB70-635B-4003-BCB3-823ACAE751A5}"/>
          </ac:spMkLst>
        </pc:spChg>
        <pc:spChg chg="mod">
          <ac:chgData name="Dezhong Yao" userId="794760dbfb091494" providerId="LiveId" clId="{893DA8DE-B24F-4920-9170-A902B654761F}" dt="2020-08-15T00:36:17.804" v="18"/>
          <ac:spMkLst>
            <pc:docMk/>
            <pc:sldMk cId="2509982901" sldId="360"/>
            <ac:spMk id="49" creationId="{3EF9DB6A-46BC-4B39-9560-88CC3879464F}"/>
          </ac:spMkLst>
        </pc:spChg>
        <pc:spChg chg="mod">
          <ac:chgData name="Dezhong Yao" userId="794760dbfb091494" providerId="LiveId" clId="{893DA8DE-B24F-4920-9170-A902B654761F}" dt="2020-08-15T00:36:17.804" v="18"/>
          <ac:spMkLst>
            <pc:docMk/>
            <pc:sldMk cId="2509982901" sldId="360"/>
            <ac:spMk id="50" creationId="{51E0E6AA-477F-4685-A4FC-22C4BD274E73}"/>
          </ac:spMkLst>
        </pc:spChg>
        <pc:spChg chg="mod">
          <ac:chgData name="Dezhong Yao" userId="794760dbfb091494" providerId="LiveId" clId="{893DA8DE-B24F-4920-9170-A902B654761F}" dt="2020-08-15T00:36:17.804" v="18"/>
          <ac:spMkLst>
            <pc:docMk/>
            <pc:sldMk cId="2509982901" sldId="360"/>
            <ac:spMk id="51" creationId="{3A5A8DF5-D9E7-4D3E-90A2-E787E1A29105}"/>
          </ac:spMkLst>
        </pc:spChg>
        <pc:spChg chg="mod">
          <ac:chgData name="Dezhong Yao" userId="794760dbfb091494" providerId="LiveId" clId="{893DA8DE-B24F-4920-9170-A902B654761F}" dt="2020-08-15T00:36:17.804" v="18"/>
          <ac:spMkLst>
            <pc:docMk/>
            <pc:sldMk cId="2509982901" sldId="360"/>
            <ac:spMk id="52" creationId="{F9BE9A6A-AE21-45AB-B96E-288C6AF13BAB}"/>
          </ac:spMkLst>
        </pc:spChg>
        <pc:spChg chg="mod">
          <ac:chgData name="Dezhong Yao" userId="794760dbfb091494" providerId="LiveId" clId="{893DA8DE-B24F-4920-9170-A902B654761F}" dt="2020-08-15T00:36:17.804" v="18"/>
          <ac:spMkLst>
            <pc:docMk/>
            <pc:sldMk cId="2509982901" sldId="360"/>
            <ac:spMk id="53" creationId="{CF5C4FC1-D826-4A3A-87D6-12F1C910304C}"/>
          </ac:spMkLst>
        </pc:spChg>
        <pc:spChg chg="mod">
          <ac:chgData name="Dezhong Yao" userId="794760dbfb091494" providerId="LiveId" clId="{893DA8DE-B24F-4920-9170-A902B654761F}" dt="2020-08-15T00:36:17.804" v="18"/>
          <ac:spMkLst>
            <pc:docMk/>
            <pc:sldMk cId="2509982901" sldId="360"/>
            <ac:spMk id="54" creationId="{DD8047E6-AACA-4AB5-94FF-62D1D5FD9C9E}"/>
          </ac:spMkLst>
        </pc:spChg>
        <pc:spChg chg="mod">
          <ac:chgData name="Dezhong Yao" userId="794760dbfb091494" providerId="LiveId" clId="{893DA8DE-B24F-4920-9170-A902B654761F}" dt="2020-08-15T00:36:17.804" v="18"/>
          <ac:spMkLst>
            <pc:docMk/>
            <pc:sldMk cId="2509982901" sldId="360"/>
            <ac:spMk id="55" creationId="{4CA5F8B2-6E7B-4654-A651-9CCA701C8037}"/>
          </ac:spMkLst>
        </pc:spChg>
        <pc:spChg chg="mod">
          <ac:chgData name="Dezhong Yao" userId="794760dbfb091494" providerId="LiveId" clId="{893DA8DE-B24F-4920-9170-A902B654761F}" dt="2020-08-15T00:36:17.804" v="18"/>
          <ac:spMkLst>
            <pc:docMk/>
            <pc:sldMk cId="2509982901" sldId="360"/>
            <ac:spMk id="56" creationId="{20D8033A-107D-4277-A0AD-C9392DC4BB4C}"/>
          </ac:spMkLst>
        </pc:spChg>
        <pc:spChg chg="add mod">
          <ac:chgData name="Dezhong Yao" userId="794760dbfb091494" providerId="LiveId" clId="{893DA8DE-B24F-4920-9170-A902B654761F}" dt="2020-08-15T00:36:20.325" v="19" actId="1076"/>
          <ac:spMkLst>
            <pc:docMk/>
            <pc:sldMk cId="2509982901" sldId="360"/>
            <ac:spMk id="57" creationId="{1A027071-1FD9-419B-A7C5-DD2E4F0FD412}"/>
          </ac:spMkLst>
        </pc:spChg>
        <pc:spChg chg="add mod">
          <ac:chgData name="Dezhong Yao" userId="794760dbfb091494" providerId="LiveId" clId="{893DA8DE-B24F-4920-9170-A902B654761F}" dt="2020-08-15T00:36:20.325" v="19" actId="1076"/>
          <ac:spMkLst>
            <pc:docMk/>
            <pc:sldMk cId="2509982901" sldId="360"/>
            <ac:spMk id="58" creationId="{5A65E733-B05D-45E8-8A0C-40125ABB15E7}"/>
          </ac:spMkLst>
        </pc:spChg>
        <pc:spChg chg="add mod">
          <ac:chgData name="Dezhong Yao" userId="794760dbfb091494" providerId="LiveId" clId="{893DA8DE-B24F-4920-9170-A902B654761F}" dt="2020-08-15T00:36:20.325" v="19" actId="1076"/>
          <ac:spMkLst>
            <pc:docMk/>
            <pc:sldMk cId="2509982901" sldId="360"/>
            <ac:spMk id="59" creationId="{31766D21-C814-4945-8C84-608C1B5A3AD0}"/>
          </ac:spMkLst>
        </pc:spChg>
        <pc:grpChg chg="add mod">
          <ac:chgData name="Dezhong Yao" userId="794760dbfb091494" providerId="LiveId" clId="{893DA8DE-B24F-4920-9170-A902B654761F}" dt="2020-08-15T00:36:20.325" v="19" actId="1076"/>
          <ac:grpSpMkLst>
            <pc:docMk/>
            <pc:sldMk cId="2509982901" sldId="360"/>
            <ac:grpSpMk id="7" creationId="{DA23C5A0-1CC0-43EF-9426-77F1DC12D68D}"/>
          </ac:grpSpMkLst>
        </pc:grpChg>
        <pc:grpChg chg="mod">
          <ac:chgData name="Dezhong Yao" userId="794760dbfb091494" providerId="LiveId" clId="{893DA8DE-B24F-4920-9170-A902B654761F}" dt="2020-08-15T00:36:17.804" v="18"/>
          <ac:grpSpMkLst>
            <pc:docMk/>
            <pc:sldMk cId="2509982901" sldId="360"/>
            <ac:grpSpMk id="11" creationId="{A4180726-CAEA-4DD5-A07C-A23595EA56DD}"/>
          </ac:grpSpMkLst>
        </pc:grpChg>
        <pc:grpChg chg="mod">
          <ac:chgData name="Dezhong Yao" userId="794760dbfb091494" providerId="LiveId" clId="{893DA8DE-B24F-4920-9170-A902B654761F}" dt="2020-08-15T00:36:17.804" v="18"/>
          <ac:grpSpMkLst>
            <pc:docMk/>
            <pc:sldMk cId="2509982901" sldId="360"/>
            <ac:grpSpMk id="13" creationId="{13028055-47F4-4F36-B870-63905647C339}"/>
          </ac:grpSpMkLst>
        </pc:grpChg>
        <pc:grpChg chg="mod">
          <ac:chgData name="Dezhong Yao" userId="794760dbfb091494" providerId="LiveId" clId="{893DA8DE-B24F-4920-9170-A902B654761F}" dt="2020-08-15T00:36:17.804" v="18"/>
          <ac:grpSpMkLst>
            <pc:docMk/>
            <pc:sldMk cId="2509982901" sldId="360"/>
            <ac:grpSpMk id="36" creationId="{9483B4D2-7F6D-4672-AFAE-013F952B9D37}"/>
          </ac:grpSpMkLst>
        </pc:grpChg>
        <pc:picChg chg="del">
          <ac:chgData name="Dezhong Yao" userId="794760dbfb091494" providerId="LiveId" clId="{893DA8DE-B24F-4920-9170-A902B654761F}" dt="2020-08-15T00:36:17.494" v="17" actId="478"/>
          <ac:picMkLst>
            <pc:docMk/>
            <pc:sldMk cId="2509982901" sldId="360"/>
            <ac:picMk id="5" creationId="{6B12D26C-8764-4596-BEF0-553AFCCA6D07}"/>
          </ac:picMkLst>
        </pc:picChg>
        <pc:cxnChg chg="mod">
          <ac:chgData name="Dezhong Yao" userId="794760dbfb091494" providerId="LiveId" clId="{893DA8DE-B24F-4920-9170-A902B654761F}" dt="2020-08-15T00:36:17.804" v="18"/>
          <ac:cxnSpMkLst>
            <pc:docMk/>
            <pc:sldMk cId="2509982901" sldId="360"/>
            <ac:cxnSpMk id="28" creationId="{4BFABE34-9EDB-47AE-B02A-4D0CAC44C4B8}"/>
          </ac:cxnSpMkLst>
        </pc:cxnChg>
        <pc:cxnChg chg="mod">
          <ac:chgData name="Dezhong Yao" userId="794760dbfb091494" providerId="LiveId" clId="{893DA8DE-B24F-4920-9170-A902B654761F}" dt="2020-08-15T00:36:17.804" v="18"/>
          <ac:cxnSpMkLst>
            <pc:docMk/>
            <pc:sldMk cId="2509982901" sldId="360"/>
            <ac:cxnSpMk id="29" creationId="{1F8B7047-D311-4A0B-A8D1-04CF339620EA}"/>
          </ac:cxnSpMkLst>
        </pc:cxnChg>
        <pc:cxnChg chg="mod">
          <ac:chgData name="Dezhong Yao" userId="794760dbfb091494" providerId="LiveId" clId="{893DA8DE-B24F-4920-9170-A902B654761F}" dt="2020-08-15T00:36:17.804" v="18"/>
          <ac:cxnSpMkLst>
            <pc:docMk/>
            <pc:sldMk cId="2509982901" sldId="360"/>
            <ac:cxnSpMk id="30" creationId="{64383D21-1C3D-4DEC-B925-D0BC22DCC681}"/>
          </ac:cxnSpMkLst>
        </pc:cxnChg>
        <pc:cxnChg chg="mod">
          <ac:chgData name="Dezhong Yao" userId="794760dbfb091494" providerId="LiveId" clId="{893DA8DE-B24F-4920-9170-A902B654761F}" dt="2020-08-15T00:36:17.804" v="18"/>
          <ac:cxnSpMkLst>
            <pc:docMk/>
            <pc:sldMk cId="2509982901" sldId="360"/>
            <ac:cxnSpMk id="31" creationId="{A7570C34-9C58-4246-9C91-A0506BD6169C}"/>
          </ac:cxnSpMkLst>
        </pc:cxnChg>
        <pc:cxnChg chg="mod">
          <ac:chgData name="Dezhong Yao" userId="794760dbfb091494" providerId="LiveId" clId="{893DA8DE-B24F-4920-9170-A902B654761F}" dt="2020-08-15T00:36:17.804" v="18"/>
          <ac:cxnSpMkLst>
            <pc:docMk/>
            <pc:sldMk cId="2509982901" sldId="360"/>
            <ac:cxnSpMk id="32" creationId="{465C8CC0-B90D-4C1C-BB41-1FF7032D0CE5}"/>
          </ac:cxnSpMkLst>
        </pc:cxnChg>
        <pc:cxnChg chg="mod">
          <ac:chgData name="Dezhong Yao" userId="794760dbfb091494" providerId="LiveId" clId="{893DA8DE-B24F-4920-9170-A902B654761F}" dt="2020-08-15T00:36:17.804" v="18"/>
          <ac:cxnSpMkLst>
            <pc:docMk/>
            <pc:sldMk cId="2509982901" sldId="360"/>
            <ac:cxnSpMk id="33" creationId="{40CA3DF0-792F-4CE4-A2FD-A02192A38264}"/>
          </ac:cxnSpMkLst>
        </pc:cxnChg>
        <pc:cxnChg chg="mod">
          <ac:chgData name="Dezhong Yao" userId="794760dbfb091494" providerId="LiveId" clId="{893DA8DE-B24F-4920-9170-A902B654761F}" dt="2020-08-15T00:36:17.804" v="18"/>
          <ac:cxnSpMkLst>
            <pc:docMk/>
            <pc:sldMk cId="2509982901" sldId="360"/>
            <ac:cxnSpMk id="34" creationId="{F2D3F62F-9E15-435A-8BAA-23FE50086788}"/>
          </ac:cxnSpMkLst>
        </pc:cxnChg>
        <pc:cxnChg chg="mod">
          <ac:chgData name="Dezhong Yao" userId="794760dbfb091494" providerId="LiveId" clId="{893DA8DE-B24F-4920-9170-A902B654761F}" dt="2020-08-15T00:36:17.804" v="18"/>
          <ac:cxnSpMkLst>
            <pc:docMk/>
            <pc:sldMk cId="2509982901" sldId="360"/>
            <ac:cxnSpMk id="35" creationId="{6223EB94-42D6-41A0-9FFE-E36630D4B718}"/>
          </ac:cxnSpMkLst>
        </pc:cxnChg>
      </pc:sldChg>
      <pc:sldChg chg="addSp delSp modSp mod">
        <pc:chgData name="Dezhong Yao" userId="794760dbfb091494" providerId="LiveId" clId="{893DA8DE-B24F-4920-9170-A902B654761F}" dt="2020-08-15T00:40:37.783" v="94"/>
        <pc:sldMkLst>
          <pc:docMk/>
          <pc:sldMk cId="1447678348" sldId="363"/>
        </pc:sldMkLst>
        <pc:spChg chg="del">
          <ac:chgData name="Dezhong Yao" userId="794760dbfb091494" providerId="LiveId" clId="{893DA8DE-B24F-4920-9170-A902B654761F}" dt="2020-08-15T00:40:37.449" v="93" actId="478"/>
          <ac:spMkLst>
            <pc:docMk/>
            <pc:sldMk cId="1447678348" sldId="363"/>
            <ac:spMk id="6" creationId="{4D1EB39F-871A-4A37-855B-C84482A9C5D8}"/>
          </ac:spMkLst>
        </pc:spChg>
        <pc:spChg chg="add mod">
          <ac:chgData name="Dezhong Yao" userId="794760dbfb091494" providerId="LiveId" clId="{893DA8DE-B24F-4920-9170-A902B654761F}" dt="2020-08-15T00:40:37.783" v="94"/>
          <ac:spMkLst>
            <pc:docMk/>
            <pc:sldMk cId="1447678348" sldId="363"/>
            <ac:spMk id="7" creationId="{9185B1BE-5F96-4944-B69A-BFCA488D39ED}"/>
          </ac:spMkLst>
        </pc:spChg>
        <pc:spChg chg="mod">
          <ac:chgData name="Dezhong Yao" userId="794760dbfb091494" providerId="LiveId" clId="{893DA8DE-B24F-4920-9170-A902B654761F}" dt="2020-08-15T00:40:37.783" v="94"/>
          <ac:spMkLst>
            <pc:docMk/>
            <pc:sldMk cId="1447678348" sldId="363"/>
            <ac:spMk id="10" creationId="{F2E57FB8-25E3-4EE2-84EF-2EC5EC574AC6}"/>
          </ac:spMkLst>
        </pc:spChg>
        <pc:spChg chg="mod">
          <ac:chgData name="Dezhong Yao" userId="794760dbfb091494" providerId="LiveId" clId="{893DA8DE-B24F-4920-9170-A902B654761F}" dt="2020-08-15T00:40:37.783" v="94"/>
          <ac:spMkLst>
            <pc:docMk/>
            <pc:sldMk cId="1447678348" sldId="363"/>
            <ac:spMk id="22" creationId="{EB321325-308D-447D-903B-EAB89F40E9DD}"/>
          </ac:spMkLst>
        </pc:spChg>
        <pc:spChg chg="mod">
          <ac:chgData name="Dezhong Yao" userId="794760dbfb091494" providerId="LiveId" clId="{893DA8DE-B24F-4920-9170-A902B654761F}" dt="2020-08-15T00:40:37.783" v="94"/>
          <ac:spMkLst>
            <pc:docMk/>
            <pc:sldMk cId="1447678348" sldId="363"/>
            <ac:spMk id="23" creationId="{6C0A47A6-594A-4F08-A3B0-0E52DB2CB810}"/>
          </ac:spMkLst>
        </pc:spChg>
        <pc:spChg chg="mod">
          <ac:chgData name="Dezhong Yao" userId="794760dbfb091494" providerId="LiveId" clId="{893DA8DE-B24F-4920-9170-A902B654761F}" dt="2020-08-15T00:40:37.783" v="94"/>
          <ac:spMkLst>
            <pc:docMk/>
            <pc:sldMk cId="1447678348" sldId="363"/>
            <ac:spMk id="24" creationId="{5DCD93E3-33A6-4F26-8502-205C8983E86A}"/>
          </ac:spMkLst>
        </pc:spChg>
        <pc:spChg chg="mod">
          <ac:chgData name="Dezhong Yao" userId="794760dbfb091494" providerId="LiveId" clId="{893DA8DE-B24F-4920-9170-A902B654761F}" dt="2020-08-15T00:40:37.783" v="94"/>
          <ac:spMkLst>
            <pc:docMk/>
            <pc:sldMk cId="1447678348" sldId="363"/>
            <ac:spMk id="25" creationId="{2C633D24-50DF-47B9-B8C9-08F28B5FCC85}"/>
          </ac:spMkLst>
        </pc:spChg>
        <pc:spChg chg="mod">
          <ac:chgData name="Dezhong Yao" userId="794760dbfb091494" providerId="LiveId" clId="{893DA8DE-B24F-4920-9170-A902B654761F}" dt="2020-08-15T00:40:37.783" v="94"/>
          <ac:spMkLst>
            <pc:docMk/>
            <pc:sldMk cId="1447678348" sldId="363"/>
            <ac:spMk id="26" creationId="{6B4A8158-3A4C-4647-A664-D5091FF21225}"/>
          </ac:spMkLst>
        </pc:spChg>
        <pc:spChg chg="mod">
          <ac:chgData name="Dezhong Yao" userId="794760dbfb091494" providerId="LiveId" clId="{893DA8DE-B24F-4920-9170-A902B654761F}" dt="2020-08-15T00:40:37.783" v="94"/>
          <ac:spMkLst>
            <pc:docMk/>
            <pc:sldMk cId="1447678348" sldId="363"/>
            <ac:spMk id="27" creationId="{EFD5AB5B-A16B-4983-B1FC-C38D57998D81}"/>
          </ac:spMkLst>
        </pc:spChg>
        <pc:spChg chg="mod">
          <ac:chgData name="Dezhong Yao" userId="794760dbfb091494" providerId="LiveId" clId="{893DA8DE-B24F-4920-9170-A902B654761F}" dt="2020-08-15T00:40:37.783" v="94"/>
          <ac:spMkLst>
            <pc:docMk/>
            <pc:sldMk cId="1447678348" sldId="363"/>
            <ac:spMk id="28" creationId="{0AF42F57-E55D-4A30-A820-913D3E344F11}"/>
          </ac:spMkLst>
        </pc:spChg>
        <pc:grpChg chg="add mod">
          <ac:chgData name="Dezhong Yao" userId="794760dbfb091494" providerId="LiveId" clId="{893DA8DE-B24F-4920-9170-A902B654761F}" dt="2020-08-15T00:40:37.783" v="94"/>
          <ac:grpSpMkLst>
            <pc:docMk/>
            <pc:sldMk cId="1447678348" sldId="363"/>
            <ac:grpSpMk id="8" creationId="{7590F5D1-D89E-4235-A412-A1677CFE1064}"/>
          </ac:grpSpMkLst>
        </pc:grpChg>
        <pc:grpChg chg="mod">
          <ac:chgData name="Dezhong Yao" userId="794760dbfb091494" providerId="LiveId" clId="{893DA8DE-B24F-4920-9170-A902B654761F}" dt="2020-08-15T00:40:37.783" v="94"/>
          <ac:grpSpMkLst>
            <pc:docMk/>
            <pc:sldMk cId="1447678348" sldId="363"/>
            <ac:grpSpMk id="9" creationId="{586EAAA2-7F1F-4ED6-993F-4D684E62A9EE}"/>
          </ac:grpSpMkLst>
        </pc:grpChg>
        <pc:picChg chg="del">
          <ac:chgData name="Dezhong Yao" userId="794760dbfb091494" providerId="LiveId" clId="{893DA8DE-B24F-4920-9170-A902B654761F}" dt="2020-08-15T00:40:37.449" v="93" actId="478"/>
          <ac:picMkLst>
            <pc:docMk/>
            <pc:sldMk cId="1447678348" sldId="363"/>
            <ac:picMk id="5" creationId="{7A33E975-DED9-4F33-B02D-F15A93399EE4}"/>
          </ac:picMkLst>
        </pc:picChg>
        <pc:picChg chg="mod">
          <ac:chgData name="Dezhong Yao" userId="794760dbfb091494" providerId="LiveId" clId="{893DA8DE-B24F-4920-9170-A902B654761F}" dt="2020-08-15T00:40:37.783" v="94"/>
          <ac:picMkLst>
            <pc:docMk/>
            <pc:sldMk cId="1447678348" sldId="363"/>
            <ac:picMk id="18" creationId="{D41209E2-5F23-43F3-9B33-22149440F0BF}"/>
          </ac:picMkLst>
        </pc:picChg>
        <pc:picChg chg="mod">
          <ac:chgData name="Dezhong Yao" userId="794760dbfb091494" providerId="LiveId" clId="{893DA8DE-B24F-4920-9170-A902B654761F}" dt="2020-08-15T00:40:37.783" v="94"/>
          <ac:picMkLst>
            <pc:docMk/>
            <pc:sldMk cId="1447678348" sldId="363"/>
            <ac:picMk id="19" creationId="{9CD77D46-5856-47AB-A603-7169F9896B61}"/>
          </ac:picMkLst>
        </pc:picChg>
        <pc:picChg chg="mod">
          <ac:chgData name="Dezhong Yao" userId="794760dbfb091494" providerId="LiveId" clId="{893DA8DE-B24F-4920-9170-A902B654761F}" dt="2020-08-15T00:40:37.783" v="94"/>
          <ac:picMkLst>
            <pc:docMk/>
            <pc:sldMk cId="1447678348" sldId="363"/>
            <ac:picMk id="20" creationId="{72CD2649-9385-4714-A094-2F54EF8F31C6}"/>
          </ac:picMkLst>
        </pc:picChg>
        <pc:picChg chg="mod">
          <ac:chgData name="Dezhong Yao" userId="794760dbfb091494" providerId="LiveId" clId="{893DA8DE-B24F-4920-9170-A902B654761F}" dt="2020-08-15T00:40:37.783" v="94"/>
          <ac:picMkLst>
            <pc:docMk/>
            <pc:sldMk cId="1447678348" sldId="363"/>
            <ac:picMk id="21" creationId="{5D89992C-61A4-4A52-B298-928129FFCEC7}"/>
          </ac:picMkLst>
        </pc:picChg>
        <pc:cxnChg chg="mod">
          <ac:chgData name="Dezhong Yao" userId="794760dbfb091494" providerId="LiveId" clId="{893DA8DE-B24F-4920-9170-A902B654761F}" dt="2020-08-15T00:40:37.783" v="94"/>
          <ac:cxnSpMkLst>
            <pc:docMk/>
            <pc:sldMk cId="1447678348" sldId="363"/>
            <ac:cxnSpMk id="11" creationId="{92904F35-E45A-4577-8130-018DA56191C2}"/>
          </ac:cxnSpMkLst>
        </pc:cxnChg>
        <pc:cxnChg chg="mod">
          <ac:chgData name="Dezhong Yao" userId="794760dbfb091494" providerId="LiveId" clId="{893DA8DE-B24F-4920-9170-A902B654761F}" dt="2020-08-15T00:40:37.783" v="94"/>
          <ac:cxnSpMkLst>
            <pc:docMk/>
            <pc:sldMk cId="1447678348" sldId="363"/>
            <ac:cxnSpMk id="12" creationId="{299650DB-0EB4-4FAE-B59D-356E06481C41}"/>
          </ac:cxnSpMkLst>
        </pc:cxnChg>
        <pc:cxnChg chg="mod">
          <ac:chgData name="Dezhong Yao" userId="794760dbfb091494" providerId="LiveId" clId="{893DA8DE-B24F-4920-9170-A902B654761F}" dt="2020-08-15T00:40:37.783" v="94"/>
          <ac:cxnSpMkLst>
            <pc:docMk/>
            <pc:sldMk cId="1447678348" sldId="363"/>
            <ac:cxnSpMk id="13" creationId="{C4DF96A3-7ED8-4D76-B51C-25B1FFB5FA33}"/>
          </ac:cxnSpMkLst>
        </pc:cxnChg>
        <pc:cxnChg chg="mod">
          <ac:chgData name="Dezhong Yao" userId="794760dbfb091494" providerId="LiveId" clId="{893DA8DE-B24F-4920-9170-A902B654761F}" dt="2020-08-15T00:40:37.783" v="94"/>
          <ac:cxnSpMkLst>
            <pc:docMk/>
            <pc:sldMk cId="1447678348" sldId="363"/>
            <ac:cxnSpMk id="14" creationId="{149E6426-C2C9-49CE-9586-52D83F9BBD88}"/>
          </ac:cxnSpMkLst>
        </pc:cxnChg>
        <pc:cxnChg chg="mod">
          <ac:chgData name="Dezhong Yao" userId="794760dbfb091494" providerId="LiveId" clId="{893DA8DE-B24F-4920-9170-A902B654761F}" dt="2020-08-15T00:40:37.783" v="94"/>
          <ac:cxnSpMkLst>
            <pc:docMk/>
            <pc:sldMk cId="1447678348" sldId="363"/>
            <ac:cxnSpMk id="15" creationId="{30143533-8B2D-4851-811F-463030FCB13F}"/>
          </ac:cxnSpMkLst>
        </pc:cxnChg>
        <pc:cxnChg chg="mod">
          <ac:chgData name="Dezhong Yao" userId="794760dbfb091494" providerId="LiveId" clId="{893DA8DE-B24F-4920-9170-A902B654761F}" dt="2020-08-15T00:40:37.783" v="94"/>
          <ac:cxnSpMkLst>
            <pc:docMk/>
            <pc:sldMk cId="1447678348" sldId="363"/>
            <ac:cxnSpMk id="16" creationId="{27394C9E-BF85-4B16-BA9A-0B9DED22655E}"/>
          </ac:cxnSpMkLst>
        </pc:cxnChg>
        <pc:cxnChg chg="mod">
          <ac:chgData name="Dezhong Yao" userId="794760dbfb091494" providerId="LiveId" clId="{893DA8DE-B24F-4920-9170-A902B654761F}" dt="2020-08-15T00:40:37.783" v="94"/>
          <ac:cxnSpMkLst>
            <pc:docMk/>
            <pc:sldMk cId="1447678348" sldId="363"/>
            <ac:cxnSpMk id="17" creationId="{FD5C38A1-BFCC-45DF-847E-814F3F673E07}"/>
          </ac:cxnSpMkLst>
        </pc:cxnChg>
      </pc:sldChg>
      <pc:sldChg chg="addSp delSp modSp mod">
        <pc:chgData name="Dezhong Yao" userId="794760dbfb091494" providerId="LiveId" clId="{893DA8DE-B24F-4920-9170-A902B654761F}" dt="2020-08-15T00:41:18.491" v="103"/>
        <pc:sldMkLst>
          <pc:docMk/>
          <pc:sldMk cId="1369734027" sldId="364"/>
        </pc:sldMkLst>
        <pc:spChg chg="mod">
          <ac:chgData name="Dezhong Yao" userId="794760dbfb091494" providerId="LiveId" clId="{893DA8DE-B24F-4920-9170-A902B654761F}" dt="2020-08-15T00:41:18.491" v="103"/>
          <ac:spMkLst>
            <pc:docMk/>
            <pc:sldMk cId="1369734027" sldId="364"/>
            <ac:spMk id="7" creationId="{48B6D4C6-784A-4683-9834-C71C60B5C774}"/>
          </ac:spMkLst>
        </pc:spChg>
        <pc:spChg chg="mod">
          <ac:chgData name="Dezhong Yao" userId="794760dbfb091494" providerId="LiveId" clId="{893DA8DE-B24F-4920-9170-A902B654761F}" dt="2020-08-15T00:41:18.491" v="103"/>
          <ac:spMkLst>
            <pc:docMk/>
            <pc:sldMk cId="1369734027" sldId="364"/>
            <ac:spMk id="9" creationId="{E257AF2D-97C0-4372-9FA6-073F70C1A1E3}"/>
          </ac:spMkLst>
        </pc:spChg>
        <pc:spChg chg="mod">
          <ac:chgData name="Dezhong Yao" userId="794760dbfb091494" providerId="LiveId" clId="{893DA8DE-B24F-4920-9170-A902B654761F}" dt="2020-08-15T00:41:18.491" v="103"/>
          <ac:spMkLst>
            <pc:docMk/>
            <pc:sldMk cId="1369734027" sldId="364"/>
            <ac:spMk id="10" creationId="{D57FEF42-9554-4246-B345-81D341F7B4C6}"/>
          </ac:spMkLst>
        </pc:spChg>
        <pc:spChg chg="mod">
          <ac:chgData name="Dezhong Yao" userId="794760dbfb091494" providerId="LiveId" clId="{893DA8DE-B24F-4920-9170-A902B654761F}" dt="2020-08-15T00:41:18.491" v="103"/>
          <ac:spMkLst>
            <pc:docMk/>
            <pc:sldMk cId="1369734027" sldId="364"/>
            <ac:spMk id="11" creationId="{A4F2AC4E-20E0-4250-947D-E1CC8F9DFCE2}"/>
          </ac:spMkLst>
        </pc:spChg>
        <pc:spChg chg="mod">
          <ac:chgData name="Dezhong Yao" userId="794760dbfb091494" providerId="LiveId" clId="{893DA8DE-B24F-4920-9170-A902B654761F}" dt="2020-08-15T00:41:18.491" v="103"/>
          <ac:spMkLst>
            <pc:docMk/>
            <pc:sldMk cId="1369734027" sldId="364"/>
            <ac:spMk id="12" creationId="{08A46786-2207-4BB8-BB1A-DD34DB56B2A9}"/>
          </ac:spMkLst>
        </pc:spChg>
        <pc:spChg chg="mod">
          <ac:chgData name="Dezhong Yao" userId="794760dbfb091494" providerId="LiveId" clId="{893DA8DE-B24F-4920-9170-A902B654761F}" dt="2020-08-15T00:41:18.491" v="103"/>
          <ac:spMkLst>
            <pc:docMk/>
            <pc:sldMk cId="1369734027" sldId="364"/>
            <ac:spMk id="15" creationId="{A8D18E09-25F7-4274-9465-D607CC68FCC1}"/>
          </ac:spMkLst>
        </pc:spChg>
        <pc:spChg chg="mod">
          <ac:chgData name="Dezhong Yao" userId="794760dbfb091494" providerId="LiveId" clId="{893DA8DE-B24F-4920-9170-A902B654761F}" dt="2020-08-15T00:41:18.491" v="103"/>
          <ac:spMkLst>
            <pc:docMk/>
            <pc:sldMk cId="1369734027" sldId="364"/>
            <ac:spMk id="16" creationId="{EEFB67E0-BAB7-4991-B479-80ABE66C3486}"/>
          </ac:spMkLst>
        </pc:spChg>
        <pc:spChg chg="mod">
          <ac:chgData name="Dezhong Yao" userId="794760dbfb091494" providerId="LiveId" clId="{893DA8DE-B24F-4920-9170-A902B654761F}" dt="2020-08-15T00:41:18.491" v="103"/>
          <ac:spMkLst>
            <pc:docMk/>
            <pc:sldMk cId="1369734027" sldId="364"/>
            <ac:spMk id="17" creationId="{EACA7460-2B50-44D2-8210-32B78C19BE63}"/>
          </ac:spMkLst>
        </pc:spChg>
        <pc:spChg chg="mod">
          <ac:chgData name="Dezhong Yao" userId="794760dbfb091494" providerId="LiveId" clId="{893DA8DE-B24F-4920-9170-A902B654761F}" dt="2020-08-15T00:41:18.491" v="103"/>
          <ac:spMkLst>
            <pc:docMk/>
            <pc:sldMk cId="1369734027" sldId="364"/>
            <ac:spMk id="18" creationId="{24DD9415-6813-44EE-9DB9-A5FD54959311}"/>
          </ac:spMkLst>
        </pc:spChg>
        <pc:spChg chg="mod">
          <ac:chgData name="Dezhong Yao" userId="794760dbfb091494" providerId="LiveId" clId="{893DA8DE-B24F-4920-9170-A902B654761F}" dt="2020-08-15T00:41:18.491" v="103"/>
          <ac:spMkLst>
            <pc:docMk/>
            <pc:sldMk cId="1369734027" sldId="364"/>
            <ac:spMk id="20" creationId="{6E8A2945-7103-4DA4-9760-38CE3E779247}"/>
          </ac:spMkLst>
        </pc:spChg>
        <pc:spChg chg="mod">
          <ac:chgData name="Dezhong Yao" userId="794760dbfb091494" providerId="LiveId" clId="{893DA8DE-B24F-4920-9170-A902B654761F}" dt="2020-08-15T00:41:18.491" v="103"/>
          <ac:spMkLst>
            <pc:docMk/>
            <pc:sldMk cId="1369734027" sldId="364"/>
            <ac:spMk id="21" creationId="{C0686913-BF8C-4AB1-A580-FF051C75E68B}"/>
          </ac:spMkLst>
        </pc:spChg>
        <pc:spChg chg="mod">
          <ac:chgData name="Dezhong Yao" userId="794760dbfb091494" providerId="LiveId" clId="{893DA8DE-B24F-4920-9170-A902B654761F}" dt="2020-08-15T00:41:18.491" v="103"/>
          <ac:spMkLst>
            <pc:docMk/>
            <pc:sldMk cId="1369734027" sldId="364"/>
            <ac:spMk id="23" creationId="{0A7999F3-CEDC-48E1-BF7C-7995742AADB2}"/>
          </ac:spMkLst>
        </pc:spChg>
        <pc:spChg chg="mod">
          <ac:chgData name="Dezhong Yao" userId="794760dbfb091494" providerId="LiveId" clId="{893DA8DE-B24F-4920-9170-A902B654761F}" dt="2020-08-15T00:41:18.491" v="103"/>
          <ac:spMkLst>
            <pc:docMk/>
            <pc:sldMk cId="1369734027" sldId="364"/>
            <ac:spMk id="24" creationId="{DDB8ADF9-2EDC-42EA-80CD-5601A55134B2}"/>
          </ac:spMkLst>
        </pc:spChg>
        <pc:spChg chg="mod">
          <ac:chgData name="Dezhong Yao" userId="794760dbfb091494" providerId="LiveId" clId="{893DA8DE-B24F-4920-9170-A902B654761F}" dt="2020-08-15T00:41:18.491" v="103"/>
          <ac:spMkLst>
            <pc:docMk/>
            <pc:sldMk cId="1369734027" sldId="364"/>
            <ac:spMk id="25" creationId="{E05EBA90-C187-4FBF-89F8-E9422806B70E}"/>
          </ac:spMkLst>
        </pc:spChg>
        <pc:spChg chg="mod">
          <ac:chgData name="Dezhong Yao" userId="794760dbfb091494" providerId="LiveId" clId="{893DA8DE-B24F-4920-9170-A902B654761F}" dt="2020-08-15T00:41:18.491" v="103"/>
          <ac:spMkLst>
            <pc:docMk/>
            <pc:sldMk cId="1369734027" sldId="364"/>
            <ac:spMk id="26" creationId="{9A3DAC62-A660-4F50-9870-A7356CC88555}"/>
          </ac:spMkLst>
        </pc:spChg>
        <pc:spChg chg="mod">
          <ac:chgData name="Dezhong Yao" userId="794760dbfb091494" providerId="LiveId" clId="{893DA8DE-B24F-4920-9170-A902B654761F}" dt="2020-08-15T00:41:18.491" v="103"/>
          <ac:spMkLst>
            <pc:docMk/>
            <pc:sldMk cId="1369734027" sldId="364"/>
            <ac:spMk id="27" creationId="{540DEF36-D5C8-4131-9B3E-F26DDB74EF8E}"/>
          </ac:spMkLst>
        </pc:spChg>
        <pc:spChg chg="mod">
          <ac:chgData name="Dezhong Yao" userId="794760dbfb091494" providerId="LiveId" clId="{893DA8DE-B24F-4920-9170-A902B654761F}" dt="2020-08-15T00:41:18.491" v="103"/>
          <ac:spMkLst>
            <pc:docMk/>
            <pc:sldMk cId="1369734027" sldId="364"/>
            <ac:spMk id="28" creationId="{1823EDE5-C652-4A4D-A060-50AC7B0B679A}"/>
          </ac:spMkLst>
        </pc:spChg>
        <pc:spChg chg="mod">
          <ac:chgData name="Dezhong Yao" userId="794760dbfb091494" providerId="LiveId" clId="{893DA8DE-B24F-4920-9170-A902B654761F}" dt="2020-08-15T00:41:18.491" v="103"/>
          <ac:spMkLst>
            <pc:docMk/>
            <pc:sldMk cId="1369734027" sldId="364"/>
            <ac:spMk id="29" creationId="{32019A55-4BA7-4BD7-9C6B-0FF0638956B1}"/>
          </ac:spMkLst>
        </pc:spChg>
        <pc:spChg chg="mod">
          <ac:chgData name="Dezhong Yao" userId="794760dbfb091494" providerId="LiveId" clId="{893DA8DE-B24F-4920-9170-A902B654761F}" dt="2020-08-15T00:41:18.491" v="103"/>
          <ac:spMkLst>
            <pc:docMk/>
            <pc:sldMk cId="1369734027" sldId="364"/>
            <ac:spMk id="30" creationId="{ECD13A9F-47E0-401C-9480-756315910711}"/>
          </ac:spMkLst>
        </pc:spChg>
        <pc:spChg chg="mod">
          <ac:chgData name="Dezhong Yao" userId="794760dbfb091494" providerId="LiveId" clId="{893DA8DE-B24F-4920-9170-A902B654761F}" dt="2020-08-15T00:41:18.491" v="103"/>
          <ac:spMkLst>
            <pc:docMk/>
            <pc:sldMk cId="1369734027" sldId="364"/>
            <ac:spMk id="31" creationId="{CB6A0132-3161-4C20-BA06-21093D51E74B}"/>
          </ac:spMkLst>
        </pc:spChg>
        <pc:spChg chg="mod">
          <ac:chgData name="Dezhong Yao" userId="794760dbfb091494" providerId="LiveId" clId="{893DA8DE-B24F-4920-9170-A902B654761F}" dt="2020-08-15T00:41:18.491" v="103"/>
          <ac:spMkLst>
            <pc:docMk/>
            <pc:sldMk cId="1369734027" sldId="364"/>
            <ac:spMk id="33" creationId="{A742C72A-3F45-4755-B416-0FEB787F521E}"/>
          </ac:spMkLst>
        </pc:spChg>
        <pc:spChg chg="mod">
          <ac:chgData name="Dezhong Yao" userId="794760dbfb091494" providerId="LiveId" clId="{893DA8DE-B24F-4920-9170-A902B654761F}" dt="2020-08-15T00:41:18.491" v="103"/>
          <ac:spMkLst>
            <pc:docMk/>
            <pc:sldMk cId="1369734027" sldId="364"/>
            <ac:spMk id="34" creationId="{B5534FF4-D9E7-4DDB-9EBF-FB23D9461965}"/>
          </ac:spMkLst>
        </pc:spChg>
        <pc:spChg chg="mod">
          <ac:chgData name="Dezhong Yao" userId="794760dbfb091494" providerId="LiveId" clId="{893DA8DE-B24F-4920-9170-A902B654761F}" dt="2020-08-15T00:41:18.491" v="103"/>
          <ac:spMkLst>
            <pc:docMk/>
            <pc:sldMk cId="1369734027" sldId="364"/>
            <ac:spMk id="35" creationId="{2405B194-2ACE-45ED-9F83-6EB21118493F}"/>
          </ac:spMkLst>
        </pc:spChg>
        <pc:spChg chg="mod">
          <ac:chgData name="Dezhong Yao" userId="794760dbfb091494" providerId="LiveId" clId="{893DA8DE-B24F-4920-9170-A902B654761F}" dt="2020-08-15T00:41:18.491" v="103"/>
          <ac:spMkLst>
            <pc:docMk/>
            <pc:sldMk cId="1369734027" sldId="364"/>
            <ac:spMk id="36" creationId="{1D6557F5-A4AA-4C16-82BE-48E3AAC63717}"/>
          </ac:spMkLst>
        </pc:spChg>
        <pc:spChg chg="mod">
          <ac:chgData name="Dezhong Yao" userId="794760dbfb091494" providerId="LiveId" clId="{893DA8DE-B24F-4920-9170-A902B654761F}" dt="2020-08-15T00:41:18.491" v="103"/>
          <ac:spMkLst>
            <pc:docMk/>
            <pc:sldMk cId="1369734027" sldId="364"/>
            <ac:spMk id="37" creationId="{48F20A37-101E-4841-956E-BB09211FEBF6}"/>
          </ac:spMkLst>
        </pc:spChg>
        <pc:spChg chg="mod">
          <ac:chgData name="Dezhong Yao" userId="794760dbfb091494" providerId="LiveId" clId="{893DA8DE-B24F-4920-9170-A902B654761F}" dt="2020-08-15T00:41:18.491" v="103"/>
          <ac:spMkLst>
            <pc:docMk/>
            <pc:sldMk cId="1369734027" sldId="364"/>
            <ac:spMk id="38" creationId="{FC4AB654-9DD1-4B9B-AF89-581118CF9B91}"/>
          </ac:spMkLst>
        </pc:spChg>
        <pc:spChg chg="mod">
          <ac:chgData name="Dezhong Yao" userId="794760dbfb091494" providerId="LiveId" clId="{893DA8DE-B24F-4920-9170-A902B654761F}" dt="2020-08-15T00:41:18.491" v="103"/>
          <ac:spMkLst>
            <pc:docMk/>
            <pc:sldMk cId="1369734027" sldId="364"/>
            <ac:spMk id="39" creationId="{0C6F3C96-74C0-4FC9-980D-CE192506A797}"/>
          </ac:spMkLst>
        </pc:spChg>
        <pc:spChg chg="mod">
          <ac:chgData name="Dezhong Yao" userId="794760dbfb091494" providerId="LiveId" clId="{893DA8DE-B24F-4920-9170-A902B654761F}" dt="2020-08-15T00:41:18.491" v="103"/>
          <ac:spMkLst>
            <pc:docMk/>
            <pc:sldMk cId="1369734027" sldId="364"/>
            <ac:spMk id="40" creationId="{54A341A0-1349-463C-802D-5999EB5BBD11}"/>
          </ac:spMkLst>
        </pc:spChg>
        <pc:spChg chg="mod">
          <ac:chgData name="Dezhong Yao" userId="794760dbfb091494" providerId="LiveId" clId="{893DA8DE-B24F-4920-9170-A902B654761F}" dt="2020-08-15T00:41:18.491" v="103"/>
          <ac:spMkLst>
            <pc:docMk/>
            <pc:sldMk cId="1369734027" sldId="364"/>
            <ac:spMk id="41" creationId="{331BC29F-5569-4006-8F07-54C1F59D0C75}"/>
          </ac:spMkLst>
        </pc:spChg>
        <pc:grpChg chg="add mod">
          <ac:chgData name="Dezhong Yao" userId="794760dbfb091494" providerId="LiveId" clId="{893DA8DE-B24F-4920-9170-A902B654761F}" dt="2020-08-15T00:41:18.491" v="103"/>
          <ac:grpSpMkLst>
            <pc:docMk/>
            <pc:sldMk cId="1369734027" sldId="364"/>
            <ac:grpSpMk id="6" creationId="{868DE9DA-90F9-4BBB-AB91-B27B621F9264}"/>
          </ac:grpSpMkLst>
        </pc:grpChg>
        <pc:grpChg chg="add mod">
          <ac:chgData name="Dezhong Yao" userId="794760dbfb091494" providerId="LiveId" clId="{893DA8DE-B24F-4920-9170-A902B654761F}" dt="2020-08-15T00:41:18.491" v="103"/>
          <ac:grpSpMkLst>
            <pc:docMk/>
            <pc:sldMk cId="1369734027" sldId="364"/>
            <ac:grpSpMk id="19" creationId="{CEEADAF4-7657-4219-A602-0EF4955AAF5E}"/>
          </ac:grpSpMkLst>
        </pc:grpChg>
        <pc:picChg chg="del">
          <ac:chgData name="Dezhong Yao" userId="794760dbfb091494" providerId="LiveId" clId="{893DA8DE-B24F-4920-9170-A902B654761F}" dt="2020-08-15T00:41:17.936" v="102" actId="478"/>
          <ac:picMkLst>
            <pc:docMk/>
            <pc:sldMk cId="1369734027" sldId="364"/>
            <ac:picMk id="5" creationId="{5521C7BC-7C1A-4D79-94CD-894143C482B5}"/>
          </ac:picMkLst>
        </pc:picChg>
        <pc:cxnChg chg="mod">
          <ac:chgData name="Dezhong Yao" userId="794760dbfb091494" providerId="LiveId" clId="{893DA8DE-B24F-4920-9170-A902B654761F}" dt="2020-08-15T00:41:18.491" v="103"/>
          <ac:cxnSpMkLst>
            <pc:docMk/>
            <pc:sldMk cId="1369734027" sldId="364"/>
            <ac:cxnSpMk id="8" creationId="{F8BDA1EB-BAF8-49C0-9BC4-0E2CB6A34BC3}"/>
          </ac:cxnSpMkLst>
        </pc:cxnChg>
        <pc:cxnChg chg="mod">
          <ac:chgData name="Dezhong Yao" userId="794760dbfb091494" providerId="LiveId" clId="{893DA8DE-B24F-4920-9170-A902B654761F}" dt="2020-08-15T00:41:18.491" v="103"/>
          <ac:cxnSpMkLst>
            <pc:docMk/>
            <pc:sldMk cId="1369734027" sldId="364"/>
            <ac:cxnSpMk id="13" creationId="{EAEDD09F-E262-4507-8F73-501A1DA34590}"/>
          </ac:cxnSpMkLst>
        </pc:cxnChg>
        <pc:cxnChg chg="mod">
          <ac:chgData name="Dezhong Yao" userId="794760dbfb091494" providerId="LiveId" clId="{893DA8DE-B24F-4920-9170-A902B654761F}" dt="2020-08-15T00:41:18.491" v="103"/>
          <ac:cxnSpMkLst>
            <pc:docMk/>
            <pc:sldMk cId="1369734027" sldId="364"/>
            <ac:cxnSpMk id="14" creationId="{904121B8-ACAD-4D5F-AE17-E31D9ED5C022}"/>
          </ac:cxnSpMkLst>
        </pc:cxnChg>
        <pc:cxnChg chg="mod">
          <ac:chgData name="Dezhong Yao" userId="794760dbfb091494" providerId="LiveId" clId="{893DA8DE-B24F-4920-9170-A902B654761F}" dt="2020-08-15T00:41:18.491" v="103"/>
          <ac:cxnSpMkLst>
            <pc:docMk/>
            <pc:sldMk cId="1369734027" sldId="364"/>
            <ac:cxnSpMk id="22" creationId="{799EEF55-3424-4AA3-961E-C20AAE023136}"/>
          </ac:cxnSpMkLst>
        </pc:cxnChg>
        <pc:cxnChg chg="mod">
          <ac:chgData name="Dezhong Yao" userId="794760dbfb091494" providerId="LiveId" clId="{893DA8DE-B24F-4920-9170-A902B654761F}" dt="2020-08-15T00:41:18.491" v="103"/>
          <ac:cxnSpMkLst>
            <pc:docMk/>
            <pc:sldMk cId="1369734027" sldId="364"/>
            <ac:cxnSpMk id="32" creationId="{D11F8727-8B2A-4172-A76B-74165A3EF787}"/>
          </ac:cxnSpMkLst>
        </pc:cxnChg>
      </pc:sldChg>
      <pc:sldChg chg="addSp delSp modSp mod">
        <pc:chgData name="Dezhong Yao" userId="794760dbfb091494" providerId="LiveId" clId="{893DA8DE-B24F-4920-9170-A902B654761F}" dt="2020-08-15T00:41:29.860" v="118" actId="1038"/>
        <pc:sldMkLst>
          <pc:docMk/>
          <pc:sldMk cId="3740164167" sldId="365"/>
        </pc:sldMkLst>
        <pc:spChg chg="del">
          <ac:chgData name="Dezhong Yao" userId="794760dbfb091494" providerId="LiveId" clId="{893DA8DE-B24F-4920-9170-A902B654761F}" dt="2020-08-15T00:41:26.392" v="104" actId="478"/>
          <ac:spMkLst>
            <pc:docMk/>
            <pc:sldMk cId="3740164167" sldId="365"/>
            <ac:spMk id="6" creationId="{DC02A736-C2B4-4895-8246-864F4D1A71BA}"/>
          </ac:spMkLst>
        </pc:spChg>
        <pc:spChg chg="mod">
          <ac:chgData name="Dezhong Yao" userId="794760dbfb091494" providerId="LiveId" clId="{893DA8DE-B24F-4920-9170-A902B654761F}" dt="2020-08-15T00:41:26.633" v="105"/>
          <ac:spMkLst>
            <pc:docMk/>
            <pc:sldMk cId="3740164167" sldId="365"/>
            <ac:spMk id="10" creationId="{D36E4E54-1E52-4A0B-BC4A-77F9374189FF}"/>
          </ac:spMkLst>
        </pc:spChg>
        <pc:spChg chg="mod">
          <ac:chgData name="Dezhong Yao" userId="794760dbfb091494" providerId="LiveId" clId="{893DA8DE-B24F-4920-9170-A902B654761F}" dt="2020-08-15T00:41:26.633" v="105"/>
          <ac:spMkLst>
            <pc:docMk/>
            <pc:sldMk cId="3740164167" sldId="365"/>
            <ac:spMk id="11" creationId="{8B816877-C354-4694-94E5-1C39D7DF08C6}"/>
          </ac:spMkLst>
        </pc:spChg>
        <pc:spChg chg="mod">
          <ac:chgData name="Dezhong Yao" userId="794760dbfb091494" providerId="LiveId" clId="{893DA8DE-B24F-4920-9170-A902B654761F}" dt="2020-08-15T00:41:26.633" v="105"/>
          <ac:spMkLst>
            <pc:docMk/>
            <pc:sldMk cId="3740164167" sldId="365"/>
            <ac:spMk id="12" creationId="{7E90F3EB-E2EB-4D49-BAD8-2058A9FE1CE5}"/>
          </ac:spMkLst>
        </pc:spChg>
        <pc:spChg chg="mod">
          <ac:chgData name="Dezhong Yao" userId="794760dbfb091494" providerId="LiveId" clId="{893DA8DE-B24F-4920-9170-A902B654761F}" dt="2020-08-15T00:41:26.633" v="105"/>
          <ac:spMkLst>
            <pc:docMk/>
            <pc:sldMk cId="3740164167" sldId="365"/>
            <ac:spMk id="16" creationId="{5E81B389-1D2B-4638-88C8-B08E6D9E5C0A}"/>
          </ac:spMkLst>
        </pc:spChg>
        <pc:spChg chg="mod">
          <ac:chgData name="Dezhong Yao" userId="794760dbfb091494" providerId="LiveId" clId="{893DA8DE-B24F-4920-9170-A902B654761F}" dt="2020-08-15T00:41:26.633" v="105"/>
          <ac:spMkLst>
            <pc:docMk/>
            <pc:sldMk cId="3740164167" sldId="365"/>
            <ac:spMk id="17" creationId="{5AC10F49-3B7D-4852-B3F3-309295DD5735}"/>
          </ac:spMkLst>
        </pc:spChg>
        <pc:spChg chg="mod">
          <ac:chgData name="Dezhong Yao" userId="794760dbfb091494" providerId="LiveId" clId="{893DA8DE-B24F-4920-9170-A902B654761F}" dt="2020-08-15T00:41:26.633" v="105"/>
          <ac:spMkLst>
            <pc:docMk/>
            <pc:sldMk cId="3740164167" sldId="365"/>
            <ac:spMk id="18" creationId="{4D183DBD-0BB3-4A74-9B48-D351CFC13892}"/>
          </ac:spMkLst>
        </pc:spChg>
        <pc:spChg chg="mod">
          <ac:chgData name="Dezhong Yao" userId="794760dbfb091494" providerId="LiveId" clId="{893DA8DE-B24F-4920-9170-A902B654761F}" dt="2020-08-15T00:41:26.633" v="105"/>
          <ac:spMkLst>
            <pc:docMk/>
            <pc:sldMk cId="3740164167" sldId="365"/>
            <ac:spMk id="19" creationId="{6BFC9A35-5F5E-4D59-96A4-C966F57BCE7C}"/>
          </ac:spMkLst>
        </pc:spChg>
        <pc:spChg chg="mod">
          <ac:chgData name="Dezhong Yao" userId="794760dbfb091494" providerId="LiveId" clId="{893DA8DE-B24F-4920-9170-A902B654761F}" dt="2020-08-15T00:41:26.633" v="105"/>
          <ac:spMkLst>
            <pc:docMk/>
            <pc:sldMk cId="3740164167" sldId="365"/>
            <ac:spMk id="20" creationId="{FD721E4E-3039-4376-A45B-068D3B1E0C8E}"/>
          </ac:spMkLst>
        </pc:spChg>
        <pc:spChg chg="mod">
          <ac:chgData name="Dezhong Yao" userId="794760dbfb091494" providerId="LiveId" clId="{893DA8DE-B24F-4920-9170-A902B654761F}" dt="2020-08-15T00:41:26.633" v="105"/>
          <ac:spMkLst>
            <pc:docMk/>
            <pc:sldMk cId="3740164167" sldId="365"/>
            <ac:spMk id="21" creationId="{59469F6E-4CD1-4E90-84B6-5DF8294E1D22}"/>
          </ac:spMkLst>
        </pc:spChg>
        <pc:spChg chg="mod">
          <ac:chgData name="Dezhong Yao" userId="794760dbfb091494" providerId="LiveId" clId="{893DA8DE-B24F-4920-9170-A902B654761F}" dt="2020-08-15T00:41:26.633" v="105"/>
          <ac:spMkLst>
            <pc:docMk/>
            <pc:sldMk cId="3740164167" sldId="365"/>
            <ac:spMk id="22" creationId="{7DF74204-1F77-48E8-AAF2-8D47626F4973}"/>
          </ac:spMkLst>
        </pc:spChg>
        <pc:spChg chg="mod">
          <ac:chgData name="Dezhong Yao" userId="794760dbfb091494" providerId="LiveId" clId="{893DA8DE-B24F-4920-9170-A902B654761F}" dt="2020-08-15T00:41:26.633" v="105"/>
          <ac:spMkLst>
            <pc:docMk/>
            <pc:sldMk cId="3740164167" sldId="365"/>
            <ac:spMk id="23" creationId="{C59E90D1-5762-4BC5-A082-26765F63EB0D}"/>
          </ac:spMkLst>
        </pc:spChg>
        <pc:spChg chg="mod">
          <ac:chgData name="Dezhong Yao" userId="794760dbfb091494" providerId="LiveId" clId="{893DA8DE-B24F-4920-9170-A902B654761F}" dt="2020-08-15T00:41:26.633" v="105"/>
          <ac:spMkLst>
            <pc:docMk/>
            <pc:sldMk cId="3740164167" sldId="365"/>
            <ac:spMk id="24" creationId="{AF11E18E-4915-474C-9D65-F5BCF9FC0E36}"/>
          </ac:spMkLst>
        </pc:spChg>
        <pc:spChg chg="mod">
          <ac:chgData name="Dezhong Yao" userId="794760dbfb091494" providerId="LiveId" clId="{893DA8DE-B24F-4920-9170-A902B654761F}" dt="2020-08-15T00:41:26.633" v="105"/>
          <ac:spMkLst>
            <pc:docMk/>
            <pc:sldMk cId="3740164167" sldId="365"/>
            <ac:spMk id="25" creationId="{AD902221-B7F5-423C-960C-18D41B9C153D}"/>
          </ac:spMkLst>
        </pc:spChg>
        <pc:spChg chg="mod">
          <ac:chgData name="Dezhong Yao" userId="794760dbfb091494" providerId="LiveId" clId="{893DA8DE-B24F-4920-9170-A902B654761F}" dt="2020-08-15T00:41:26.633" v="105"/>
          <ac:spMkLst>
            <pc:docMk/>
            <pc:sldMk cId="3740164167" sldId="365"/>
            <ac:spMk id="26" creationId="{FC348640-8305-4453-8F3B-8C895D5CE03D}"/>
          </ac:spMkLst>
        </pc:spChg>
        <pc:spChg chg="mod">
          <ac:chgData name="Dezhong Yao" userId="794760dbfb091494" providerId="LiveId" clId="{893DA8DE-B24F-4920-9170-A902B654761F}" dt="2020-08-15T00:41:26.633" v="105"/>
          <ac:spMkLst>
            <pc:docMk/>
            <pc:sldMk cId="3740164167" sldId="365"/>
            <ac:spMk id="27" creationId="{02BA8E46-8EC1-443D-AE4F-3210320B648B}"/>
          </ac:spMkLst>
        </pc:spChg>
        <pc:spChg chg="mod">
          <ac:chgData name="Dezhong Yao" userId="794760dbfb091494" providerId="LiveId" clId="{893DA8DE-B24F-4920-9170-A902B654761F}" dt="2020-08-15T00:41:26.633" v="105"/>
          <ac:spMkLst>
            <pc:docMk/>
            <pc:sldMk cId="3740164167" sldId="365"/>
            <ac:spMk id="28" creationId="{DD354548-8459-496C-AC9F-8AD6A2629D88}"/>
          </ac:spMkLst>
        </pc:spChg>
        <pc:spChg chg="mod">
          <ac:chgData name="Dezhong Yao" userId="794760dbfb091494" providerId="LiveId" clId="{893DA8DE-B24F-4920-9170-A902B654761F}" dt="2020-08-15T00:41:26.633" v="105"/>
          <ac:spMkLst>
            <pc:docMk/>
            <pc:sldMk cId="3740164167" sldId="365"/>
            <ac:spMk id="29" creationId="{4ACFFA19-A5E7-4AA7-BEC3-EC3EA64EA20D}"/>
          </ac:spMkLst>
        </pc:spChg>
        <pc:spChg chg="mod">
          <ac:chgData name="Dezhong Yao" userId="794760dbfb091494" providerId="LiveId" clId="{893DA8DE-B24F-4920-9170-A902B654761F}" dt="2020-08-15T00:41:26.633" v="105"/>
          <ac:spMkLst>
            <pc:docMk/>
            <pc:sldMk cId="3740164167" sldId="365"/>
            <ac:spMk id="30" creationId="{FE77048A-0270-4E77-BFB7-FA452C24667E}"/>
          </ac:spMkLst>
        </pc:spChg>
        <pc:grpChg chg="add mod">
          <ac:chgData name="Dezhong Yao" userId="794760dbfb091494" providerId="LiveId" clId="{893DA8DE-B24F-4920-9170-A902B654761F}" dt="2020-08-15T00:41:29.860" v="118" actId="1038"/>
          <ac:grpSpMkLst>
            <pc:docMk/>
            <pc:sldMk cId="3740164167" sldId="365"/>
            <ac:grpSpMk id="7" creationId="{86D02E33-1C95-4C78-A436-89284C6C8917}"/>
          </ac:grpSpMkLst>
        </pc:grpChg>
        <pc:grpChg chg="mod">
          <ac:chgData name="Dezhong Yao" userId="794760dbfb091494" providerId="LiveId" clId="{893DA8DE-B24F-4920-9170-A902B654761F}" dt="2020-08-15T00:41:26.633" v="105"/>
          <ac:grpSpMkLst>
            <pc:docMk/>
            <pc:sldMk cId="3740164167" sldId="365"/>
            <ac:grpSpMk id="9" creationId="{B733D441-0360-487D-BE5F-201459E2FE1C}"/>
          </ac:grpSpMkLst>
        </pc:grpChg>
        <pc:picChg chg="del">
          <ac:chgData name="Dezhong Yao" userId="794760dbfb091494" providerId="LiveId" clId="{893DA8DE-B24F-4920-9170-A902B654761F}" dt="2020-08-15T00:41:26.392" v="104" actId="478"/>
          <ac:picMkLst>
            <pc:docMk/>
            <pc:sldMk cId="3740164167" sldId="365"/>
            <ac:picMk id="5" creationId="{64830F80-F781-49BD-8E82-359AAA5B751E}"/>
          </ac:picMkLst>
        </pc:picChg>
        <pc:cxnChg chg="mod">
          <ac:chgData name="Dezhong Yao" userId="794760dbfb091494" providerId="LiveId" clId="{893DA8DE-B24F-4920-9170-A902B654761F}" dt="2020-08-15T00:41:26.633" v="105"/>
          <ac:cxnSpMkLst>
            <pc:docMk/>
            <pc:sldMk cId="3740164167" sldId="365"/>
            <ac:cxnSpMk id="13" creationId="{E155F0F3-2B5F-44AD-BE5D-93F541B732E3}"/>
          </ac:cxnSpMkLst>
        </pc:cxnChg>
        <pc:cxnChg chg="mod">
          <ac:chgData name="Dezhong Yao" userId="794760dbfb091494" providerId="LiveId" clId="{893DA8DE-B24F-4920-9170-A902B654761F}" dt="2020-08-15T00:41:26.633" v="105"/>
          <ac:cxnSpMkLst>
            <pc:docMk/>
            <pc:sldMk cId="3740164167" sldId="365"/>
            <ac:cxnSpMk id="14" creationId="{685FCC68-F6AC-4E05-851A-826062C1400E}"/>
          </ac:cxnSpMkLst>
        </pc:cxnChg>
        <pc:cxnChg chg="mod">
          <ac:chgData name="Dezhong Yao" userId="794760dbfb091494" providerId="LiveId" clId="{893DA8DE-B24F-4920-9170-A902B654761F}" dt="2020-08-15T00:41:26.633" v="105"/>
          <ac:cxnSpMkLst>
            <pc:docMk/>
            <pc:sldMk cId="3740164167" sldId="365"/>
            <ac:cxnSpMk id="15" creationId="{C0F99658-3714-4023-A92D-C0B470A441F1}"/>
          </ac:cxnSpMkLst>
        </pc:cxnChg>
        <pc:cxnChg chg="mod">
          <ac:chgData name="Dezhong Yao" userId="794760dbfb091494" providerId="LiveId" clId="{893DA8DE-B24F-4920-9170-A902B654761F}" dt="2020-08-15T00:41:26.633" v="105"/>
          <ac:cxnSpMkLst>
            <pc:docMk/>
            <pc:sldMk cId="3740164167" sldId="365"/>
            <ac:cxnSpMk id="31" creationId="{AD328BFA-9CD9-4DFF-AFED-44D4D324CD23}"/>
          </ac:cxnSpMkLst>
        </pc:cxnChg>
        <pc:cxnChg chg="mod">
          <ac:chgData name="Dezhong Yao" userId="794760dbfb091494" providerId="LiveId" clId="{893DA8DE-B24F-4920-9170-A902B654761F}" dt="2020-08-15T00:41:26.633" v="105"/>
          <ac:cxnSpMkLst>
            <pc:docMk/>
            <pc:sldMk cId="3740164167" sldId="365"/>
            <ac:cxnSpMk id="32" creationId="{0F1A7DED-5640-440B-BF0C-D4B2DBB8DD8E}"/>
          </ac:cxnSpMkLst>
        </pc:cxnChg>
        <pc:cxnChg chg="mod">
          <ac:chgData name="Dezhong Yao" userId="794760dbfb091494" providerId="LiveId" clId="{893DA8DE-B24F-4920-9170-A902B654761F}" dt="2020-08-15T00:41:26.633" v="105"/>
          <ac:cxnSpMkLst>
            <pc:docMk/>
            <pc:sldMk cId="3740164167" sldId="365"/>
            <ac:cxnSpMk id="33" creationId="{11EFC2E9-AADD-4F19-A093-24570DDA2AB9}"/>
          </ac:cxnSpMkLst>
        </pc:cxnChg>
        <pc:cxnChg chg="mod">
          <ac:chgData name="Dezhong Yao" userId="794760dbfb091494" providerId="LiveId" clId="{893DA8DE-B24F-4920-9170-A902B654761F}" dt="2020-08-15T00:41:26.633" v="105"/>
          <ac:cxnSpMkLst>
            <pc:docMk/>
            <pc:sldMk cId="3740164167" sldId="365"/>
            <ac:cxnSpMk id="34" creationId="{20266376-6E43-4BEF-9871-7356C7671A73}"/>
          </ac:cxnSpMkLst>
        </pc:cxnChg>
        <pc:cxnChg chg="mod">
          <ac:chgData name="Dezhong Yao" userId="794760dbfb091494" providerId="LiveId" clId="{893DA8DE-B24F-4920-9170-A902B654761F}" dt="2020-08-15T00:41:26.633" v="105"/>
          <ac:cxnSpMkLst>
            <pc:docMk/>
            <pc:sldMk cId="3740164167" sldId="365"/>
            <ac:cxnSpMk id="35" creationId="{BEFCAF57-2190-40E8-9F58-089C8224A5D7}"/>
          </ac:cxnSpMkLst>
        </pc:cxnChg>
      </pc:sldChg>
      <pc:sldChg chg="addSp delSp modSp mod">
        <pc:chgData name="Dezhong Yao" userId="794760dbfb091494" providerId="LiveId" clId="{893DA8DE-B24F-4920-9170-A902B654761F}" dt="2020-08-15T00:41:51.227" v="122"/>
        <pc:sldMkLst>
          <pc:docMk/>
          <pc:sldMk cId="401016754" sldId="366"/>
        </pc:sldMkLst>
        <pc:spChg chg="mod">
          <ac:chgData name="Dezhong Yao" userId="794760dbfb091494" providerId="LiveId" clId="{893DA8DE-B24F-4920-9170-A902B654761F}" dt="2020-08-15T00:41:51.227" v="122"/>
          <ac:spMkLst>
            <pc:docMk/>
            <pc:sldMk cId="401016754" sldId="366"/>
            <ac:spMk id="6" creationId="{4380B8FB-C918-412C-8F03-CC5913D728A2}"/>
          </ac:spMkLst>
        </pc:spChg>
        <pc:spChg chg="mod">
          <ac:chgData name="Dezhong Yao" userId="794760dbfb091494" providerId="LiveId" clId="{893DA8DE-B24F-4920-9170-A902B654761F}" dt="2020-08-15T00:41:51.227" v="122"/>
          <ac:spMkLst>
            <pc:docMk/>
            <pc:sldMk cId="401016754" sldId="366"/>
            <ac:spMk id="8" creationId="{8576BB81-972E-46E0-B76B-3133C5605131}"/>
          </ac:spMkLst>
        </pc:spChg>
        <pc:spChg chg="mod">
          <ac:chgData name="Dezhong Yao" userId="794760dbfb091494" providerId="LiveId" clId="{893DA8DE-B24F-4920-9170-A902B654761F}" dt="2020-08-15T00:41:51.227" v="122"/>
          <ac:spMkLst>
            <pc:docMk/>
            <pc:sldMk cId="401016754" sldId="366"/>
            <ac:spMk id="9" creationId="{E738ED82-6494-451E-8A6C-389C18EE3226}"/>
          </ac:spMkLst>
        </pc:spChg>
        <pc:spChg chg="mod">
          <ac:chgData name="Dezhong Yao" userId="794760dbfb091494" providerId="LiveId" clId="{893DA8DE-B24F-4920-9170-A902B654761F}" dt="2020-08-15T00:41:51.227" v="122"/>
          <ac:spMkLst>
            <pc:docMk/>
            <pc:sldMk cId="401016754" sldId="366"/>
            <ac:spMk id="10" creationId="{17F92350-5BD9-48E2-A284-9F93D288CB45}"/>
          </ac:spMkLst>
        </pc:spChg>
        <pc:spChg chg="mod">
          <ac:chgData name="Dezhong Yao" userId="794760dbfb091494" providerId="LiveId" clId="{893DA8DE-B24F-4920-9170-A902B654761F}" dt="2020-08-15T00:41:51.227" v="122"/>
          <ac:spMkLst>
            <pc:docMk/>
            <pc:sldMk cId="401016754" sldId="366"/>
            <ac:spMk id="11" creationId="{198D1413-A80B-42DE-86FD-EDCB29CF10CA}"/>
          </ac:spMkLst>
        </pc:spChg>
        <pc:spChg chg="mod">
          <ac:chgData name="Dezhong Yao" userId="794760dbfb091494" providerId="LiveId" clId="{893DA8DE-B24F-4920-9170-A902B654761F}" dt="2020-08-15T00:41:51.227" v="122"/>
          <ac:spMkLst>
            <pc:docMk/>
            <pc:sldMk cId="401016754" sldId="366"/>
            <ac:spMk id="14" creationId="{D3B934AC-8379-4982-B63F-406297B0E1B8}"/>
          </ac:spMkLst>
        </pc:spChg>
        <pc:spChg chg="mod">
          <ac:chgData name="Dezhong Yao" userId="794760dbfb091494" providerId="LiveId" clId="{893DA8DE-B24F-4920-9170-A902B654761F}" dt="2020-08-15T00:41:51.227" v="122"/>
          <ac:spMkLst>
            <pc:docMk/>
            <pc:sldMk cId="401016754" sldId="366"/>
            <ac:spMk id="15" creationId="{A575C711-E7D1-4F3E-93DF-E98C3E83593A}"/>
          </ac:spMkLst>
        </pc:spChg>
        <pc:spChg chg="mod">
          <ac:chgData name="Dezhong Yao" userId="794760dbfb091494" providerId="LiveId" clId="{893DA8DE-B24F-4920-9170-A902B654761F}" dt="2020-08-15T00:41:51.227" v="122"/>
          <ac:spMkLst>
            <pc:docMk/>
            <pc:sldMk cId="401016754" sldId="366"/>
            <ac:spMk id="16" creationId="{C1E2C938-4042-463E-A8A0-8DE1086C941F}"/>
          </ac:spMkLst>
        </pc:spChg>
        <pc:spChg chg="mod">
          <ac:chgData name="Dezhong Yao" userId="794760dbfb091494" providerId="LiveId" clId="{893DA8DE-B24F-4920-9170-A902B654761F}" dt="2020-08-15T00:41:51.227" v="122"/>
          <ac:spMkLst>
            <pc:docMk/>
            <pc:sldMk cId="401016754" sldId="366"/>
            <ac:spMk id="17" creationId="{4AF3953C-BE18-4342-AA91-88E79785A783}"/>
          </ac:spMkLst>
        </pc:spChg>
        <pc:spChg chg="mod">
          <ac:chgData name="Dezhong Yao" userId="794760dbfb091494" providerId="LiveId" clId="{893DA8DE-B24F-4920-9170-A902B654761F}" dt="2020-08-15T00:41:51.227" v="122"/>
          <ac:spMkLst>
            <pc:docMk/>
            <pc:sldMk cId="401016754" sldId="366"/>
            <ac:spMk id="19" creationId="{EF3B5FA1-2129-412B-BE0D-A541E0E7D1C6}"/>
          </ac:spMkLst>
        </pc:spChg>
        <pc:spChg chg="mod">
          <ac:chgData name="Dezhong Yao" userId="794760dbfb091494" providerId="LiveId" clId="{893DA8DE-B24F-4920-9170-A902B654761F}" dt="2020-08-15T00:41:51.227" v="122"/>
          <ac:spMkLst>
            <pc:docMk/>
            <pc:sldMk cId="401016754" sldId="366"/>
            <ac:spMk id="20" creationId="{EF90F1C8-5BDC-4F3B-8766-BB306527ABD5}"/>
          </ac:spMkLst>
        </pc:spChg>
        <pc:spChg chg="mod">
          <ac:chgData name="Dezhong Yao" userId="794760dbfb091494" providerId="LiveId" clId="{893DA8DE-B24F-4920-9170-A902B654761F}" dt="2020-08-15T00:41:51.227" v="122"/>
          <ac:spMkLst>
            <pc:docMk/>
            <pc:sldMk cId="401016754" sldId="366"/>
            <ac:spMk id="22" creationId="{00548556-BF0E-44CD-BAE0-308DBC11EA59}"/>
          </ac:spMkLst>
        </pc:spChg>
        <pc:spChg chg="mod">
          <ac:chgData name="Dezhong Yao" userId="794760dbfb091494" providerId="LiveId" clId="{893DA8DE-B24F-4920-9170-A902B654761F}" dt="2020-08-15T00:41:51.227" v="122"/>
          <ac:spMkLst>
            <pc:docMk/>
            <pc:sldMk cId="401016754" sldId="366"/>
            <ac:spMk id="23" creationId="{43EE77CF-FB98-4F89-9798-2EB72B1D2A22}"/>
          </ac:spMkLst>
        </pc:spChg>
        <pc:spChg chg="mod">
          <ac:chgData name="Dezhong Yao" userId="794760dbfb091494" providerId="LiveId" clId="{893DA8DE-B24F-4920-9170-A902B654761F}" dt="2020-08-15T00:41:51.227" v="122"/>
          <ac:spMkLst>
            <pc:docMk/>
            <pc:sldMk cId="401016754" sldId="366"/>
            <ac:spMk id="24" creationId="{338FC6F6-737A-408B-B700-3D6F413E13F0}"/>
          </ac:spMkLst>
        </pc:spChg>
        <pc:spChg chg="mod">
          <ac:chgData name="Dezhong Yao" userId="794760dbfb091494" providerId="LiveId" clId="{893DA8DE-B24F-4920-9170-A902B654761F}" dt="2020-08-15T00:41:51.227" v="122"/>
          <ac:spMkLst>
            <pc:docMk/>
            <pc:sldMk cId="401016754" sldId="366"/>
            <ac:spMk id="25" creationId="{D2154C41-56DE-4DB3-B442-45726D49EF62}"/>
          </ac:spMkLst>
        </pc:spChg>
        <pc:spChg chg="mod">
          <ac:chgData name="Dezhong Yao" userId="794760dbfb091494" providerId="LiveId" clId="{893DA8DE-B24F-4920-9170-A902B654761F}" dt="2020-08-15T00:41:51.227" v="122"/>
          <ac:spMkLst>
            <pc:docMk/>
            <pc:sldMk cId="401016754" sldId="366"/>
            <ac:spMk id="26" creationId="{8C8A6971-E5F9-49EA-B457-346B69CBF6B8}"/>
          </ac:spMkLst>
        </pc:spChg>
        <pc:spChg chg="mod">
          <ac:chgData name="Dezhong Yao" userId="794760dbfb091494" providerId="LiveId" clId="{893DA8DE-B24F-4920-9170-A902B654761F}" dt="2020-08-15T00:41:51.227" v="122"/>
          <ac:spMkLst>
            <pc:docMk/>
            <pc:sldMk cId="401016754" sldId="366"/>
            <ac:spMk id="27" creationId="{6EAA67FE-8A7B-49A6-BE09-EB5570DC07AD}"/>
          </ac:spMkLst>
        </pc:spChg>
        <pc:spChg chg="mod">
          <ac:chgData name="Dezhong Yao" userId="794760dbfb091494" providerId="LiveId" clId="{893DA8DE-B24F-4920-9170-A902B654761F}" dt="2020-08-15T00:41:51.227" v="122"/>
          <ac:spMkLst>
            <pc:docMk/>
            <pc:sldMk cId="401016754" sldId="366"/>
            <ac:spMk id="28" creationId="{46BC5493-8C42-4931-8001-6E43642426BE}"/>
          </ac:spMkLst>
        </pc:spChg>
        <pc:spChg chg="mod">
          <ac:chgData name="Dezhong Yao" userId="794760dbfb091494" providerId="LiveId" clId="{893DA8DE-B24F-4920-9170-A902B654761F}" dt="2020-08-15T00:41:51.227" v="122"/>
          <ac:spMkLst>
            <pc:docMk/>
            <pc:sldMk cId="401016754" sldId="366"/>
            <ac:spMk id="29" creationId="{7571098E-FFB5-4B70-95F0-4074A6C4F3E4}"/>
          </ac:spMkLst>
        </pc:spChg>
        <pc:spChg chg="mod">
          <ac:chgData name="Dezhong Yao" userId="794760dbfb091494" providerId="LiveId" clId="{893DA8DE-B24F-4920-9170-A902B654761F}" dt="2020-08-15T00:41:51.227" v="122"/>
          <ac:spMkLst>
            <pc:docMk/>
            <pc:sldMk cId="401016754" sldId="366"/>
            <ac:spMk id="30" creationId="{646D1B10-F29F-419B-B269-163BE33A894B}"/>
          </ac:spMkLst>
        </pc:spChg>
        <pc:spChg chg="mod">
          <ac:chgData name="Dezhong Yao" userId="794760dbfb091494" providerId="LiveId" clId="{893DA8DE-B24F-4920-9170-A902B654761F}" dt="2020-08-15T00:41:51.227" v="122"/>
          <ac:spMkLst>
            <pc:docMk/>
            <pc:sldMk cId="401016754" sldId="366"/>
            <ac:spMk id="32" creationId="{269510C2-DB20-450C-98BB-64C1DB3F86E8}"/>
          </ac:spMkLst>
        </pc:spChg>
        <pc:spChg chg="mod">
          <ac:chgData name="Dezhong Yao" userId="794760dbfb091494" providerId="LiveId" clId="{893DA8DE-B24F-4920-9170-A902B654761F}" dt="2020-08-15T00:41:51.227" v="122"/>
          <ac:spMkLst>
            <pc:docMk/>
            <pc:sldMk cId="401016754" sldId="366"/>
            <ac:spMk id="33" creationId="{6EC97AE0-BE0F-40F7-8872-B14992EFF7A9}"/>
          </ac:spMkLst>
        </pc:spChg>
        <pc:spChg chg="mod">
          <ac:chgData name="Dezhong Yao" userId="794760dbfb091494" providerId="LiveId" clId="{893DA8DE-B24F-4920-9170-A902B654761F}" dt="2020-08-15T00:41:51.227" v="122"/>
          <ac:spMkLst>
            <pc:docMk/>
            <pc:sldMk cId="401016754" sldId="366"/>
            <ac:spMk id="34" creationId="{1C4E8972-E132-43D3-A0DB-58FEDADD4062}"/>
          </ac:spMkLst>
        </pc:spChg>
        <pc:spChg chg="mod">
          <ac:chgData name="Dezhong Yao" userId="794760dbfb091494" providerId="LiveId" clId="{893DA8DE-B24F-4920-9170-A902B654761F}" dt="2020-08-15T00:41:51.227" v="122"/>
          <ac:spMkLst>
            <pc:docMk/>
            <pc:sldMk cId="401016754" sldId="366"/>
            <ac:spMk id="35" creationId="{7989C78C-0C72-4557-AF9B-B082A8B029DB}"/>
          </ac:spMkLst>
        </pc:spChg>
        <pc:spChg chg="mod">
          <ac:chgData name="Dezhong Yao" userId="794760dbfb091494" providerId="LiveId" clId="{893DA8DE-B24F-4920-9170-A902B654761F}" dt="2020-08-15T00:41:51.227" v="122"/>
          <ac:spMkLst>
            <pc:docMk/>
            <pc:sldMk cId="401016754" sldId="366"/>
            <ac:spMk id="36" creationId="{206E15DF-E7AD-4BF6-95FC-F5926F7802B5}"/>
          </ac:spMkLst>
        </pc:spChg>
        <pc:spChg chg="mod">
          <ac:chgData name="Dezhong Yao" userId="794760dbfb091494" providerId="LiveId" clId="{893DA8DE-B24F-4920-9170-A902B654761F}" dt="2020-08-15T00:41:51.227" v="122"/>
          <ac:spMkLst>
            <pc:docMk/>
            <pc:sldMk cId="401016754" sldId="366"/>
            <ac:spMk id="37" creationId="{84137A4E-EB86-427A-8C1A-64C09C59B6F2}"/>
          </ac:spMkLst>
        </pc:spChg>
        <pc:spChg chg="mod">
          <ac:chgData name="Dezhong Yao" userId="794760dbfb091494" providerId="LiveId" clId="{893DA8DE-B24F-4920-9170-A902B654761F}" dt="2020-08-15T00:41:51.227" v="122"/>
          <ac:spMkLst>
            <pc:docMk/>
            <pc:sldMk cId="401016754" sldId="366"/>
            <ac:spMk id="38" creationId="{ABFBB2DD-DAA2-4E62-B0F3-4101E2F0278D}"/>
          </ac:spMkLst>
        </pc:spChg>
        <pc:spChg chg="mod">
          <ac:chgData name="Dezhong Yao" userId="794760dbfb091494" providerId="LiveId" clId="{893DA8DE-B24F-4920-9170-A902B654761F}" dt="2020-08-15T00:41:51.227" v="122"/>
          <ac:spMkLst>
            <pc:docMk/>
            <pc:sldMk cId="401016754" sldId="366"/>
            <ac:spMk id="39" creationId="{1D4CB8D9-7856-4556-BED5-183E3DFEE571}"/>
          </ac:spMkLst>
        </pc:spChg>
        <pc:spChg chg="mod">
          <ac:chgData name="Dezhong Yao" userId="794760dbfb091494" providerId="LiveId" clId="{893DA8DE-B24F-4920-9170-A902B654761F}" dt="2020-08-15T00:41:51.227" v="122"/>
          <ac:spMkLst>
            <pc:docMk/>
            <pc:sldMk cId="401016754" sldId="366"/>
            <ac:spMk id="40" creationId="{DCFC823F-789C-4680-98AB-D530ADD132DF}"/>
          </ac:spMkLst>
        </pc:spChg>
        <pc:grpChg chg="add mod">
          <ac:chgData name="Dezhong Yao" userId="794760dbfb091494" providerId="LiveId" clId="{893DA8DE-B24F-4920-9170-A902B654761F}" dt="2020-08-15T00:41:51.227" v="122"/>
          <ac:grpSpMkLst>
            <pc:docMk/>
            <pc:sldMk cId="401016754" sldId="366"/>
            <ac:grpSpMk id="5" creationId="{9A6DF1DE-1ED7-43C8-8732-76EB78EDE303}"/>
          </ac:grpSpMkLst>
        </pc:grpChg>
        <pc:grpChg chg="add mod">
          <ac:chgData name="Dezhong Yao" userId="794760dbfb091494" providerId="LiveId" clId="{893DA8DE-B24F-4920-9170-A902B654761F}" dt="2020-08-15T00:41:51.227" v="122"/>
          <ac:grpSpMkLst>
            <pc:docMk/>
            <pc:sldMk cId="401016754" sldId="366"/>
            <ac:grpSpMk id="18" creationId="{1F55B7CA-1344-49FC-8465-781501F97EC3}"/>
          </ac:grpSpMkLst>
        </pc:grpChg>
        <pc:picChg chg="del">
          <ac:chgData name="Dezhong Yao" userId="794760dbfb091494" providerId="LiveId" clId="{893DA8DE-B24F-4920-9170-A902B654761F}" dt="2020-08-15T00:41:50.768" v="121" actId="478"/>
          <ac:picMkLst>
            <pc:docMk/>
            <pc:sldMk cId="401016754" sldId="366"/>
            <ac:picMk id="4" creationId="{03443EDF-8C50-454B-B9AC-A7708F389EA2}"/>
          </ac:picMkLst>
        </pc:picChg>
        <pc:cxnChg chg="mod">
          <ac:chgData name="Dezhong Yao" userId="794760dbfb091494" providerId="LiveId" clId="{893DA8DE-B24F-4920-9170-A902B654761F}" dt="2020-08-15T00:41:51.227" v="122"/>
          <ac:cxnSpMkLst>
            <pc:docMk/>
            <pc:sldMk cId="401016754" sldId="366"/>
            <ac:cxnSpMk id="7" creationId="{51B7275F-2D33-40EE-A88A-A4CA46389CA2}"/>
          </ac:cxnSpMkLst>
        </pc:cxnChg>
        <pc:cxnChg chg="mod">
          <ac:chgData name="Dezhong Yao" userId="794760dbfb091494" providerId="LiveId" clId="{893DA8DE-B24F-4920-9170-A902B654761F}" dt="2020-08-15T00:41:51.227" v="122"/>
          <ac:cxnSpMkLst>
            <pc:docMk/>
            <pc:sldMk cId="401016754" sldId="366"/>
            <ac:cxnSpMk id="12" creationId="{92362005-9FC5-4B93-94F6-4180D8110014}"/>
          </ac:cxnSpMkLst>
        </pc:cxnChg>
        <pc:cxnChg chg="mod">
          <ac:chgData name="Dezhong Yao" userId="794760dbfb091494" providerId="LiveId" clId="{893DA8DE-B24F-4920-9170-A902B654761F}" dt="2020-08-15T00:41:51.227" v="122"/>
          <ac:cxnSpMkLst>
            <pc:docMk/>
            <pc:sldMk cId="401016754" sldId="366"/>
            <ac:cxnSpMk id="13" creationId="{CAB24382-149F-420F-AB29-436296055A7E}"/>
          </ac:cxnSpMkLst>
        </pc:cxnChg>
        <pc:cxnChg chg="mod">
          <ac:chgData name="Dezhong Yao" userId="794760dbfb091494" providerId="LiveId" clId="{893DA8DE-B24F-4920-9170-A902B654761F}" dt="2020-08-15T00:41:51.227" v="122"/>
          <ac:cxnSpMkLst>
            <pc:docMk/>
            <pc:sldMk cId="401016754" sldId="366"/>
            <ac:cxnSpMk id="21" creationId="{831CD48C-D0A9-45DF-9544-11DE167EF30C}"/>
          </ac:cxnSpMkLst>
        </pc:cxnChg>
        <pc:cxnChg chg="mod">
          <ac:chgData name="Dezhong Yao" userId="794760dbfb091494" providerId="LiveId" clId="{893DA8DE-B24F-4920-9170-A902B654761F}" dt="2020-08-15T00:41:51.227" v="122"/>
          <ac:cxnSpMkLst>
            <pc:docMk/>
            <pc:sldMk cId="401016754" sldId="366"/>
            <ac:cxnSpMk id="31" creationId="{32DBB111-5F57-4372-9A05-3D13938A66F7}"/>
          </ac:cxnSpMkLst>
        </pc:cxnChg>
      </pc:sldChg>
      <pc:sldChg chg="addSp delSp modSp mod">
        <pc:chgData name="Dezhong Yao" userId="794760dbfb091494" providerId="LiveId" clId="{893DA8DE-B24F-4920-9170-A902B654761F}" dt="2020-08-15T00:36:39.429" v="22"/>
        <pc:sldMkLst>
          <pc:docMk/>
          <pc:sldMk cId="748857323" sldId="367"/>
        </pc:sldMkLst>
        <pc:spChg chg="mod">
          <ac:chgData name="Dezhong Yao" userId="794760dbfb091494" providerId="LiveId" clId="{893DA8DE-B24F-4920-9170-A902B654761F}" dt="2020-08-15T00:36:39.429" v="22"/>
          <ac:spMkLst>
            <pc:docMk/>
            <pc:sldMk cId="748857323" sldId="367"/>
            <ac:spMk id="9" creationId="{98ED27A2-AC62-4E9B-ADB3-8627524936CF}"/>
          </ac:spMkLst>
        </pc:spChg>
        <pc:spChg chg="mod">
          <ac:chgData name="Dezhong Yao" userId="794760dbfb091494" providerId="LiveId" clId="{893DA8DE-B24F-4920-9170-A902B654761F}" dt="2020-08-15T00:36:39.429" v="22"/>
          <ac:spMkLst>
            <pc:docMk/>
            <pc:sldMk cId="748857323" sldId="367"/>
            <ac:spMk id="10" creationId="{E0C6BDF0-ABAD-4283-96E2-52AB08CE6BC5}"/>
          </ac:spMkLst>
        </pc:spChg>
        <pc:spChg chg="mod">
          <ac:chgData name="Dezhong Yao" userId="794760dbfb091494" providerId="LiveId" clId="{893DA8DE-B24F-4920-9170-A902B654761F}" dt="2020-08-15T00:36:39.429" v="22"/>
          <ac:spMkLst>
            <pc:docMk/>
            <pc:sldMk cId="748857323" sldId="367"/>
            <ac:spMk id="18" creationId="{FF588ECD-41DF-4DF3-9738-2A91AE62DB8E}"/>
          </ac:spMkLst>
        </pc:spChg>
        <pc:spChg chg="mod">
          <ac:chgData name="Dezhong Yao" userId="794760dbfb091494" providerId="LiveId" clId="{893DA8DE-B24F-4920-9170-A902B654761F}" dt="2020-08-15T00:36:39.429" v="22"/>
          <ac:spMkLst>
            <pc:docMk/>
            <pc:sldMk cId="748857323" sldId="367"/>
            <ac:spMk id="19" creationId="{3473F7CA-2FB0-480E-8581-32964497776B}"/>
          </ac:spMkLst>
        </pc:spChg>
        <pc:spChg chg="mod">
          <ac:chgData name="Dezhong Yao" userId="794760dbfb091494" providerId="LiveId" clId="{893DA8DE-B24F-4920-9170-A902B654761F}" dt="2020-08-15T00:36:39.429" v="22"/>
          <ac:spMkLst>
            <pc:docMk/>
            <pc:sldMk cId="748857323" sldId="367"/>
            <ac:spMk id="20" creationId="{96F2853B-9312-46B2-9156-26B9BEDAD996}"/>
          </ac:spMkLst>
        </pc:spChg>
        <pc:spChg chg="mod">
          <ac:chgData name="Dezhong Yao" userId="794760dbfb091494" providerId="LiveId" clId="{893DA8DE-B24F-4920-9170-A902B654761F}" dt="2020-08-15T00:36:39.429" v="22"/>
          <ac:spMkLst>
            <pc:docMk/>
            <pc:sldMk cId="748857323" sldId="367"/>
            <ac:spMk id="21" creationId="{2BAE822F-D0D7-47A5-808E-B45B9FE11E3B}"/>
          </ac:spMkLst>
        </pc:spChg>
        <pc:spChg chg="mod">
          <ac:chgData name="Dezhong Yao" userId="794760dbfb091494" providerId="LiveId" clId="{893DA8DE-B24F-4920-9170-A902B654761F}" dt="2020-08-15T00:36:39.429" v="22"/>
          <ac:spMkLst>
            <pc:docMk/>
            <pc:sldMk cId="748857323" sldId="367"/>
            <ac:spMk id="22" creationId="{6D6C810F-C1A9-4B3A-99A9-27E4B19716F8}"/>
          </ac:spMkLst>
        </pc:spChg>
        <pc:spChg chg="mod">
          <ac:chgData name="Dezhong Yao" userId="794760dbfb091494" providerId="LiveId" clId="{893DA8DE-B24F-4920-9170-A902B654761F}" dt="2020-08-15T00:36:39.429" v="22"/>
          <ac:spMkLst>
            <pc:docMk/>
            <pc:sldMk cId="748857323" sldId="367"/>
            <ac:spMk id="23" creationId="{7A4A78E8-1EED-4BBF-AB68-33E17D8BC9B5}"/>
          </ac:spMkLst>
        </pc:spChg>
        <pc:spChg chg="mod">
          <ac:chgData name="Dezhong Yao" userId="794760dbfb091494" providerId="LiveId" clId="{893DA8DE-B24F-4920-9170-A902B654761F}" dt="2020-08-15T00:36:39.429" v="22"/>
          <ac:spMkLst>
            <pc:docMk/>
            <pc:sldMk cId="748857323" sldId="367"/>
            <ac:spMk id="24" creationId="{ED4EBAAA-314D-412A-9037-230AC1F05019}"/>
          </ac:spMkLst>
        </pc:spChg>
        <pc:spChg chg="mod">
          <ac:chgData name="Dezhong Yao" userId="794760dbfb091494" providerId="LiveId" clId="{893DA8DE-B24F-4920-9170-A902B654761F}" dt="2020-08-15T00:36:39.429" v="22"/>
          <ac:spMkLst>
            <pc:docMk/>
            <pc:sldMk cId="748857323" sldId="367"/>
            <ac:spMk id="25" creationId="{31D69A1C-8C20-4135-B90A-455185F25C87}"/>
          </ac:spMkLst>
        </pc:spChg>
        <pc:spChg chg="mod">
          <ac:chgData name="Dezhong Yao" userId="794760dbfb091494" providerId="LiveId" clId="{893DA8DE-B24F-4920-9170-A902B654761F}" dt="2020-08-15T00:36:39.429" v="22"/>
          <ac:spMkLst>
            <pc:docMk/>
            <pc:sldMk cId="748857323" sldId="367"/>
            <ac:spMk id="26" creationId="{7793BE5F-0CA6-4391-94FC-7AD0F0B0B10E}"/>
          </ac:spMkLst>
        </pc:spChg>
        <pc:spChg chg="mod">
          <ac:chgData name="Dezhong Yao" userId="794760dbfb091494" providerId="LiveId" clId="{893DA8DE-B24F-4920-9170-A902B654761F}" dt="2020-08-15T00:36:39.429" v="22"/>
          <ac:spMkLst>
            <pc:docMk/>
            <pc:sldMk cId="748857323" sldId="367"/>
            <ac:spMk id="27" creationId="{33B7181A-235F-4824-95F0-C81AC1266CEC}"/>
          </ac:spMkLst>
        </pc:spChg>
        <pc:spChg chg="mod">
          <ac:chgData name="Dezhong Yao" userId="794760dbfb091494" providerId="LiveId" clId="{893DA8DE-B24F-4920-9170-A902B654761F}" dt="2020-08-15T00:36:39.429" v="22"/>
          <ac:spMkLst>
            <pc:docMk/>
            <pc:sldMk cId="748857323" sldId="367"/>
            <ac:spMk id="28" creationId="{3A19C65D-31DC-437E-AECF-A82E57A71D3A}"/>
          </ac:spMkLst>
        </pc:spChg>
        <pc:spChg chg="mod">
          <ac:chgData name="Dezhong Yao" userId="794760dbfb091494" providerId="LiveId" clId="{893DA8DE-B24F-4920-9170-A902B654761F}" dt="2020-08-15T00:36:39.429" v="22"/>
          <ac:spMkLst>
            <pc:docMk/>
            <pc:sldMk cId="748857323" sldId="367"/>
            <ac:spMk id="29" creationId="{C5C1AE7E-24F0-47A1-BA0A-13CA0BC7A0B0}"/>
          </ac:spMkLst>
        </pc:spChg>
        <pc:spChg chg="mod">
          <ac:chgData name="Dezhong Yao" userId="794760dbfb091494" providerId="LiveId" clId="{893DA8DE-B24F-4920-9170-A902B654761F}" dt="2020-08-15T00:36:39.429" v="22"/>
          <ac:spMkLst>
            <pc:docMk/>
            <pc:sldMk cId="748857323" sldId="367"/>
            <ac:spMk id="30" creationId="{56105BCB-8F72-46D5-9AB8-26E85FE2EEE3}"/>
          </ac:spMkLst>
        </pc:spChg>
        <pc:spChg chg="mod">
          <ac:chgData name="Dezhong Yao" userId="794760dbfb091494" providerId="LiveId" clId="{893DA8DE-B24F-4920-9170-A902B654761F}" dt="2020-08-15T00:36:39.429" v="22"/>
          <ac:spMkLst>
            <pc:docMk/>
            <pc:sldMk cId="748857323" sldId="367"/>
            <ac:spMk id="31" creationId="{0F9EC2A8-6DE0-4857-AE3B-5CC257C2DBD4}"/>
          </ac:spMkLst>
        </pc:spChg>
        <pc:spChg chg="mod">
          <ac:chgData name="Dezhong Yao" userId="794760dbfb091494" providerId="LiveId" clId="{893DA8DE-B24F-4920-9170-A902B654761F}" dt="2020-08-15T00:36:39.429" v="22"/>
          <ac:spMkLst>
            <pc:docMk/>
            <pc:sldMk cId="748857323" sldId="367"/>
            <ac:spMk id="32" creationId="{854A8A2D-D1B1-4FA8-838C-82E1CC37332F}"/>
          </ac:spMkLst>
        </pc:spChg>
        <pc:spChg chg="mod">
          <ac:chgData name="Dezhong Yao" userId="794760dbfb091494" providerId="LiveId" clId="{893DA8DE-B24F-4920-9170-A902B654761F}" dt="2020-08-15T00:36:39.429" v="22"/>
          <ac:spMkLst>
            <pc:docMk/>
            <pc:sldMk cId="748857323" sldId="367"/>
            <ac:spMk id="33" creationId="{A41488EB-C758-4F9B-9676-3C9B72010EC2}"/>
          </ac:spMkLst>
        </pc:spChg>
        <pc:spChg chg="mod">
          <ac:chgData name="Dezhong Yao" userId="794760dbfb091494" providerId="LiveId" clId="{893DA8DE-B24F-4920-9170-A902B654761F}" dt="2020-08-15T00:36:39.429" v="22"/>
          <ac:spMkLst>
            <pc:docMk/>
            <pc:sldMk cId="748857323" sldId="367"/>
            <ac:spMk id="34" creationId="{6B367C2F-3DCC-496F-9167-3E4F704117FD}"/>
          </ac:spMkLst>
        </pc:spChg>
        <pc:spChg chg="mod">
          <ac:chgData name="Dezhong Yao" userId="794760dbfb091494" providerId="LiveId" clId="{893DA8DE-B24F-4920-9170-A902B654761F}" dt="2020-08-15T00:36:39.429" v="22"/>
          <ac:spMkLst>
            <pc:docMk/>
            <pc:sldMk cId="748857323" sldId="367"/>
            <ac:spMk id="35" creationId="{FA02528B-C963-4DBA-8B00-BB655D9FC89A}"/>
          </ac:spMkLst>
        </pc:spChg>
        <pc:spChg chg="mod">
          <ac:chgData name="Dezhong Yao" userId="794760dbfb091494" providerId="LiveId" clId="{893DA8DE-B24F-4920-9170-A902B654761F}" dt="2020-08-15T00:36:39.429" v="22"/>
          <ac:spMkLst>
            <pc:docMk/>
            <pc:sldMk cId="748857323" sldId="367"/>
            <ac:spMk id="36" creationId="{D0694B06-FBC8-458C-BE90-C6D44539137F}"/>
          </ac:spMkLst>
        </pc:spChg>
        <pc:spChg chg="mod">
          <ac:chgData name="Dezhong Yao" userId="794760dbfb091494" providerId="LiveId" clId="{893DA8DE-B24F-4920-9170-A902B654761F}" dt="2020-08-15T00:36:39.429" v="22"/>
          <ac:spMkLst>
            <pc:docMk/>
            <pc:sldMk cId="748857323" sldId="367"/>
            <ac:spMk id="37" creationId="{A85A7B48-9D8C-4CDC-8229-302EA3451731}"/>
          </ac:spMkLst>
        </pc:spChg>
        <pc:spChg chg="mod">
          <ac:chgData name="Dezhong Yao" userId="794760dbfb091494" providerId="LiveId" clId="{893DA8DE-B24F-4920-9170-A902B654761F}" dt="2020-08-15T00:36:39.429" v="22"/>
          <ac:spMkLst>
            <pc:docMk/>
            <pc:sldMk cId="748857323" sldId="367"/>
            <ac:spMk id="38" creationId="{6948202D-BEF5-4FAA-875A-6BB8289A407A}"/>
          </ac:spMkLst>
        </pc:spChg>
        <pc:spChg chg="mod">
          <ac:chgData name="Dezhong Yao" userId="794760dbfb091494" providerId="LiveId" clId="{893DA8DE-B24F-4920-9170-A902B654761F}" dt="2020-08-15T00:36:39.429" v="22"/>
          <ac:spMkLst>
            <pc:docMk/>
            <pc:sldMk cId="748857323" sldId="367"/>
            <ac:spMk id="39" creationId="{0C03DD7C-A208-4AF7-BE42-CE7D12D1756D}"/>
          </ac:spMkLst>
        </pc:spChg>
        <pc:spChg chg="mod">
          <ac:chgData name="Dezhong Yao" userId="794760dbfb091494" providerId="LiveId" clId="{893DA8DE-B24F-4920-9170-A902B654761F}" dt="2020-08-15T00:36:39.429" v="22"/>
          <ac:spMkLst>
            <pc:docMk/>
            <pc:sldMk cId="748857323" sldId="367"/>
            <ac:spMk id="40" creationId="{46599C8A-8DD1-4DB1-A930-1DF210B24453}"/>
          </ac:spMkLst>
        </pc:spChg>
        <pc:spChg chg="mod">
          <ac:chgData name="Dezhong Yao" userId="794760dbfb091494" providerId="LiveId" clId="{893DA8DE-B24F-4920-9170-A902B654761F}" dt="2020-08-15T00:36:39.429" v="22"/>
          <ac:spMkLst>
            <pc:docMk/>
            <pc:sldMk cId="748857323" sldId="367"/>
            <ac:spMk id="41" creationId="{CEEA012D-44AB-4422-9D3A-00799F4E0454}"/>
          </ac:spMkLst>
        </pc:spChg>
        <pc:spChg chg="mod">
          <ac:chgData name="Dezhong Yao" userId="794760dbfb091494" providerId="LiveId" clId="{893DA8DE-B24F-4920-9170-A902B654761F}" dt="2020-08-15T00:36:39.429" v="22"/>
          <ac:spMkLst>
            <pc:docMk/>
            <pc:sldMk cId="748857323" sldId="367"/>
            <ac:spMk id="42" creationId="{AD97C3E3-FF4B-4A27-8678-8F32548880B6}"/>
          </ac:spMkLst>
        </pc:spChg>
        <pc:grpChg chg="add mod">
          <ac:chgData name="Dezhong Yao" userId="794760dbfb091494" providerId="LiveId" clId="{893DA8DE-B24F-4920-9170-A902B654761F}" dt="2020-08-15T00:36:39.429" v="22"/>
          <ac:grpSpMkLst>
            <pc:docMk/>
            <pc:sldMk cId="748857323" sldId="367"/>
            <ac:grpSpMk id="8" creationId="{E657891B-0325-4E62-ACD2-8D31960E7EE1}"/>
          </ac:grpSpMkLst>
        </pc:grpChg>
        <pc:grpChg chg="add mod">
          <ac:chgData name="Dezhong Yao" userId="794760dbfb091494" providerId="LiveId" clId="{893DA8DE-B24F-4920-9170-A902B654761F}" dt="2020-08-15T00:36:39.429" v="22"/>
          <ac:grpSpMkLst>
            <pc:docMk/>
            <pc:sldMk cId="748857323" sldId="367"/>
            <ac:grpSpMk id="12" creationId="{BBD861EF-E6EC-49A5-B7FE-DFFDA87A1DF7}"/>
          </ac:grpSpMkLst>
        </pc:grpChg>
        <pc:grpChg chg="mod">
          <ac:chgData name="Dezhong Yao" userId="794760dbfb091494" providerId="LiveId" clId="{893DA8DE-B24F-4920-9170-A902B654761F}" dt="2020-08-15T00:36:39.429" v="22"/>
          <ac:grpSpMkLst>
            <pc:docMk/>
            <pc:sldMk cId="748857323" sldId="367"/>
            <ac:grpSpMk id="13" creationId="{A43CCA7E-68B7-41E5-BD8D-35BA84742F19}"/>
          </ac:grpSpMkLst>
        </pc:grpChg>
        <pc:grpChg chg="mod">
          <ac:chgData name="Dezhong Yao" userId="794760dbfb091494" providerId="LiveId" clId="{893DA8DE-B24F-4920-9170-A902B654761F}" dt="2020-08-15T00:36:39.429" v="22"/>
          <ac:grpSpMkLst>
            <pc:docMk/>
            <pc:sldMk cId="748857323" sldId="367"/>
            <ac:grpSpMk id="14" creationId="{E5E9E30C-225D-4DF4-9F06-05E6BDFC6C3D}"/>
          </ac:grpSpMkLst>
        </pc:grpChg>
        <pc:grpChg chg="mod">
          <ac:chgData name="Dezhong Yao" userId="794760dbfb091494" providerId="LiveId" clId="{893DA8DE-B24F-4920-9170-A902B654761F}" dt="2020-08-15T00:36:39.429" v="22"/>
          <ac:grpSpMkLst>
            <pc:docMk/>
            <pc:sldMk cId="748857323" sldId="367"/>
            <ac:grpSpMk id="15" creationId="{938C163A-05B6-4217-9FB6-E803F60C8F5D}"/>
          </ac:grpSpMkLst>
        </pc:grpChg>
        <pc:grpChg chg="mod">
          <ac:chgData name="Dezhong Yao" userId="794760dbfb091494" providerId="LiveId" clId="{893DA8DE-B24F-4920-9170-A902B654761F}" dt="2020-08-15T00:36:39.429" v="22"/>
          <ac:grpSpMkLst>
            <pc:docMk/>
            <pc:sldMk cId="748857323" sldId="367"/>
            <ac:grpSpMk id="16" creationId="{65F5C69D-1546-40D3-BB7D-13E0C614D995}"/>
          </ac:grpSpMkLst>
        </pc:grpChg>
        <pc:grpChg chg="mod">
          <ac:chgData name="Dezhong Yao" userId="794760dbfb091494" providerId="LiveId" clId="{893DA8DE-B24F-4920-9170-A902B654761F}" dt="2020-08-15T00:36:39.429" v="22"/>
          <ac:grpSpMkLst>
            <pc:docMk/>
            <pc:sldMk cId="748857323" sldId="367"/>
            <ac:grpSpMk id="17" creationId="{7191F926-B922-46F5-AA6A-3A6C9D07D30F}"/>
          </ac:grpSpMkLst>
        </pc:grpChg>
        <pc:picChg chg="del">
          <ac:chgData name="Dezhong Yao" userId="794760dbfb091494" providerId="LiveId" clId="{893DA8DE-B24F-4920-9170-A902B654761F}" dt="2020-08-15T00:36:35.411" v="20" actId="478"/>
          <ac:picMkLst>
            <pc:docMk/>
            <pc:sldMk cId="748857323" sldId="367"/>
            <ac:picMk id="4" creationId="{484B3DA6-8EB5-411A-85B1-8DEA79123CE0}"/>
          </ac:picMkLst>
        </pc:picChg>
        <pc:picChg chg="del">
          <ac:chgData name="Dezhong Yao" userId="794760dbfb091494" providerId="LiveId" clId="{893DA8DE-B24F-4920-9170-A902B654761F}" dt="2020-08-15T00:36:36.155" v="21" actId="478"/>
          <ac:picMkLst>
            <pc:docMk/>
            <pc:sldMk cId="748857323" sldId="367"/>
            <ac:picMk id="6" creationId="{3A068407-773F-4F4D-A4B2-CF5906170620}"/>
          </ac:picMkLst>
        </pc:picChg>
        <pc:cxnChg chg="mod">
          <ac:chgData name="Dezhong Yao" userId="794760dbfb091494" providerId="LiveId" clId="{893DA8DE-B24F-4920-9170-A902B654761F}" dt="2020-08-15T00:36:39.429" v="22"/>
          <ac:cxnSpMkLst>
            <pc:docMk/>
            <pc:sldMk cId="748857323" sldId="367"/>
            <ac:cxnSpMk id="11" creationId="{73F495BB-C102-4C14-8D6B-8265B290AE70}"/>
          </ac:cxnSpMkLst>
        </pc:cxnChg>
      </pc:sldChg>
      <pc:sldChg chg="addSp delSp modSp mod">
        <pc:chgData name="Dezhong Yao" userId="794760dbfb091494" providerId="LiveId" clId="{893DA8DE-B24F-4920-9170-A902B654761F}" dt="2020-08-15T00:38:35.284" v="70" actId="1037"/>
        <pc:sldMkLst>
          <pc:docMk/>
          <pc:sldMk cId="2148116545" sldId="371"/>
        </pc:sldMkLst>
        <pc:spChg chg="del">
          <ac:chgData name="Dezhong Yao" userId="794760dbfb091494" providerId="LiveId" clId="{893DA8DE-B24F-4920-9170-A902B654761F}" dt="2020-08-15T00:38:31.656" v="55" actId="478"/>
          <ac:spMkLst>
            <pc:docMk/>
            <pc:sldMk cId="2148116545" sldId="371"/>
            <ac:spMk id="6" creationId="{35EE3142-111F-4A21-BA43-A8BF5FFBFCCF}"/>
          </ac:spMkLst>
        </pc:spChg>
        <pc:spChg chg="add mod">
          <ac:chgData name="Dezhong Yao" userId="794760dbfb091494" providerId="LiveId" clId="{893DA8DE-B24F-4920-9170-A902B654761F}" dt="2020-08-15T00:38:35.284" v="70" actId="1037"/>
          <ac:spMkLst>
            <pc:docMk/>
            <pc:sldMk cId="2148116545" sldId="371"/>
            <ac:spMk id="7" creationId="{E115597A-0BBF-4D82-95FC-AC109A19EAD2}"/>
          </ac:spMkLst>
        </pc:spChg>
        <pc:spChg chg="add mod">
          <ac:chgData name="Dezhong Yao" userId="794760dbfb091494" providerId="LiveId" clId="{893DA8DE-B24F-4920-9170-A902B654761F}" dt="2020-08-15T00:38:35.284" v="70" actId="1037"/>
          <ac:spMkLst>
            <pc:docMk/>
            <pc:sldMk cId="2148116545" sldId="371"/>
            <ac:spMk id="8" creationId="{C01E0E5C-3B56-47FE-9C57-A9D123703DCA}"/>
          </ac:spMkLst>
        </pc:spChg>
        <pc:spChg chg="mod">
          <ac:chgData name="Dezhong Yao" userId="794760dbfb091494" providerId="LiveId" clId="{893DA8DE-B24F-4920-9170-A902B654761F}" dt="2020-08-15T00:38:35.284" v="70" actId="1037"/>
          <ac:spMkLst>
            <pc:docMk/>
            <pc:sldMk cId="2148116545" sldId="371"/>
            <ac:spMk id="10" creationId="{BCBF45D5-A615-4DE2-816D-E256759A7802}"/>
          </ac:spMkLst>
        </pc:spChg>
        <pc:spChg chg="mod">
          <ac:chgData name="Dezhong Yao" userId="794760dbfb091494" providerId="LiveId" clId="{893DA8DE-B24F-4920-9170-A902B654761F}" dt="2020-08-15T00:38:35.284" v="70" actId="1037"/>
          <ac:spMkLst>
            <pc:docMk/>
            <pc:sldMk cId="2148116545" sldId="371"/>
            <ac:spMk id="11" creationId="{B0530476-2339-425C-BE72-B289F5354BC2}"/>
          </ac:spMkLst>
        </pc:spChg>
        <pc:spChg chg="mod">
          <ac:chgData name="Dezhong Yao" userId="794760dbfb091494" providerId="LiveId" clId="{893DA8DE-B24F-4920-9170-A902B654761F}" dt="2020-08-15T00:38:35.284" v="70" actId="1037"/>
          <ac:spMkLst>
            <pc:docMk/>
            <pc:sldMk cId="2148116545" sldId="371"/>
            <ac:spMk id="12" creationId="{BCF1B9BF-DEA1-4EAF-8054-3A5DF61875CA}"/>
          </ac:spMkLst>
        </pc:spChg>
        <pc:spChg chg="mod">
          <ac:chgData name="Dezhong Yao" userId="794760dbfb091494" providerId="LiveId" clId="{893DA8DE-B24F-4920-9170-A902B654761F}" dt="2020-08-15T00:38:35.284" v="70" actId="1037"/>
          <ac:spMkLst>
            <pc:docMk/>
            <pc:sldMk cId="2148116545" sldId="371"/>
            <ac:spMk id="13" creationId="{164D0108-85EE-4CA6-9B35-C047DD2C451A}"/>
          </ac:spMkLst>
        </pc:spChg>
        <pc:spChg chg="mod">
          <ac:chgData name="Dezhong Yao" userId="794760dbfb091494" providerId="LiveId" clId="{893DA8DE-B24F-4920-9170-A902B654761F}" dt="2020-08-15T00:38:35.284" v="70" actId="1037"/>
          <ac:spMkLst>
            <pc:docMk/>
            <pc:sldMk cId="2148116545" sldId="371"/>
            <ac:spMk id="14" creationId="{2ABA7D00-1540-4460-A8D2-51A356E8D48A}"/>
          </ac:spMkLst>
        </pc:spChg>
        <pc:spChg chg="mod">
          <ac:chgData name="Dezhong Yao" userId="794760dbfb091494" providerId="LiveId" clId="{893DA8DE-B24F-4920-9170-A902B654761F}" dt="2020-08-15T00:38:35.284" v="70" actId="1037"/>
          <ac:spMkLst>
            <pc:docMk/>
            <pc:sldMk cId="2148116545" sldId="371"/>
            <ac:spMk id="15" creationId="{689B6EE5-B2FF-4FEE-97DB-7CFD70AE4AA3}"/>
          </ac:spMkLst>
        </pc:spChg>
        <pc:spChg chg="mod">
          <ac:chgData name="Dezhong Yao" userId="794760dbfb091494" providerId="LiveId" clId="{893DA8DE-B24F-4920-9170-A902B654761F}" dt="2020-08-15T00:38:35.284" v="70" actId="1037"/>
          <ac:spMkLst>
            <pc:docMk/>
            <pc:sldMk cId="2148116545" sldId="371"/>
            <ac:spMk id="16" creationId="{25C9F107-9727-425E-856A-35DD3844F19E}"/>
          </ac:spMkLst>
        </pc:spChg>
        <pc:spChg chg="mod">
          <ac:chgData name="Dezhong Yao" userId="794760dbfb091494" providerId="LiveId" clId="{893DA8DE-B24F-4920-9170-A902B654761F}" dt="2020-08-15T00:38:35.284" v="70" actId="1037"/>
          <ac:spMkLst>
            <pc:docMk/>
            <pc:sldMk cId="2148116545" sldId="371"/>
            <ac:spMk id="18" creationId="{7A56733D-06B4-46B8-9B4B-4223E9D4A215}"/>
          </ac:spMkLst>
        </pc:spChg>
        <pc:spChg chg="mod">
          <ac:chgData name="Dezhong Yao" userId="794760dbfb091494" providerId="LiveId" clId="{893DA8DE-B24F-4920-9170-A902B654761F}" dt="2020-08-15T00:38:35.284" v="70" actId="1037"/>
          <ac:spMkLst>
            <pc:docMk/>
            <pc:sldMk cId="2148116545" sldId="371"/>
            <ac:spMk id="19" creationId="{9E40B241-5B79-4885-831E-B55D1CC689E1}"/>
          </ac:spMkLst>
        </pc:spChg>
        <pc:spChg chg="mod">
          <ac:chgData name="Dezhong Yao" userId="794760dbfb091494" providerId="LiveId" clId="{893DA8DE-B24F-4920-9170-A902B654761F}" dt="2020-08-15T00:38:35.284" v="70" actId="1037"/>
          <ac:spMkLst>
            <pc:docMk/>
            <pc:sldMk cId="2148116545" sldId="371"/>
            <ac:spMk id="52" creationId="{3F3EBA31-EC66-4441-AEC5-02154A13A97C}"/>
          </ac:spMkLst>
        </pc:spChg>
        <pc:spChg chg="mod">
          <ac:chgData name="Dezhong Yao" userId="794760dbfb091494" providerId="LiveId" clId="{893DA8DE-B24F-4920-9170-A902B654761F}" dt="2020-08-15T00:38:35.284" v="70" actId="1037"/>
          <ac:spMkLst>
            <pc:docMk/>
            <pc:sldMk cId="2148116545" sldId="371"/>
            <ac:spMk id="67" creationId="{35480F1E-80E6-45A8-89EA-8A87A71ECEB9}"/>
          </ac:spMkLst>
        </pc:spChg>
        <pc:spChg chg="mod">
          <ac:chgData name="Dezhong Yao" userId="794760dbfb091494" providerId="LiveId" clId="{893DA8DE-B24F-4920-9170-A902B654761F}" dt="2020-08-15T00:38:35.284" v="70" actId="1037"/>
          <ac:spMkLst>
            <pc:docMk/>
            <pc:sldMk cId="2148116545" sldId="371"/>
            <ac:spMk id="68" creationId="{12A15DE5-BD46-41C2-8779-F57A3C4D5C1A}"/>
          </ac:spMkLst>
        </pc:spChg>
        <pc:spChg chg="mod">
          <ac:chgData name="Dezhong Yao" userId="794760dbfb091494" providerId="LiveId" clId="{893DA8DE-B24F-4920-9170-A902B654761F}" dt="2020-08-15T00:38:35.284" v="70" actId="1037"/>
          <ac:spMkLst>
            <pc:docMk/>
            <pc:sldMk cId="2148116545" sldId="371"/>
            <ac:spMk id="69" creationId="{5A69C610-B1B3-46FD-8782-E8B9AC1487EE}"/>
          </ac:spMkLst>
        </pc:spChg>
        <pc:spChg chg="add mod">
          <ac:chgData name="Dezhong Yao" userId="794760dbfb091494" providerId="LiveId" clId="{893DA8DE-B24F-4920-9170-A902B654761F}" dt="2020-08-15T00:38:35.284" v="70" actId="1037"/>
          <ac:spMkLst>
            <pc:docMk/>
            <pc:sldMk cId="2148116545" sldId="371"/>
            <ac:spMk id="70" creationId="{CCE8EF63-52B1-48A6-9EFD-02DD80C5E7D1}"/>
          </ac:spMkLst>
        </pc:spChg>
        <pc:grpChg chg="add mod">
          <ac:chgData name="Dezhong Yao" userId="794760dbfb091494" providerId="LiveId" clId="{893DA8DE-B24F-4920-9170-A902B654761F}" dt="2020-08-15T00:38:35.284" v="70" actId="1037"/>
          <ac:grpSpMkLst>
            <pc:docMk/>
            <pc:sldMk cId="2148116545" sldId="371"/>
            <ac:grpSpMk id="9" creationId="{B4F12D43-A7C7-41CB-B462-C67D21F577E2}"/>
          </ac:grpSpMkLst>
        </pc:grpChg>
        <pc:grpChg chg="mod">
          <ac:chgData name="Dezhong Yao" userId="794760dbfb091494" providerId="LiveId" clId="{893DA8DE-B24F-4920-9170-A902B654761F}" dt="2020-08-15T00:38:35.284" v="70" actId="1037"/>
          <ac:grpSpMkLst>
            <pc:docMk/>
            <pc:sldMk cId="2148116545" sldId="371"/>
            <ac:grpSpMk id="17" creationId="{D093BFDA-FDA1-4B34-84CF-C30BD73956BB}"/>
          </ac:grpSpMkLst>
        </pc:grpChg>
        <pc:grpChg chg="mod">
          <ac:chgData name="Dezhong Yao" userId="794760dbfb091494" providerId="LiveId" clId="{893DA8DE-B24F-4920-9170-A902B654761F}" dt="2020-08-15T00:38:35.284" v="70" actId="1037"/>
          <ac:grpSpMkLst>
            <pc:docMk/>
            <pc:sldMk cId="2148116545" sldId="371"/>
            <ac:grpSpMk id="46" creationId="{8941430B-C69E-4C30-B2F1-BA441AE2C44F}"/>
          </ac:grpSpMkLst>
        </pc:grpChg>
        <pc:grpChg chg="mod">
          <ac:chgData name="Dezhong Yao" userId="794760dbfb091494" providerId="LiveId" clId="{893DA8DE-B24F-4920-9170-A902B654761F}" dt="2020-08-15T00:38:35.284" v="70" actId="1037"/>
          <ac:grpSpMkLst>
            <pc:docMk/>
            <pc:sldMk cId="2148116545" sldId="371"/>
            <ac:grpSpMk id="48" creationId="{5AFDAE11-7D10-4365-8EEE-20BC04D84F6D}"/>
          </ac:grpSpMkLst>
        </pc:grpChg>
        <pc:picChg chg="del">
          <ac:chgData name="Dezhong Yao" userId="794760dbfb091494" providerId="LiveId" clId="{893DA8DE-B24F-4920-9170-A902B654761F}" dt="2020-08-15T00:38:29.005" v="54" actId="478"/>
          <ac:picMkLst>
            <pc:docMk/>
            <pc:sldMk cId="2148116545" sldId="371"/>
            <ac:picMk id="5" creationId="{D7234A6A-F532-4662-A134-6D9D5DD2E1C3}"/>
          </ac:picMkLst>
        </pc:picChg>
        <pc:picChg chg="mod">
          <ac:chgData name="Dezhong Yao" userId="794760dbfb091494" providerId="LiveId" clId="{893DA8DE-B24F-4920-9170-A902B654761F}" dt="2020-08-15T00:38:35.284" v="70" actId="1037"/>
          <ac:picMkLst>
            <pc:docMk/>
            <pc:sldMk cId="2148116545" sldId="371"/>
            <ac:picMk id="37" creationId="{DC25373E-68B2-44DB-A2B6-87FE8E988B04}"/>
          </ac:picMkLst>
        </pc:picChg>
        <pc:picChg chg="mod">
          <ac:chgData name="Dezhong Yao" userId="794760dbfb091494" providerId="LiveId" clId="{893DA8DE-B24F-4920-9170-A902B654761F}" dt="2020-08-15T00:38:35.284" v="70" actId="1037"/>
          <ac:picMkLst>
            <pc:docMk/>
            <pc:sldMk cId="2148116545" sldId="371"/>
            <ac:picMk id="38" creationId="{73D6287F-1477-472D-B03A-F3BC083847A1}"/>
          </ac:picMkLst>
        </pc:picChg>
        <pc:picChg chg="mod">
          <ac:chgData name="Dezhong Yao" userId="794760dbfb091494" providerId="LiveId" clId="{893DA8DE-B24F-4920-9170-A902B654761F}" dt="2020-08-15T00:38:35.284" v="70" actId="1037"/>
          <ac:picMkLst>
            <pc:docMk/>
            <pc:sldMk cId="2148116545" sldId="371"/>
            <ac:picMk id="39" creationId="{A0A73E81-8103-41EF-AD92-3CA468432E30}"/>
          </ac:picMkLst>
        </pc:picChg>
        <pc:picChg chg="mod">
          <ac:chgData name="Dezhong Yao" userId="794760dbfb091494" providerId="LiveId" clId="{893DA8DE-B24F-4920-9170-A902B654761F}" dt="2020-08-15T00:38:35.284" v="70" actId="1037"/>
          <ac:picMkLst>
            <pc:docMk/>
            <pc:sldMk cId="2148116545" sldId="371"/>
            <ac:picMk id="40" creationId="{3A3C692A-DE72-40D1-9D04-D345C3E1FDAC}"/>
          </ac:picMkLst>
        </pc:picChg>
        <pc:picChg chg="mod">
          <ac:chgData name="Dezhong Yao" userId="794760dbfb091494" providerId="LiveId" clId="{893DA8DE-B24F-4920-9170-A902B654761F}" dt="2020-08-15T00:38:35.284" v="70" actId="1037"/>
          <ac:picMkLst>
            <pc:docMk/>
            <pc:sldMk cId="2148116545" sldId="371"/>
            <ac:picMk id="41" creationId="{7A13172A-278B-42EF-ACCD-77C2CBDA0D8A}"/>
          </ac:picMkLst>
        </pc:picChg>
        <pc:picChg chg="mod">
          <ac:chgData name="Dezhong Yao" userId="794760dbfb091494" providerId="LiveId" clId="{893DA8DE-B24F-4920-9170-A902B654761F}" dt="2020-08-15T00:38:35.284" v="70" actId="1037"/>
          <ac:picMkLst>
            <pc:docMk/>
            <pc:sldMk cId="2148116545" sldId="371"/>
            <ac:picMk id="42" creationId="{6470A424-FD1D-4DE7-A25A-9E67326B9BCF}"/>
          </ac:picMkLst>
        </pc:picChg>
        <pc:picChg chg="mod">
          <ac:chgData name="Dezhong Yao" userId="794760dbfb091494" providerId="LiveId" clId="{893DA8DE-B24F-4920-9170-A902B654761F}" dt="2020-08-15T00:38:35.284" v="70" actId="1037"/>
          <ac:picMkLst>
            <pc:docMk/>
            <pc:sldMk cId="2148116545" sldId="371"/>
            <ac:picMk id="43" creationId="{05079147-61E7-4AB8-99F4-446D5A72FEB2}"/>
          </ac:picMkLst>
        </pc:picChg>
        <pc:picChg chg="mod">
          <ac:chgData name="Dezhong Yao" userId="794760dbfb091494" providerId="LiveId" clId="{893DA8DE-B24F-4920-9170-A902B654761F}" dt="2020-08-15T00:38:35.284" v="70" actId="1037"/>
          <ac:picMkLst>
            <pc:docMk/>
            <pc:sldMk cId="2148116545" sldId="371"/>
            <ac:picMk id="44" creationId="{696725D4-9213-4BC4-8B54-F0B7B3F24B51}"/>
          </ac:picMkLst>
        </pc:picChg>
        <pc:picChg chg="mod">
          <ac:chgData name="Dezhong Yao" userId="794760dbfb091494" providerId="LiveId" clId="{893DA8DE-B24F-4920-9170-A902B654761F}" dt="2020-08-15T00:38:35.284" v="70" actId="1037"/>
          <ac:picMkLst>
            <pc:docMk/>
            <pc:sldMk cId="2148116545" sldId="371"/>
            <ac:picMk id="45" creationId="{AFC92C23-C518-416B-ABE1-03CE5900D667}"/>
          </ac:picMkLst>
        </pc:picChg>
        <pc:picChg chg="mod">
          <ac:chgData name="Dezhong Yao" userId="794760dbfb091494" providerId="LiveId" clId="{893DA8DE-B24F-4920-9170-A902B654761F}" dt="2020-08-15T00:38:35.284" v="70" actId="1037"/>
          <ac:picMkLst>
            <pc:docMk/>
            <pc:sldMk cId="2148116545" sldId="371"/>
            <ac:picMk id="47" creationId="{092568BB-3C53-442C-8D71-860476450FEF}"/>
          </ac:picMkLst>
        </pc:picChg>
        <pc:picChg chg="mod">
          <ac:chgData name="Dezhong Yao" userId="794760dbfb091494" providerId="LiveId" clId="{893DA8DE-B24F-4920-9170-A902B654761F}" dt="2020-08-15T00:38:35.284" v="70" actId="1037"/>
          <ac:picMkLst>
            <pc:docMk/>
            <pc:sldMk cId="2148116545" sldId="371"/>
            <ac:picMk id="49" creationId="{094CA706-48FD-46CB-85EA-7F7EBF47E13F}"/>
          </ac:picMkLst>
        </pc:picChg>
        <pc:picChg chg="mod">
          <ac:chgData name="Dezhong Yao" userId="794760dbfb091494" providerId="LiveId" clId="{893DA8DE-B24F-4920-9170-A902B654761F}" dt="2020-08-15T00:38:35.284" v="70" actId="1037"/>
          <ac:picMkLst>
            <pc:docMk/>
            <pc:sldMk cId="2148116545" sldId="371"/>
            <ac:picMk id="50" creationId="{F51D360A-FE87-4CD3-ACC5-F9DA67E4BD31}"/>
          </ac:picMkLst>
        </pc:picChg>
        <pc:picChg chg="mod">
          <ac:chgData name="Dezhong Yao" userId="794760dbfb091494" providerId="LiveId" clId="{893DA8DE-B24F-4920-9170-A902B654761F}" dt="2020-08-15T00:38:35.284" v="70" actId="1037"/>
          <ac:picMkLst>
            <pc:docMk/>
            <pc:sldMk cId="2148116545" sldId="371"/>
            <ac:picMk id="51" creationId="{3C2480B7-BD4F-4E46-A7BF-81FE0F45785A}"/>
          </ac:picMkLst>
        </pc:picChg>
        <pc:picChg chg="mod">
          <ac:chgData name="Dezhong Yao" userId="794760dbfb091494" providerId="LiveId" clId="{893DA8DE-B24F-4920-9170-A902B654761F}" dt="2020-08-15T00:38:35.284" v="70" actId="1037"/>
          <ac:picMkLst>
            <pc:docMk/>
            <pc:sldMk cId="2148116545" sldId="371"/>
            <ac:picMk id="53" creationId="{B8FA1CD6-070A-4D76-AB7A-C949B2042849}"/>
          </ac:picMkLst>
        </pc:picChg>
        <pc:picChg chg="mod">
          <ac:chgData name="Dezhong Yao" userId="794760dbfb091494" providerId="LiveId" clId="{893DA8DE-B24F-4920-9170-A902B654761F}" dt="2020-08-15T00:38:35.284" v="70" actId="1037"/>
          <ac:picMkLst>
            <pc:docMk/>
            <pc:sldMk cId="2148116545" sldId="371"/>
            <ac:picMk id="54" creationId="{0CED43C4-CC10-4820-9349-0C2C173363D1}"/>
          </ac:picMkLst>
        </pc:picChg>
        <pc:picChg chg="mod">
          <ac:chgData name="Dezhong Yao" userId="794760dbfb091494" providerId="LiveId" clId="{893DA8DE-B24F-4920-9170-A902B654761F}" dt="2020-08-15T00:38:35.284" v="70" actId="1037"/>
          <ac:picMkLst>
            <pc:docMk/>
            <pc:sldMk cId="2148116545" sldId="371"/>
            <ac:picMk id="55" creationId="{B3E5731B-595C-4093-A437-E96E20BE08E4}"/>
          </ac:picMkLst>
        </pc:picChg>
        <pc:picChg chg="mod">
          <ac:chgData name="Dezhong Yao" userId="794760dbfb091494" providerId="LiveId" clId="{893DA8DE-B24F-4920-9170-A902B654761F}" dt="2020-08-15T00:38:35.284" v="70" actId="1037"/>
          <ac:picMkLst>
            <pc:docMk/>
            <pc:sldMk cId="2148116545" sldId="371"/>
            <ac:picMk id="56" creationId="{7D650D43-FD4F-4C65-B92F-DFA8774E6CD2}"/>
          </ac:picMkLst>
        </pc:picChg>
        <pc:picChg chg="mod">
          <ac:chgData name="Dezhong Yao" userId="794760dbfb091494" providerId="LiveId" clId="{893DA8DE-B24F-4920-9170-A902B654761F}" dt="2020-08-15T00:38:35.284" v="70" actId="1037"/>
          <ac:picMkLst>
            <pc:docMk/>
            <pc:sldMk cId="2148116545" sldId="371"/>
            <ac:picMk id="57" creationId="{66236256-D0A3-4FE5-879D-B1DE08C87339}"/>
          </ac:picMkLst>
        </pc:picChg>
        <pc:picChg chg="mod">
          <ac:chgData name="Dezhong Yao" userId="794760dbfb091494" providerId="LiveId" clId="{893DA8DE-B24F-4920-9170-A902B654761F}" dt="2020-08-15T00:38:35.284" v="70" actId="1037"/>
          <ac:picMkLst>
            <pc:docMk/>
            <pc:sldMk cId="2148116545" sldId="371"/>
            <ac:picMk id="58" creationId="{8AED7348-7E28-4208-8C4A-87DF4488C831}"/>
          </ac:picMkLst>
        </pc:picChg>
        <pc:picChg chg="mod">
          <ac:chgData name="Dezhong Yao" userId="794760dbfb091494" providerId="LiveId" clId="{893DA8DE-B24F-4920-9170-A902B654761F}" dt="2020-08-15T00:38:35.284" v="70" actId="1037"/>
          <ac:picMkLst>
            <pc:docMk/>
            <pc:sldMk cId="2148116545" sldId="371"/>
            <ac:picMk id="59" creationId="{35D53D7F-50ED-42BC-8E72-1E1C4D398E01}"/>
          </ac:picMkLst>
        </pc:picChg>
        <pc:picChg chg="mod">
          <ac:chgData name="Dezhong Yao" userId="794760dbfb091494" providerId="LiveId" clId="{893DA8DE-B24F-4920-9170-A902B654761F}" dt="2020-08-15T00:38:35.284" v="70" actId="1037"/>
          <ac:picMkLst>
            <pc:docMk/>
            <pc:sldMk cId="2148116545" sldId="371"/>
            <ac:picMk id="60" creationId="{2E3A0FB6-5408-44AC-8183-713643826D85}"/>
          </ac:picMkLst>
        </pc:picChg>
        <pc:picChg chg="mod">
          <ac:chgData name="Dezhong Yao" userId="794760dbfb091494" providerId="LiveId" clId="{893DA8DE-B24F-4920-9170-A902B654761F}" dt="2020-08-15T00:38:35.284" v="70" actId="1037"/>
          <ac:picMkLst>
            <pc:docMk/>
            <pc:sldMk cId="2148116545" sldId="371"/>
            <ac:picMk id="61" creationId="{68825D4D-B4F9-4E0A-B010-69805D734E35}"/>
          </ac:picMkLst>
        </pc:picChg>
        <pc:picChg chg="mod">
          <ac:chgData name="Dezhong Yao" userId="794760dbfb091494" providerId="LiveId" clId="{893DA8DE-B24F-4920-9170-A902B654761F}" dt="2020-08-15T00:38:35.284" v="70" actId="1037"/>
          <ac:picMkLst>
            <pc:docMk/>
            <pc:sldMk cId="2148116545" sldId="371"/>
            <ac:picMk id="62" creationId="{3EFD2E90-3058-431F-A680-0EDF9EF79C34}"/>
          </ac:picMkLst>
        </pc:picChg>
        <pc:picChg chg="mod">
          <ac:chgData name="Dezhong Yao" userId="794760dbfb091494" providerId="LiveId" clId="{893DA8DE-B24F-4920-9170-A902B654761F}" dt="2020-08-15T00:38:35.284" v="70" actId="1037"/>
          <ac:picMkLst>
            <pc:docMk/>
            <pc:sldMk cId="2148116545" sldId="371"/>
            <ac:picMk id="63" creationId="{66A03E56-EF6C-4D03-B432-0EEF6478A379}"/>
          </ac:picMkLst>
        </pc:picChg>
        <pc:picChg chg="mod">
          <ac:chgData name="Dezhong Yao" userId="794760dbfb091494" providerId="LiveId" clId="{893DA8DE-B24F-4920-9170-A902B654761F}" dt="2020-08-15T00:38:35.284" v="70" actId="1037"/>
          <ac:picMkLst>
            <pc:docMk/>
            <pc:sldMk cId="2148116545" sldId="371"/>
            <ac:picMk id="64" creationId="{16D73543-76E4-4D79-B475-191986B271F9}"/>
          </ac:picMkLst>
        </pc:picChg>
        <pc:picChg chg="mod">
          <ac:chgData name="Dezhong Yao" userId="794760dbfb091494" providerId="LiveId" clId="{893DA8DE-B24F-4920-9170-A902B654761F}" dt="2020-08-15T00:38:35.284" v="70" actId="1037"/>
          <ac:picMkLst>
            <pc:docMk/>
            <pc:sldMk cId="2148116545" sldId="371"/>
            <ac:picMk id="65" creationId="{706BE225-6CCA-4A71-AB23-39B00D8B12C1}"/>
          </ac:picMkLst>
        </pc:picChg>
        <pc:picChg chg="mod">
          <ac:chgData name="Dezhong Yao" userId="794760dbfb091494" providerId="LiveId" clId="{893DA8DE-B24F-4920-9170-A902B654761F}" dt="2020-08-15T00:38:35.284" v="70" actId="1037"/>
          <ac:picMkLst>
            <pc:docMk/>
            <pc:sldMk cId="2148116545" sldId="371"/>
            <ac:picMk id="66" creationId="{411222DA-10A5-4720-9848-B2CFBCF24BD0}"/>
          </ac:picMkLst>
        </pc:picChg>
        <pc:cxnChg chg="mod">
          <ac:chgData name="Dezhong Yao" userId="794760dbfb091494" providerId="LiveId" clId="{893DA8DE-B24F-4920-9170-A902B654761F}" dt="2020-08-15T00:38:35.284" v="70" actId="1037"/>
          <ac:cxnSpMkLst>
            <pc:docMk/>
            <pc:sldMk cId="2148116545" sldId="371"/>
            <ac:cxnSpMk id="20" creationId="{3AA450F7-6032-450C-A91B-D7BE74DD0CA4}"/>
          </ac:cxnSpMkLst>
        </pc:cxnChg>
        <pc:cxnChg chg="mod">
          <ac:chgData name="Dezhong Yao" userId="794760dbfb091494" providerId="LiveId" clId="{893DA8DE-B24F-4920-9170-A902B654761F}" dt="2020-08-15T00:38:35.284" v="70" actId="1037"/>
          <ac:cxnSpMkLst>
            <pc:docMk/>
            <pc:sldMk cId="2148116545" sldId="371"/>
            <ac:cxnSpMk id="21" creationId="{96FF0733-01F0-4B5F-B588-94D064149CFF}"/>
          </ac:cxnSpMkLst>
        </pc:cxnChg>
        <pc:cxnChg chg="mod">
          <ac:chgData name="Dezhong Yao" userId="794760dbfb091494" providerId="LiveId" clId="{893DA8DE-B24F-4920-9170-A902B654761F}" dt="2020-08-15T00:38:35.284" v="70" actId="1037"/>
          <ac:cxnSpMkLst>
            <pc:docMk/>
            <pc:sldMk cId="2148116545" sldId="371"/>
            <ac:cxnSpMk id="22" creationId="{5DA9F918-FFEC-43DE-88EE-8D90ACABAFEF}"/>
          </ac:cxnSpMkLst>
        </pc:cxnChg>
        <pc:cxnChg chg="mod">
          <ac:chgData name="Dezhong Yao" userId="794760dbfb091494" providerId="LiveId" clId="{893DA8DE-B24F-4920-9170-A902B654761F}" dt="2020-08-15T00:38:35.284" v="70" actId="1037"/>
          <ac:cxnSpMkLst>
            <pc:docMk/>
            <pc:sldMk cId="2148116545" sldId="371"/>
            <ac:cxnSpMk id="23" creationId="{6AAFCADE-2442-4849-8CA3-A8B40B2CF312}"/>
          </ac:cxnSpMkLst>
        </pc:cxnChg>
        <pc:cxnChg chg="mod">
          <ac:chgData name="Dezhong Yao" userId="794760dbfb091494" providerId="LiveId" clId="{893DA8DE-B24F-4920-9170-A902B654761F}" dt="2020-08-15T00:38:35.284" v="70" actId="1037"/>
          <ac:cxnSpMkLst>
            <pc:docMk/>
            <pc:sldMk cId="2148116545" sldId="371"/>
            <ac:cxnSpMk id="24" creationId="{989A1484-F3F9-4021-9CD7-FF53A50679ED}"/>
          </ac:cxnSpMkLst>
        </pc:cxnChg>
        <pc:cxnChg chg="mod">
          <ac:chgData name="Dezhong Yao" userId="794760dbfb091494" providerId="LiveId" clId="{893DA8DE-B24F-4920-9170-A902B654761F}" dt="2020-08-15T00:38:35.284" v="70" actId="1037"/>
          <ac:cxnSpMkLst>
            <pc:docMk/>
            <pc:sldMk cId="2148116545" sldId="371"/>
            <ac:cxnSpMk id="25" creationId="{07395BC1-EB60-4995-94A2-5977D4F0F206}"/>
          </ac:cxnSpMkLst>
        </pc:cxnChg>
        <pc:cxnChg chg="mod">
          <ac:chgData name="Dezhong Yao" userId="794760dbfb091494" providerId="LiveId" clId="{893DA8DE-B24F-4920-9170-A902B654761F}" dt="2020-08-15T00:38:35.284" v="70" actId="1037"/>
          <ac:cxnSpMkLst>
            <pc:docMk/>
            <pc:sldMk cId="2148116545" sldId="371"/>
            <ac:cxnSpMk id="26" creationId="{6A9B0B6B-0801-4DBA-80AB-E3A64182F046}"/>
          </ac:cxnSpMkLst>
        </pc:cxnChg>
        <pc:cxnChg chg="mod">
          <ac:chgData name="Dezhong Yao" userId="794760dbfb091494" providerId="LiveId" clId="{893DA8DE-B24F-4920-9170-A902B654761F}" dt="2020-08-15T00:38:35.284" v="70" actId="1037"/>
          <ac:cxnSpMkLst>
            <pc:docMk/>
            <pc:sldMk cId="2148116545" sldId="371"/>
            <ac:cxnSpMk id="27" creationId="{0053CA69-EAC8-458F-A523-96D5CC9FD36B}"/>
          </ac:cxnSpMkLst>
        </pc:cxnChg>
        <pc:cxnChg chg="mod">
          <ac:chgData name="Dezhong Yao" userId="794760dbfb091494" providerId="LiveId" clId="{893DA8DE-B24F-4920-9170-A902B654761F}" dt="2020-08-15T00:38:35.284" v="70" actId="1037"/>
          <ac:cxnSpMkLst>
            <pc:docMk/>
            <pc:sldMk cId="2148116545" sldId="371"/>
            <ac:cxnSpMk id="28" creationId="{C4BF4148-DD82-4D23-AC6D-3B43E1B86862}"/>
          </ac:cxnSpMkLst>
        </pc:cxnChg>
        <pc:cxnChg chg="mod">
          <ac:chgData name="Dezhong Yao" userId="794760dbfb091494" providerId="LiveId" clId="{893DA8DE-B24F-4920-9170-A902B654761F}" dt="2020-08-15T00:38:35.284" v="70" actId="1037"/>
          <ac:cxnSpMkLst>
            <pc:docMk/>
            <pc:sldMk cId="2148116545" sldId="371"/>
            <ac:cxnSpMk id="29" creationId="{42475CA7-1AC5-4BCE-A87B-AC5815A5EC84}"/>
          </ac:cxnSpMkLst>
        </pc:cxnChg>
        <pc:cxnChg chg="mod">
          <ac:chgData name="Dezhong Yao" userId="794760dbfb091494" providerId="LiveId" clId="{893DA8DE-B24F-4920-9170-A902B654761F}" dt="2020-08-15T00:38:35.284" v="70" actId="1037"/>
          <ac:cxnSpMkLst>
            <pc:docMk/>
            <pc:sldMk cId="2148116545" sldId="371"/>
            <ac:cxnSpMk id="30" creationId="{4A17324F-F3BA-4F2E-8A17-A0A6B5F75796}"/>
          </ac:cxnSpMkLst>
        </pc:cxnChg>
        <pc:cxnChg chg="mod">
          <ac:chgData name="Dezhong Yao" userId="794760dbfb091494" providerId="LiveId" clId="{893DA8DE-B24F-4920-9170-A902B654761F}" dt="2020-08-15T00:38:35.284" v="70" actId="1037"/>
          <ac:cxnSpMkLst>
            <pc:docMk/>
            <pc:sldMk cId="2148116545" sldId="371"/>
            <ac:cxnSpMk id="31" creationId="{62B1E77E-87DA-47E5-B069-617C53FEDFED}"/>
          </ac:cxnSpMkLst>
        </pc:cxnChg>
        <pc:cxnChg chg="mod">
          <ac:chgData name="Dezhong Yao" userId="794760dbfb091494" providerId="LiveId" clId="{893DA8DE-B24F-4920-9170-A902B654761F}" dt="2020-08-15T00:38:35.284" v="70" actId="1037"/>
          <ac:cxnSpMkLst>
            <pc:docMk/>
            <pc:sldMk cId="2148116545" sldId="371"/>
            <ac:cxnSpMk id="32" creationId="{7171EC19-DE61-4F95-8469-5B14DEB2BCC4}"/>
          </ac:cxnSpMkLst>
        </pc:cxnChg>
        <pc:cxnChg chg="mod">
          <ac:chgData name="Dezhong Yao" userId="794760dbfb091494" providerId="LiveId" clId="{893DA8DE-B24F-4920-9170-A902B654761F}" dt="2020-08-15T00:38:35.284" v="70" actId="1037"/>
          <ac:cxnSpMkLst>
            <pc:docMk/>
            <pc:sldMk cId="2148116545" sldId="371"/>
            <ac:cxnSpMk id="33" creationId="{7567297E-B291-4F7D-98C1-7DC8CD645017}"/>
          </ac:cxnSpMkLst>
        </pc:cxnChg>
        <pc:cxnChg chg="mod">
          <ac:chgData name="Dezhong Yao" userId="794760dbfb091494" providerId="LiveId" clId="{893DA8DE-B24F-4920-9170-A902B654761F}" dt="2020-08-15T00:38:35.284" v="70" actId="1037"/>
          <ac:cxnSpMkLst>
            <pc:docMk/>
            <pc:sldMk cId="2148116545" sldId="371"/>
            <ac:cxnSpMk id="34" creationId="{22388A1A-535A-4A11-B3DE-79D368E682D8}"/>
          </ac:cxnSpMkLst>
        </pc:cxnChg>
        <pc:cxnChg chg="mod">
          <ac:chgData name="Dezhong Yao" userId="794760dbfb091494" providerId="LiveId" clId="{893DA8DE-B24F-4920-9170-A902B654761F}" dt="2020-08-15T00:38:35.284" v="70" actId="1037"/>
          <ac:cxnSpMkLst>
            <pc:docMk/>
            <pc:sldMk cId="2148116545" sldId="371"/>
            <ac:cxnSpMk id="35" creationId="{861CF3E0-1842-418B-9721-0469B780C0BA}"/>
          </ac:cxnSpMkLst>
        </pc:cxnChg>
        <pc:cxnChg chg="mod">
          <ac:chgData name="Dezhong Yao" userId="794760dbfb091494" providerId="LiveId" clId="{893DA8DE-B24F-4920-9170-A902B654761F}" dt="2020-08-15T00:38:35.284" v="70" actId="1037"/>
          <ac:cxnSpMkLst>
            <pc:docMk/>
            <pc:sldMk cId="2148116545" sldId="371"/>
            <ac:cxnSpMk id="36" creationId="{BF3C04F9-78D3-4DF6-A1BB-E98EC983ABD2}"/>
          </ac:cxnSpMkLst>
        </pc:cxnChg>
      </pc:sldChg>
      <pc:sldChg chg="addSp delSp mod">
        <pc:chgData name="Dezhong Yao" userId="794760dbfb091494" providerId="LiveId" clId="{893DA8DE-B24F-4920-9170-A902B654761F}" dt="2020-08-15T00:38:47.973" v="72" actId="22"/>
        <pc:sldMkLst>
          <pc:docMk/>
          <pc:sldMk cId="244604630" sldId="372"/>
        </pc:sldMkLst>
        <pc:graphicFrameChg chg="add">
          <ac:chgData name="Dezhong Yao" userId="794760dbfb091494" providerId="LiveId" clId="{893DA8DE-B24F-4920-9170-A902B654761F}" dt="2020-08-15T00:38:47.973" v="72" actId="22"/>
          <ac:graphicFrameMkLst>
            <pc:docMk/>
            <pc:sldMk cId="244604630" sldId="372"/>
            <ac:graphicFrameMk id="4" creationId="{985710C8-0DCF-4D95-9434-68496A9A5E6C}"/>
          </ac:graphicFrameMkLst>
        </pc:graphicFrameChg>
        <pc:picChg chg="del">
          <ac:chgData name="Dezhong Yao" userId="794760dbfb091494" providerId="LiveId" clId="{893DA8DE-B24F-4920-9170-A902B654761F}" dt="2020-08-15T00:38:43.795" v="71" actId="478"/>
          <ac:picMkLst>
            <pc:docMk/>
            <pc:sldMk cId="244604630" sldId="372"/>
            <ac:picMk id="5" creationId="{74F09494-1CA5-46C0-A4FC-6272F9A86D32}"/>
          </ac:picMkLst>
        </pc:picChg>
      </pc:sldChg>
      <pc:sldChg chg="addSp delSp modSp mod">
        <pc:chgData name="Dezhong Yao" userId="794760dbfb091494" providerId="LiveId" clId="{893DA8DE-B24F-4920-9170-A902B654761F}" dt="2020-08-15T00:39:02.497" v="74"/>
        <pc:sldMkLst>
          <pc:docMk/>
          <pc:sldMk cId="424806323" sldId="374"/>
        </pc:sldMkLst>
        <pc:spChg chg="mod">
          <ac:chgData name="Dezhong Yao" userId="794760dbfb091494" providerId="LiveId" clId="{893DA8DE-B24F-4920-9170-A902B654761F}" dt="2020-08-15T00:39:02.497" v="74"/>
          <ac:spMkLst>
            <pc:docMk/>
            <pc:sldMk cId="424806323" sldId="374"/>
            <ac:spMk id="9" creationId="{1B8FEC2D-BD67-4B58-B66C-26F6D7EC5422}"/>
          </ac:spMkLst>
        </pc:spChg>
        <pc:spChg chg="mod">
          <ac:chgData name="Dezhong Yao" userId="794760dbfb091494" providerId="LiveId" clId="{893DA8DE-B24F-4920-9170-A902B654761F}" dt="2020-08-15T00:39:02.497" v="74"/>
          <ac:spMkLst>
            <pc:docMk/>
            <pc:sldMk cId="424806323" sldId="374"/>
            <ac:spMk id="10" creationId="{EB57997F-E86C-408B-A546-A882BAE0078A}"/>
          </ac:spMkLst>
        </pc:spChg>
        <pc:spChg chg="mod">
          <ac:chgData name="Dezhong Yao" userId="794760dbfb091494" providerId="LiveId" clId="{893DA8DE-B24F-4920-9170-A902B654761F}" dt="2020-08-15T00:39:02.497" v="74"/>
          <ac:spMkLst>
            <pc:docMk/>
            <pc:sldMk cId="424806323" sldId="374"/>
            <ac:spMk id="15" creationId="{5908A553-FBEF-4775-AEDB-FAE827C4DF5A}"/>
          </ac:spMkLst>
        </pc:spChg>
        <pc:spChg chg="mod">
          <ac:chgData name="Dezhong Yao" userId="794760dbfb091494" providerId="LiveId" clId="{893DA8DE-B24F-4920-9170-A902B654761F}" dt="2020-08-15T00:39:02.497" v="74"/>
          <ac:spMkLst>
            <pc:docMk/>
            <pc:sldMk cId="424806323" sldId="374"/>
            <ac:spMk id="16" creationId="{25DB042B-A810-4B5D-82F5-3F097E42F6A8}"/>
          </ac:spMkLst>
        </pc:spChg>
        <pc:spChg chg="mod">
          <ac:chgData name="Dezhong Yao" userId="794760dbfb091494" providerId="LiveId" clId="{893DA8DE-B24F-4920-9170-A902B654761F}" dt="2020-08-15T00:39:02.497" v="74"/>
          <ac:spMkLst>
            <pc:docMk/>
            <pc:sldMk cId="424806323" sldId="374"/>
            <ac:spMk id="17" creationId="{D66ED515-1104-435B-AA8F-C2C49457502D}"/>
          </ac:spMkLst>
        </pc:spChg>
        <pc:spChg chg="mod">
          <ac:chgData name="Dezhong Yao" userId="794760dbfb091494" providerId="LiveId" clId="{893DA8DE-B24F-4920-9170-A902B654761F}" dt="2020-08-15T00:39:02.497" v="74"/>
          <ac:spMkLst>
            <pc:docMk/>
            <pc:sldMk cId="424806323" sldId="374"/>
            <ac:spMk id="18" creationId="{F7DFCF24-797F-4929-B191-5EBC7BA4BE52}"/>
          </ac:spMkLst>
        </pc:spChg>
        <pc:spChg chg="mod">
          <ac:chgData name="Dezhong Yao" userId="794760dbfb091494" providerId="LiveId" clId="{893DA8DE-B24F-4920-9170-A902B654761F}" dt="2020-08-15T00:39:02.497" v="74"/>
          <ac:spMkLst>
            <pc:docMk/>
            <pc:sldMk cId="424806323" sldId="374"/>
            <ac:spMk id="19" creationId="{CF5FA0BB-2EDB-483F-B571-445FFB340CC7}"/>
          </ac:spMkLst>
        </pc:spChg>
        <pc:spChg chg="mod">
          <ac:chgData name="Dezhong Yao" userId="794760dbfb091494" providerId="LiveId" clId="{893DA8DE-B24F-4920-9170-A902B654761F}" dt="2020-08-15T00:39:02.497" v="74"/>
          <ac:spMkLst>
            <pc:docMk/>
            <pc:sldMk cId="424806323" sldId="374"/>
            <ac:spMk id="20" creationId="{E3CB06D4-54FF-4AFB-8048-3F74DE2CCA4B}"/>
          </ac:spMkLst>
        </pc:spChg>
        <pc:spChg chg="mod">
          <ac:chgData name="Dezhong Yao" userId="794760dbfb091494" providerId="LiveId" clId="{893DA8DE-B24F-4920-9170-A902B654761F}" dt="2020-08-15T00:39:02.497" v="74"/>
          <ac:spMkLst>
            <pc:docMk/>
            <pc:sldMk cId="424806323" sldId="374"/>
            <ac:spMk id="21" creationId="{AE0840EA-2C9E-473C-9ADC-A3A00BB6B787}"/>
          </ac:spMkLst>
        </pc:spChg>
        <pc:spChg chg="mod">
          <ac:chgData name="Dezhong Yao" userId="794760dbfb091494" providerId="LiveId" clId="{893DA8DE-B24F-4920-9170-A902B654761F}" dt="2020-08-15T00:39:02.497" v="74"/>
          <ac:spMkLst>
            <pc:docMk/>
            <pc:sldMk cId="424806323" sldId="374"/>
            <ac:spMk id="22" creationId="{EFBBA4E5-E1DD-440A-BF9F-67954A4EA93D}"/>
          </ac:spMkLst>
        </pc:spChg>
        <pc:spChg chg="mod">
          <ac:chgData name="Dezhong Yao" userId="794760dbfb091494" providerId="LiveId" clId="{893DA8DE-B24F-4920-9170-A902B654761F}" dt="2020-08-15T00:39:02.497" v="74"/>
          <ac:spMkLst>
            <pc:docMk/>
            <pc:sldMk cId="424806323" sldId="374"/>
            <ac:spMk id="23" creationId="{C8DC1F67-BC4D-4291-9D0C-4A813A6454F8}"/>
          </ac:spMkLst>
        </pc:spChg>
        <pc:spChg chg="mod">
          <ac:chgData name="Dezhong Yao" userId="794760dbfb091494" providerId="LiveId" clId="{893DA8DE-B24F-4920-9170-A902B654761F}" dt="2020-08-15T00:39:02.497" v="74"/>
          <ac:spMkLst>
            <pc:docMk/>
            <pc:sldMk cId="424806323" sldId="374"/>
            <ac:spMk id="24" creationId="{8BE71FA3-F9BB-4C57-B04C-A4DF46252AC2}"/>
          </ac:spMkLst>
        </pc:spChg>
        <pc:spChg chg="mod">
          <ac:chgData name="Dezhong Yao" userId="794760dbfb091494" providerId="LiveId" clId="{893DA8DE-B24F-4920-9170-A902B654761F}" dt="2020-08-15T00:39:02.497" v="74"/>
          <ac:spMkLst>
            <pc:docMk/>
            <pc:sldMk cId="424806323" sldId="374"/>
            <ac:spMk id="25" creationId="{C340E948-BD46-46B4-AD2D-13A46A58EAB0}"/>
          </ac:spMkLst>
        </pc:spChg>
        <pc:spChg chg="mod">
          <ac:chgData name="Dezhong Yao" userId="794760dbfb091494" providerId="LiveId" clId="{893DA8DE-B24F-4920-9170-A902B654761F}" dt="2020-08-15T00:39:02.497" v="74"/>
          <ac:spMkLst>
            <pc:docMk/>
            <pc:sldMk cId="424806323" sldId="374"/>
            <ac:spMk id="26" creationId="{96D776DE-2BE2-4F2B-ACA3-8ECC5BEE0291}"/>
          </ac:spMkLst>
        </pc:spChg>
        <pc:spChg chg="mod">
          <ac:chgData name="Dezhong Yao" userId="794760dbfb091494" providerId="LiveId" clId="{893DA8DE-B24F-4920-9170-A902B654761F}" dt="2020-08-15T00:39:02.497" v="74"/>
          <ac:spMkLst>
            <pc:docMk/>
            <pc:sldMk cId="424806323" sldId="374"/>
            <ac:spMk id="27" creationId="{8F429618-6123-4249-AA6F-CC1DCD12E019}"/>
          </ac:spMkLst>
        </pc:spChg>
        <pc:spChg chg="mod">
          <ac:chgData name="Dezhong Yao" userId="794760dbfb091494" providerId="LiveId" clId="{893DA8DE-B24F-4920-9170-A902B654761F}" dt="2020-08-15T00:39:02.497" v="74"/>
          <ac:spMkLst>
            <pc:docMk/>
            <pc:sldMk cId="424806323" sldId="374"/>
            <ac:spMk id="28" creationId="{3A9F1783-6398-4AE0-BABE-99E7B6CF50DD}"/>
          </ac:spMkLst>
        </pc:spChg>
        <pc:spChg chg="mod">
          <ac:chgData name="Dezhong Yao" userId="794760dbfb091494" providerId="LiveId" clId="{893DA8DE-B24F-4920-9170-A902B654761F}" dt="2020-08-15T00:39:02.497" v="74"/>
          <ac:spMkLst>
            <pc:docMk/>
            <pc:sldMk cId="424806323" sldId="374"/>
            <ac:spMk id="29" creationId="{28A70214-B1DC-411D-899F-7FD488748794}"/>
          </ac:spMkLst>
        </pc:spChg>
        <pc:spChg chg="mod">
          <ac:chgData name="Dezhong Yao" userId="794760dbfb091494" providerId="LiveId" clId="{893DA8DE-B24F-4920-9170-A902B654761F}" dt="2020-08-15T00:39:02.497" v="74"/>
          <ac:spMkLst>
            <pc:docMk/>
            <pc:sldMk cId="424806323" sldId="374"/>
            <ac:spMk id="30" creationId="{8A338C51-C1EF-4330-9BC7-F6BEA4352CDF}"/>
          </ac:spMkLst>
        </pc:spChg>
        <pc:spChg chg="mod">
          <ac:chgData name="Dezhong Yao" userId="794760dbfb091494" providerId="LiveId" clId="{893DA8DE-B24F-4920-9170-A902B654761F}" dt="2020-08-15T00:39:02.497" v="74"/>
          <ac:spMkLst>
            <pc:docMk/>
            <pc:sldMk cId="424806323" sldId="374"/>
            <ac:spMk id="31" creationId="{FD4C7EAD-3911-4C2E-AC0C-8689012F9167}"/>
          </ac:spMkLst>
        </pc:spChg>
        <pc:spChg chg="mod">
          <ac:chgData name="Dezhong Yao" userId="794760dbfb091494" providerId="LiveId" clId="{893DA8DE-B24F-4920-9170-A902B654761F}" dt="2020-08-15T00:39:02.497" v="74"/>
          <ac:spMkLst>
            <pc:docMk/>
            <pc:sldMk cId="424806323" sldId="374"/>
            <ac:spMk id="35" creationId="{E50C7205-FED5-4B05-B4B8-32716531FED4}"/>
          </ac:spMkLst>
        </pc:spChg>
        <pc:spChg chg="mod">
          <ac:chgData name="Dezhong Yao" userId="794760dbfb091494" providerId="LiveId" clId="{893DA8DE-B24F-4920-9170-A902B654761F}" dt="2020-08-15T00:39:02.497" v="74"/>
          <ac:spMkLst>
            <pc:docMk/>
            <pc:sldMk cId="424806323" sldId="374"/>
            <ac:spMk id="36" creationId="{38ED2F0A-0206-490B-BCA4-CAEFFEAB10E6}"/>
          </ac:spMkLst>
        </pc:spChg>
        <pc:spChg chg="mod">
          <ac:chgData name="Dezhong Yao" userId="794760dbfb091494" providerId="LiveId" clId="{893DA8DE-B24F-4920-9170-A902B654761F}" dt="2020-08-15T00:39:02.497" v="74"/>
          <ac:spMkLst>
            <pc:docMk/>
            <pc:sldMk cId="424806323" sldId="374"/>
            <ac:spMk id="37" creationId="{93CB46A1-E5BD-4324-94E9-6430C5058074}"/>
          </ac:spMkLst>
        </pc:spChg>
        <pc:spChg chg="mod">
          <ac:chgData name="Dezhong Yao" userId="794760dbfb091494" providerId="LiveId" clId="{893DA8DE-B24F-4920-9170-A902B654761F}" dt="2020-08-15T00:39:02.497" v="74"/>
          <ac:spMkLst>
            <pc:docMk/>
            <pc:sldMk cId="424806323" sldId="374"/>
            <ac:spMk id="38" creationId="{922D46A7-B28B-4882-A2B6-CDC268F144AA}"/>
          </ac:spMkLst>
        </pc:spChg>
        <pc:spChg chg="mod">
          <ac:chgData name="Dezhong Yao" userId="794760dbfb091494" providerId="LiveId" clId="{893DA8DE-B24F-4920-9170-A902B654761F}" dt="2020-08-15T00:39:02.497" v="74"/>
          <ac:spMkLst>
            <pc:docMk/>
            <pc:sldMk cId="424806323" sldId="374"/>
            <ac:spMk id="39" creationId="{389423DC-38BA-46C6-A25F-5C6FAEAFF466}"/>
          </ac:spMkLst>
        </pc:spChg>
        <pc:spChg chg="mod">
          <ac:chgData name="Dezhong Yao" userId="794760dbfb091494" providerId="LiveId" clId="{893DA8DE-B24F-4920-9170-A902B654761F}" dt="2020-08-15T00:39:02.497" v="74"/>
          <ac:spMkLst>
            <pc:docMk/>
            <pc:sldMk cId="424806323" sldId="374"/>
            <ac:spMk id="40" creationId="{C50E79E3-43EF-43BE-8426-4243F457B502}"/>
          </ac:spMkLst>
        </pc:spChg>
        <pc:spChg chg="mod">
          <ac:chgData name="Dezhong Yao" userId="794760dbfb091494" providerId="LiveId" clId="{893DA8DE-B24F-4920-9170-A902B654761F}" dt="2020-08-15T00:39:02.497" v="74"/>
          <ac:spMkLst>
            <pc:docMk/>
            <pc:sldMk cId="424806323" sldId="374"/>
            <ac:spMk id="41" creationId="{E27AAB4B-44FC-4C9A-8484-E9AFC1362BA5}"/>
          </ac:spMkLst>
        </pc:spChg>
        <pc:spChg chg="mod">
          <ac:chgData name="Dezhong Yao" userId="794760dbfb091494" providerId="LiveId" clId="{893DA8DE-B24F-4920-9170-A902B654761F}" dt="2020-08-15T00:39:02.497" v="74"/>
          <ac:spMkLst>
            <pc:docMk/>
            <pc:sldMk cId="424806323" sldId="374"/>
            <ac:spMk id="42" creationId="{07BBC8E7-1A9F-45A3-A342-63827105B1E3}"/>
          </ac:spMkLst>
        </pc:spChg>
        <pc:spChg chg="mod">
          <ac:chgData name="Dezhong Yao" userId="794760dbfb091494" providerId="LiveId" clId="{893DA8DE-B24F-4920-9170-A902B654761F}" dt="2020-08-15T00:39:02.497" v="74"/>
          <ac:spMkLst>
            <pc:docMk/>
            <pc:sldMk cId="424806323" sldId="374"/>
            <ac:spMk id="43" creationId="{689A9066-F692-4AF8-A299-EED0FCF75A15}"/>
          </ac:spMkLst>
        </pc:spChg>
        <pc:spChg chg="mod">
          <ac:chgData name="Dezhong Yao" userId="794760dbfb091494" providerId="LiveId" clId="{893DA8DE-B24F-4920-9170-A902B654761F}" dt="2020-08-15T00:39:02.497" v="74"/>
          <ac:spMkLst>
            <pc:docMk/>
            <pc:sldMk cId="424806323" sldId="374"/>
            <ac:spMk id="44" creationId="{67653309-8AD8-454D-BBCB-C12190DEC4B9}"/>
          </ac:spMkLst>
        </pc:spChg>
        <pc:spChg chg="mod">
          <ac:chgData name="Dezhong Yao" userId="794760dbfb091494" providerId="LiveId" clId="{893DA8DE-B24F-4920-9170-A902B654761F}" dt="2020-08-15T00:39:02.497" v="74"/>
          <ac:spMkLst>
            <pc:docMk/>
            <pc:sldMk cId="424806323" sldId="374"/>
            <ac:spMk id="45" creationId="{F838D091-40E3-4CF0-A933-132E7641B424}"/>
          </ac:spMkLst>
        </pc:spChg>
        <pc:spChg chg="mod">
          <ac:chgData name="Dezhong Yao" userId="794760dbfb091494" providerId="LiveId" clId="{893DA8DE-B24F-4920-9170-A902B654761F}" dt="2020-08-15T00:39:02.497" v="74"/>
          <ac:spMkLst>
            <pc:docMk/>
            <pc:sldMk cId="424806323" sldId="374"/>
            <ac:spMk id="46" creationId="{873BA90F-791B-4422-BF7D-27A9741009D0}"/>
          </ac:spMkLst>
        </pc:spChg>
        <pc:spChg chg="mod">
          <ac:chgData name="Dezhong Yao" userId="794760dbfb091494" providerId="LiveId" clId="{893DA8DE-B24F-4920-9170-A902B654761F}" dt="2020-08-15T00:39:02.497" v="74"/>
          <ac:spMkLst>
            <pc:docMk/>
            <pc:sldMk cId="424806323" sldId="374"/>
            <ac:spMk id="47" creationId="{494CCD50-9139-4D14-962F-82565AD6C5AE}"/>
          </ac:spMkLst>
        </pc:spChg>
        <pc:spChg chg="mod">
          <ac:chgData name="Dezhong Yao" userId="794760dbfb091494" providerId="LiveId" clId="{893DA8DE-B24F-4920-9170-A902B654761F}" dt="2020-08-15T00:39:02.497" v="74"/>
          <ac:spMkLst>
            <pc:docMk/>
            <pc:sldMk cId="424806323" sldId="374"/>
            <ac:spMk id="48" creationId="{1CA3CCB8-21B3-4059-92B9-4C9FC2E6ADFE}"/>
          </ac:spMkLst>
        </pc:spChg>
        <pc:spChg chg="mod">
          <ac:chgData name="Dezhong Yao" userId="794760dbfb091494" providerId="LiveId" clId="{893DA8DE-B24F-4920-9170-A902B654761F}" dt="2020-08-15T00:39:02.497" v="74"/>
          <ac:spMkLst>
            <pc:docMk/>
            <pc:sldMk cId="424806323" sldId="374"/>
            <ac:spMk id="49" creationId="{87C9C027-8C6B-4F0B-81B1-80C8227F9F69}"/>
          </ac:spMkLst>
        </pc:spChg>
        <pc:grpChg chg="add mod">
          <ac:chgData name="Dezhong Yao" userId="794760dbfb091494" providerId="LiveId" clId="{893DA8DE-B24F-4920-9170-A902B654761F}" dt="2020-08-15T00:39:02.497" v="74"/>
          <ac:grpSpMkLst>
            <pc:docMk/>
            <pc:sldMk cId="424806323" sldId="374"/>
            <ac:grpSpMk id="6" creationId="{EC076541-25E5-46C4-B668-A6CABBF54831}"/>
          </ac:grpSpMkLst>
        </pc:grpChg>
        <pc:grpChg chg="mod">
          <ac:chgData name="Dezhong Yao" userId="794760dbfb091494" providerId="LiveId" clId="{893DA8DE-B24F-4920-9170-A902B654761F}" dt="2020-08-15T00:39:02.497" v="74"/>
          <ac:grpSpMkLst>
            <pc:docMk/>
            <pc:sldMk cId="424806323" sldId="374"/>
            <ac:grpSpMk id="7" creationId="{F6EC7C5D-A723-4189-8D0F-44922D92A233}"/>
          </ac:grpSpMkLst>
        </pc:grpChg>
        <pc:grpChg chg="mod">
          <ac:chgData name="Dezhong Yao" userId="794760dbfb091494" providerId="LiveId" clId="{893DA8DE-B24F-4920-9170-A902B654761F}" dt="2020-08-15T00:39:02.497" v="74"/>
          <ac:grpSpMkLst>
            <pc:docMk/>
            <pc:sldMk cId="424806323" sldId="374"/>
            <ac:grpSpMk id="8" creationId="{B3C4F52E-C6BE-4571-B598-B23D59B40DE5}"/>
          </ac:grpSpMkLst>
        </pc:grpChg>
        <pc:grpChg chg="mod">
          <ac:chgData name="Dezhong Yao" userId="794760dbfb091494" providerId="LiveId" clId="{893DA8DE-B24F-4920-9170-A902B654761F}" dt="2020-08-15T00:39:02.497" v="74"/>
          <ac:grpSpMkLst>
            <pc:docMk/>
            <pc:sldMk cId="424806323" sldId="374"/>
            <ac:grpSpMk id="11" creationId="{7CD956E3-642D-4454-B192-CCE6FB1097B5}"/>
          </ac:grpSpMkLst>
        </pc:grpChg>
        <pc:grpChg chg="mod">
          <ac:chgData name="Dezhong Yao" userId="794760dbfb091494" providerId="LiveId" clId="{893DA8DE-B24F-4920-9170-A902B654761F}" dt="2020-08-15T00:39:02.497" v="74"/>
          <ac:grpSpMkLst>
            <pc:docMk/>
            <pc:sldMk cId="424806323" sldId="374"/>
            <ac:grpSpMk id="12" creationId="{0A1FB721-3048-451F-A6C0-15E5DB2A79C1}"/>
          </ac:grpSpMkLst>
        </pc:grpChg>
        <pc:grpChg chg="mod">
          <ac:chgData name="Dezhong Yao" userId="794760dbfb091494" providerId="LiveId" clId="{893DA8DE-B24F-4920-9170-A902B654761F}" dt="2020-08-15T00:39:02.497" v="74"/>
          <ac:grpSpMkLst>
            <pc:docMk/>
            <pc:sldMk cId="424806323" sldId="374"/>
            <ac:grpSpMk id="13" creationId="{84EF3CFE-8452-43CC-A28A-D0BC6F84E69C}"/>
          </ac:grpSpMkLst>
        </pc:grpChg>
        <pc:grpChg chg="mod">
          <ac:chgData name="Dezhong Yao" userId="794760dbfb091494" providerId="LiveId" clId="{893DA8DE-B24F-4920-9170-A902B654761F}" dt="2020-08-15T00:39:02.497" v="74"/>
          <ac:grpSpMkLst>
            <pc:docMk/>
            <pc:sldMk cId="424806323" sldId="374"/>
            <ac:grpSpMk id="14" creationId="{DA263478-B873-4595-8E01-5DA55E6F089D}"/>
          </ac:grpSpMkLst>
        </pc:grpChg>
        <pc:grpChg chg="mod">
          <ac:chgData name="Dezhong Yao" userId="794760dbfb091494" providerId="LiveId" clId="{893DA8DE-B24F-4920-9170-A902B654761F}" dt="2020-08-15T00:39:02.497" v="74"/>
          <ac:grpSpMkLst>
            <pc:docMk/>
            <pc:sldMk cId="424806323" sldId="374"/>
            <ac:grpSpMk id="32" creationId="{7D86985F-A1FF-45D3-9F3D-4543129403BD}"/>
          </ac:grpSpMkLst>
        </pc:grpChg>
        <pc:grpChg chg="mod">
          <ac:chgData name="Dezhong Yao" userId="794760dbfb091494" providerId="LiveId" clId="{893DA8DE-B24F-4920-9170-A902B654761F}" dt="2020-08-15T00:39:02.497" v="74"/>
          <ac:grpSpMkLst>
            <pc:docMk/>
            <pc:sldMk cId="424806323" sldId="374"/>
            <ac:grpSpMk id="33" creationId="{27B44FB2-CC04-4224-8634-7F4127D2D0DF}"/>
          </ac:grpSpMkLst>
        </pc:grpChg>
        <pc:grpChg chg="mod">
          <ac:chgData name="Dezhong Yao" userId="794760dbfb091494" providerId="LiveId" clId="{893DA8DE-B24F-4920-9170-A902B654761F}" dt="2020-08-15T00:39:02.497" v="74"/>
          <ac:grpSpMkLst>
            <pc:docMk/>
            <pc:sldMk cId="424806323" sldId="374"/>
            <ac:grpSpMk id="34" creationId="{5C102BE6-4CD6-44E7-A425-1EE17A4D4086}"/>
          </ac:grpSpMkLst>
        </pc:grpChg>
        <pc:picChg chg="del">
          <ac:chgData name="Dezhong Yao" userId="794760dbfb091494" providerId="LiveId" clId="{893DA8DE-B24F-4920-9170-A902B654761F}" dt="2020-08-15T00:39:02.212" v="73" actId="478"/>
          <ac:picMkLst>
            <pc:docMk/>
            <pc:sldMk cId="424806323" sldId="374"/>
            <ac:picMk id="5" creationId="{8E0E3D66-3328-4E82-BC99-DCF5FDC1077B}"/>
          </ac:picMkLst>
        </pc:picChg>
      </pc:sldChg>
      <pc:sldChg chg="addSp delSp modSp mod">
        <pc:chgData name="Dezhong Yao" userId="794760dbfb091494" providerId="LiveId" clId="{893DA8DE-B24F-4920-9170-A902B654761F}" dt="2020-08-15T00:39:12.921" v="76"/>
        <pc:sldMkLst>
          <pc:docMk/>
          <pc:sldMk cId="2469133496" sldId="375"/>
        </pc:sldMkLst>
        <pc:spChg chg="del">
          <ac:chgData name="Dezhong Yao" userId="794760dbfb091494" providerId="LiveId" clId="{893DA8DE-B24F-4920-9170-A902B654761F}" dt="2020-08-15T00:39:12.656" v="75" actId="478"/>
          <ac:spMkLst>
            <pc:docMk/>
            <pc:sldMk cId="2469133496" sldId="375"/>
            <ac:spMk id="8" creationId="{88139D44-43BA-4462-9DE2-03AA44A66609}"/>
          </ac:spMkLst>
        </pc:spChg>
        <pc:spChg chg="mod">
          <ac:chgData name="Dezhong Yao" userId="794760dbfb091494" providerId="LiveId" clId="{893DA8DE-B24F-4920-9170-A902B654761F}" dt="2020-08-15T00:39:12.921" v="76"/>
          <ac:spMkLst>
            <pc:docMk/>
            <pc:sldMk cId="2469133496" sldId="375"/>
            <ac:spMk id="11" creationId="{486CF9A7-50D6-485C-AF3E-7112DF8AB9C7}"/>
          </ac:spMkLst>
        </pc:spChg>
        <pc:spChg chg="mod">
          <ac:chgData name="Dezhong Yao" userId="794760dbfb091494" providerId="LiveId" clId="{893DA8DE-B24F-4920-9170-A902B654761F}" dt="2020-08-15T00:39:12.921" v="76"/>
          <ac:spMkLst>
            <pc:docMk/>
            <pc:sldMk cId="2469133496" sldId="375"/>
            <ac:spMk id="12" creationId="{015B7631-104D-4098-A640-7854847DCFCE}"/>
          </ac:spMkLst>
        </pc:spChg>
        <pc:spChg chg="mod">
          <ac:chgData name="Dezhong Yao" userId="794760dbfb091494" providerId="LiveId" clId="{893DA8DE-B24F-4920-9170-A902B654761F}" dt="2020-08-15T00:39:12.921" v="76"/>
          <ac:spMkLst>
            <pc:docMk/>
            <pc:sldMk cId="2469133496" sldId="375"/>
            <ac:spMk id="13" creationId="{FD69D10B-E16A-4E91-9C7D-FF107B882CBE}"/>
          </ac:spMkLst>
        </pc:spChg>
        <pc:spChg chg="mod">
          <ac:chgData name="Dezhong Yao" userId="794760dbfb091494" providerId="LiveId" clId="{893DA8DE-B24F-4920-9170-A902B654761F}" dt="2020-08-15T00:39:12.921" v="76"/>
          <ac:spMkLst>
            <pc:docMk/>
            <pc:sldMk cId="2469133496" sldId="375"/>
            <ac:spMk id="14" creationId="{917D5592-9F03-4587-93A5-01C0FD9BBDC4}"/>
          </ac:spMkLst>
        </pc:spChg>
        <pc:spChg chg="mod">
          <ac:chgData name="Dezhong Yao" userId="794760dbfb091494" providerId="LiveId" clId="{893DA8DE-B24F-4920-9170-A902B654761F}" dt="2020-08-15T00:39:12.921" v="76"/>
          <ac:spMkLst>
            <pc:docMk/>
            <pc:sldMk cId="2469133496" sldId="375"/>
            <ac:spMk id="15" creationId="{2A4F2BA2-622A-483C-A18A-812CB8F3D08A}"/>
          </ac:spMkLst>
        </pc:spChg>
        <pc:spChg chg="mod">
          <ac:chgData name="Dezhong Yao" userId="794760dbfb091494" providerId="LiveId" clId="{893DA8DE-B24F-4920-9170-A902B654761F}" dt="2020-08-15T00:39:12.921" v="76"/>
          <ac:spMkLst>
            <pc:docMk/>
            <pc:sldMk cId="2469133496" sldId="375"/>
            <ac:spMk id="16" creationId="{B10649EF-5D65-4702-89BD-D0B9675F5D21}"/>
          </ac:spMkLst>
        </pc:spChg>
        <pc:spChg chg="mod">
          <ac:chgData name="Dezhong Yao" userId="794760dbfb091494" providerId="LiveId" clId="{893DA8DE-B24F-4920-9170-A902B654761F}" dt="2020-08-15T00:39:12.921" v="76"/>
          <ac:spMkLst>
            <pc:docMk/>
            <pc:sldMk cId="2469133496" sldId="375"/>
            <ac:spMk id="17" creationId="{E336A3AD-323F-4C20-B253-D1BC2DD683AA}"/>
          </ac:spMkLst>
        </pc:spChg>
        <pc:spChg chg="mod">
          <ac:chgData name="Dezhong Yao" userId="794760dbfb091494" providerId="LiveId" clId="{893DA8DE-B24F-4920-9170-A902B654761F}" dt="2020-08-15T00:39:12.921" v="76"/>
          <ac:spMkLst>
            <pc:docMk/>
            <pc:sldMk cId="2469133496" sldId="375"/>
            <ac:spMk id="18" creationId="{58A3FE74-876F-4ACF-8E4C-8606D184FB80}"/>
          </ac:spMkLst>
        </pc:spChg>
        <pc:spChg chg="mod">
          <ac:chgData name="Dezhong Yao" userId="794760dbfb091494" providerId="LiveId" clId="{893DA8DE-B24F-4920-9170-A902B654761F}" dt="2020-08-15T00:39:12.921" v="76"/>
          <ac:spMkLst>
            <pc:docMk/>
            <pc:sldMk cId="2469133496" sldId="375"/>
            <ac:spMk id="20" creationId="{86F131A3-8F9B-4ACF-ABDC-104C0E88B994}"/>
          </ac:spMkLst>
        </pc:spChg>
        <pc:spChg chg="mod">
          <ac:chgData name="Dezhong Yao" userId="794760dbfb091494" providerId="LiveId" clId="{893DA8DE-B24F-4920-9170-A902B654761F}" dt="2020-08-15T00:39:12.921" v="76"/>
          <ac:spMkLst>
            <pc:docMk/>
            <pc:sldMk cId="2469133496" sldId="375"/>
            <ac:spMk id="21" creationId="{850685D1-FB75-4B5A-A475-87CBA5F9EEA1}"/>
          </ac:spMkLst>
        </pc:spChg>
        <pc:spChg chg="add mod">
          <ac:chgData name="Dezhong Yao" userId="794760dbfb091494" providerId="LiveId" clId="{893DA8DE-B24F-4920-9170-A902B654761F}" dt="2020-08-15T00:39:12.921" v="76"/>
          <ac:spMkLst>
            <pc:docMk/>
            <pc:sldMk cId="2469133496" sldId="375"/>
            <ac:spMk id="22" creationId="{D5F2BC66-591F-4D74-AD3B-092E447D27D1}"/>
          </ac:spMkLst>
        </pc:spChg>
        <pc:grpChg chg="add mod">
          <ac:chgData name="Dezhong Yao" userId="794760dbfb091494" providerId="LiveId" clId="{893DA8DE-B24F-4920-9170-A902B654761F}" dt="2020-08-15T00:39:12.921" v="76"/>
          <ac:grpSpMkLst>
            <pc:docMk/>
            <pc:sldMk cId="2469133496" sldId="375"/>
            <ac:grpSpMk id="9" creationId="{8202A7FB-A2E9-4EFA-BB5D-1308AA830674}"/>
          </ac:grpSpMkLst>
        </pc:grpChg>
        <pc:picChg chg="del">
          <ac:chgData name="Dezhong Yao" userId="794760dbfb091494" providerId="LiveId" clId="{893DA8DE-B24F-4920-9170-A902B654761F}" dt="2020-08-15T00:39:12.656" v="75" actId="478"/>
          <ac:picMkLst>
            <pc:docMk/>
            <pc:sldMk cId="2469133496" sldId="375"/>
            <ac:picMk id="5" creationId="{161F40FF-CD0F-4467-B9CA-81799462196E}"/>
          </ac:picMkLst>
        </pc:picChg>
        <pc:picChg chg="mod">
          <ac:chgData name="Dezhong Yao" userId="794760dbfb091494" providerId="LiveId" clId="{893DA8DE-B24F-4920-9170-A902B654761F}" dt="2020-08-15T00:39:12.921" v="76"/>
          <ac:picMkLst>
            <pc:docMk/>
            <pc:sldMk cId="2469133496" sldId="375"/>
            <ac:picMk id="10" creationId="{CA5D1E0F-5836-4DD6-AE51-47F79A2AE7D7}"/>
          </ac:picMkLst>
        </pc:picChg>
        <pc:cxnChg chg="mod">
          <ac:chgData name="Dezhong Yao" userId="794760dbfb091494" providerId="LiveId" clId="{893DA8DE-B24F-4920-9170-A902B654761F}" dt="2020-08-15T00:39:12.921" v="76"/>
          <ac:cxnSpMkLst>
            <pc:docMk/>
            <pc:sldMk cId="2469133496" sldId="375"/>
            <ac:cxnSpMk id="19" creationId="{65E0366E-4931-4B02-8C36-3FADDFCB4391}"/>
          </ac:cxnSpMkLst>
        </pc:cxnChg>
      </pc:sldChg>
      <pc:sldChg chg="addSp delSp modSp mod">
        <pc:chgData name="Dezhong Yao" userId="794760dbfb091494" providerId="LiveId" clId="{893DA8DE-B24F-4920-9170-A902B654761F}" dt="2020-08-15T00:38:07.169" v="51"/>
        <pc:sldMkLst>
          <pc:docMk/>
          <pc:sldMk cId="3737793045" sldId="378"/>
        </pc:sldMkLst>
        <pc:spChg chg="mod">
          <ac:chgData name="Dezhong Yao" userId="794760dbfb091494" providerId="LiveId" clId="{893DA8DE-B24F-4920-9170-A902B654761F}" dt="2020-08-15T00:38:07.169" v="51"/>
          <ac:spMkLst>
            <pc:docMk/>
            <pc:sldMk cId="3737793045" sldId="378"/>
            <ac:spMk id="18" creationId="{7B042086-6B63-4F3D-B848-7ECF4E751602}"/>
          </ac:spMkLst>
        </pc:spChg>
        <pc:spChg chg="mod">
          <ac:chgData name="Dezhong Yao" userId="794760dbfb091494" providerId="LiveId" clId="{893DA8DE-B24F-4920-9170-A902B654761F}" dt="2020-08-15T00:38:07.169" v="51"/>
          <ac:spMkLst>
            <pc:docMk/>
            <pc:sldMk cId="3737793045" sldId="378"/>
            <ac:spMk id="19" creationId="{5D13DEFB-D2F7-424C-A5CC-99ADD6E309A2}"/>
          </ac:spMkLst>
        </pc:spChg>
        <pc:spChg chg="mod">
          <ac:chgData name="Dezhong Yao" userId="794760dbfb091494" providerId="LiveId" clId="{893DA8DE-B24F-4920-9170-A902B654761F}" dt="2020-08-15T00:38:07.169" v="51"/>
          <ac:spMkLst>
            <pc:docMk/>
            <pc:sldMk cId="3737793045" sldId="378"/>
            <ac:spMk id="20" creationId="{5B1098F3-B8D0-4FA6-B4E4-2891D3BD88A3}"/>
          </ac:spMkLst>
        </pc:spChg>
        <pc:spChg chg="mod">
          <ac:chgData name="Dezhong Yao" userId="794760dbfb091494" providerId="LiveId" clId="{893DA8DE-B24F-4920-9170-A902B654761F}" dt="2020-08-15T00:38:07.169" v="51"/>
          <ac:spMkLst>
            <pc:docMk/>
            <pc:sldMk cId="3737793045" sldId="378"/>
            <ac:spMk id="21" creationId="{05154D1F-D10D-4B8F-AABE-CFC3FD4C35BE}"/>
          </ac:spMkLst>
        </pc:spChg>
        <pc:spChg chg="mod">
          <ac:chgData name="Dezhong Yao" userId="794760dbfb091494" providerId="LiveId" clId="{893DA8DE-B24F-4920-9170-A902B654761F}" dt="2020-08-15T00:38:07.169" v="51"/>
          <ac:spMkLst>
            <pc:docMk/>
            <pc:sldMk cId="3737793045" sldId="378"/>
            <ac:spMk id="22" creationId="{85BE1181-E0A9-4D5C-8D65-D92511A01311}"/>
          </ac:spMkLst>
        </pc:spChg>
        <pc:spChg chg="mod">
          <ac:chgData name="Dezhong Yao" userId="794760dbfb091494" providerId="LiveId" clId="{893DA8DE-B24F-4920-9170-A902B654761F}" dt="2020-08-15T00:38:07.169" v="51"/>
          <ac:spMkLst>
            <pc:docMk/>
            <pc:sldMk cId="3737793045" sldId="378"/>
            <ac:spMk id="23" creationId="{02CE4B30-D4EE-4E79-9D3A-433A402DE092}"/>
          </ac:spMkLst>
        </pc:spChg>
        <pc:spChg chg="mod">
          <ac:chgData name="Dezhong Yao" userId="794760dbfb091494" providerId="LiveId" clId="{893DA8DE-B24F-4920-9170-A902B654761F}" dt="2020-08-15T00:38:07.169" v="51"/>
          <ac:spMkLst>
            <pc:docMk/>
            <pc:sldMk cId="3737793045" sldId="378"/>
            <ac:spMk id="24" creationId="{DE002BC6-7B80-41CF-8ABA-3A8D9DF89D06}"/>
          </ac:spMkLst>
        </pc:spChg>
        <pc:spChg chg="mod">
          <ac:chgData name="Dezhong Yao" userId="794760dbfb091494" providerId="LiveId" clId="{893DA8DE-B24F-4920-9170-A902B654761F}" dt="2020-08-15T00:38:07.169" v="51"/>
          <ac:spMkLst>
            <pc:docMk/>
            <pc:sldMk cId="3737793045" sldId="378"/>
            <ac:spMk id="25" creationId="{565BFFDF-7D67-43B8-9DEA-D89C361C667F}"/>
          </ac:spMkLst>
        </pc:spChg>
        <pc:spChg chg="mod">
          <ac:chgData name="Dezhong Yao" userId="794760dbfb091494" providerId="LiveId" clId="{893DA8DE-B24F-4920-9170-A902B654761F}" dt="2020-08-15T00:38:07.169" v="51"/>
          <ac:spMkLst>
            <pc:docMk/>
            <pc:sldMk cId="3737793045" sldId="378"/>
            <ac:spMk id="26" creationId="{102D2B68-5984-4596-B4B4-76D5BD641DF6}"/>
          </ac:spMkLst>
        </pc:spChg>
        <pc:spChg chg="mod">
          <ac:chgData name="Dezhong Yao" userId="794760dbfb091494" providerId="LiveId" clId="{893DA8DE-B24F-4920-9170-A902B654761F}" dt="2020-08-15T00:38:07.169" v="51"/>
          <ac:spMkLst>
            <pc:docMk/>
            <pc:sldMk cId="3737793045" sldId="378"/>
            <ac:spMk id="27" creationId="{BB7586BF-6132-4668-BDD3-45A69A19256B}"/>
          </ac:spMkLst>
        </pc:spChg>
        <pc:spChg chg="mod">
          <ac:chgData name="Dezhong Yao" userId="794760dbfb091494" providerId="LiveId" clId="{893DA8DE-B24F-4920-9170-A902B654761F}" dt="2020-08-15T00:38:07.169" v="51"/>
          <ac:spMkLst>
            <pc:docMk/>
            <pc:sldMk cId="3737793045" sldId="378"/>
            <ac:spMk id="28" creationId="{2B7ED57E-1916-4770-B288-5FB238C99B04}"/>
          </ac:spMkLst>
        </pc:spChg>
        <pc:spChg chg="mod">
          <ac:chgData name="Dezhong Yao" userId="794760dbfb091494" providerId="LiveId" clId="{893DA8DE-B24F-4920-9170-A902B654761F}" dt="2020-08-15T00:38:07.169" v="51"/>
          <ac:spMkLst>
            <pc:docMk/>
            <pc:sldMk cId="3737793045" sldId="378"/>
            <ac:spMk id="29" creationId="{F2498446-1217-4410-9743-0E8EF382C32E}"/>
          </ac:spMkLst>
        </pc:spChg>
        <pc:spChg chg="mod">
          <ac:chgData name="Dezhong Yao" userId="794760dbfb091494" providerId="LiveId" clId="{893DA8DE-B24F-4920-9170-A902B654761F}" dt="2020-08-15T00:38:07.169" v="51"/>
          <ac:spMkLst>
            <pc:docMk/>
            <pc:sldMk cId="3737793045" sldId="378"/>
            <ac:spMk id="30" creationId="{7AD16112-8F9C-48F5-8960-74016D16B57E}"/>
          </ac:spMkLst>
        </pc:spChg>
        <pc:spChg chg="mod">
          <ac:chgData name="Dezhong Yao" userId="794760dbfb091494" providerId="LiveId" clId="{893DA8DE-B24F-4920-9170-A902B654761F}" dt="2020-08-15T00:38:07.169" v="51"/>
          <ac:spMkLst>
            <pc:docMk/>
            <pc:sldMk cId="3737793045" sldId="378"/>
            <ac:spMk id="31" creationId="{96868D06-220A-474E-B350-E82E0131147C}"/>
          </ac:spMkLst>
        </pc:spChg>
        <pc:spChg chg="mod">
          <ac:chgData name="Dezhong Yao" userId="794760dbfb091494" providerId="LiveId" clId="{893DA8DE-B24F-4920-9170-A902B654761F}" dt="2020-08-15T00:38:07.169" v="51"/>
          <ac:spMkLst>
            <pc:docMk/>
            <pc:sldMk cId="3737793045" sldId="378"/>
            <ac:spMk id="32" creationId="{AB9ACB67-3106-4CDA-9CDF-B6DBBA8EAC13}"/>
          </ac:spMkLst>
        </pc:spChg>
        <pc:spChg chg="mod">
          <ac:chgData name="Dezhong Yao" userId="794760dbfb091494" providerId="LiveId" clId="{893DA8DE-B24F-4920-9170-A902B654761F}" dt="2020-08-15T00:38:07.169" v="51"/>
          <ac:spMkLst>
            <pc:docMk/>
            <pc:sldMk cId="3737793045" sldId="378"/>
            <ac:spMk id="33" creationId="{136E4C82-35D2-4313-ACDF-D03A89CB9AEF}"/>
          </ac:spMkLst>
        </pc:spChg>
        <pc:spChg chg="mod">
          <ac:chgData name="Dezhong Yao" userId="794760dbfb091494" providerId="LiveId" clId="{893DA8DE-B24F-4920-9170-A902B654761F}" dt="2020-08-15T00:38:07.169" v="51"/>
          <ac:spMkLst>
            <pc:docMk/>
            <pc:sldMk cId="3737793045" sldId="378"/>
            <ac:spMk id="34" creationId="{DD47695A-0BDF-4634-B50F-453F711C4BA8}"/>
          </ac:spMkLst>
        </pc:spChg>
        <pc:spChg chg="mod">
          <ac:chgData name="Dezhong Yao" userId="794760dbfb091494" providerId="LiveId" clId="{893DA8DE-B24F-4920-9170-A902B654761F}" dt="2020-08-15T00:38:07.169" v="51"/>
          <ac:spMkLst>
            <pc:docMk/>
            <pc:sldMk cId="3737793045" sldId="378"/>
            <ac:spMk id="35" creationId="{F48F0F40-5A89-48CA-818C-8F43EB53F6A2}"/>
          </ac:spMkLst>
        </pc:spChg>
        <pc:grpChg chg="add mod">
          <ac:chgData name="Dezhong Yao" userId="794760dbfb091494" providerId="LiveId" clId="{893DA8DE-B24F-4920-9170-A902B654761F}" dt="2020-08-15T00:38:07.169" v="51"/>
          <ac:grpSpMkLst>
            <pc:docMk/>
            <pc:sldMk cId="3737793045" sldId="378"/>
            <ac:grpSpMk id="6" creationId="{E76D1C67-36A2-4BCB-B70B-A25631B6D93A}"/>
          </ac:grpSpMkLst>
        </pc:grpChg>
        <pc:grpChg chg="mod">
          <ac:chgData name="Dezhong Yao" userId="794760dbfb091494" providerId="LiveId" clId="{893DA8DE-B24F-4920-9170-A902B654761F}" dt="2020-08-15T00:38:07.169" v="51"/>
          <ac:grpSpMkLst>
            <pc:docMk/>
            <pc:sldMk cId="3737793045" sldId="378"/>
            <ac:grpSpMk id="8" creationId="{A949B8B8-DECA-423C-B474-ACD69EEFC847}"/>
          </ac:grpSpMkLst>
        </pc:grpChg>
        <pc:grpChg chg="mod">
          <ac:chgData name="Dezhong Yao" userId="794760dbfb091494" providerId="LiveId" clId="{893DA8DE-B24F-4920-9170-A902B654761F}" dt="2020-08-15T00:38:07.169" v="51"/>
          <ac:grpSpMkLst>
            <pc:docMk/>
            <pc:sldMk cId="3737793045" sldId="378"/>
            <ac:grpSpMk id="9" creationId="{663CA465-D191-442B-A6D4-479D41972EBB}"/>
          </ac:grpSpMkLst>
        </pc:grpChg>
        <pc:picChg chg="del">
          <ac:chgData name="Dezhong Yao" userId="794760dbfb091494" providerId="LiveId" clId="{893DA8DE-B24F-4920-9170-A902B654761F}" dt="2020-08-15T00:38:06.791" v="50" actId="478"/>
          <ac:picMkLst>
            <pc:docMk/>
            <pc:sldMk cId="3737793045" sldId="378"/>
            <ac:picMk id="5" creationId="{73A8D4DD-58CF-4BBC-9F90-2A07FA8C4841}"/>
          </ac:picMkLst>
        </pc:picChg>
        <pc:cxnChg chg="mod">
          <ac:chgData name="Dezhong Yao" userId="794760dbfb091494" providerId="LiveId" clId="{893DA8DE-B24F-4920-9170-A902B654761F}" dt="2020-08-15T00:38:07.169" v="51"/>
          <ac:cxnSpMkLst>
            <pc:docMk/>
            <pc:sldMk cId="3737793045" sldId="378"/>
            <ac:cxnSpMk id="7" creationId="{7E6C898D-E452-4A5C-8E01-CA200BD3CF9D}"/>
          </ac:cxnSpMkLst>
        </pc:cxnChg>
        <pc:cxnChg chg="mod">
          <ac:chgData name="Dezhong Yao" userId="794760dbfb091494" providerId="LiveId" clId="{893DA8DE-B24F-4920-9170-A902B654761F}" dt="2020-08-15T00:38:07.169" v="51"/>
          <ac:cxnSpMkLst>
            <pc:docMk/>
            <pc:sldMk cId="3737793045" sldId="378"/>
            <ac:cxnSpMk id="10" creationId="{1BE1EC75-1747-4B85-994C-0AA784E31AD8}"/>
          </ac:cxnSpMkLst>
        </pc:cxnChg>
        <pc:cxnChg chg="mod">
          <ac:chgData name="Dezhong Yao" userId="794760dbfb091494" providerId="LiveId" clId="{893DA8DE-B24F-4920-9170-A902B654761F}" dt="2020-08-15T00:38:07.169" v="51"/>
          <ac:cxnSpMkLst>
            <pc:docMk/>
            <pc:sldMk cId="3737793045" sldId="378"/>
            <ac:cxnSpMk id="11" creationId="{14C7CA03-85FB-4F82-BD69-020B9D9780FA}"/>
          </ac:cxnSpMkLst>
        </pc:cxnChg>
        <pc:cxnChg chg="mod">
          <ac:chgData name="Dezhong Yao" userId="794760dbfb091494" providerId="LiveId" clId="{893DA8DE-B24F-4920-9170-A902B654761F}" dt="2020-08-15T00:38:07.169" v="51"/>
          <ac:cxnSpMkLst>
            <pc:docMk/>
            <pc:sldMk cId="3737793045" sldId="378"/>
            <ac:cxnSpMk id="12" creationId="{81D4F7B2-6B66-41F4-8300-478D09796F32}"/>
          </ac:cxnSpMkLst>
        </pc:cxnChg>
        <pc:cxnChg chg="mod">
          <ac:chgData name="Dezhong Yao" userId="794760dbfb091494" providerId="LiveId" clId="{893DA8DE-B24F-4920-9170-A902B654761F}" dt="2020-08-15T00:38:07.169" v="51"/>
          <ac:cxnSpMkLst>
            <pc:docMk/>
            <pc:sldMk cId="3737793045" sldId="378"/>
            <ac:cxnSpMk id="13" creationId="{9F4FFDDA-7647-4D70-A3BF-8E22A2E333C7}"/>
          </ac:cxnSpMkLst>
        </pc:cxnChg>
        <pc:cxnChg chg="mod">
          <ac:chgData name="Dezhong Yao" userId="794760dbfb091494" providerId="LiveId" clId="{893DA8DE-B24F-4920-9170-A902B654761F}" dt="2020-08-15T00:38:07.169" v="51"/>
          <ac:cxnSpMkLst>
            <pc:docMk/>
            <pc:sldMk cId="3737793045" sldId="378"/>
            <ac:cxnSpMk id="14" creationId="{DEAC247C-FB2E-493E-97C6-EAC2EA0183A7}"/>
          </ac:cxnSpMkLst>
        </pc:cxnChg>
        <pc:cxnChg chg="mod">
          <ac:chgData name="Dezhong Yao" userId="794760dbfb091494" providerId="LiveId" clId="{893DA8DE-B24F-4920-9170-A902B654761F}" dt="2020-08-15T00:38:07.169" v="51"/>
          <ac:cxnSpMkLst>
            <pc:docMk/>
            <pc:sldMk cId="3737793045" sldId="378"/>
            <ac:cxnSpMk id="15" creationId="{F1230EAF-0AC5-43BB-A7C6-3D31AE29A564}"/>
          </ac:cxnSpMkLst>
        </pc:cxnChg>
        <pc:cxnChg chg="mod">
          <ac:chgData name="Dezhong Yao" userId="794760dbfb091494" providerId="LiveId" clId="{893DA8DE-B24F-4920-9170-A902B654761F}" dt="2020-08-15T00:38:07.169" v="51"/>
          <ac:cxnSpMkLst>
            <pc:docMk/>
            <pc:sldMk cId="3737793045" sldId="378"/>
            <ac:cxnSpMk id="16" creationId="{9844D59A-0573-40E4-A48B-55B4B7D82CF7}"/>
          </ac:cxnSpMkLst>
        </pc:cxnChg>
        <pc:cxnChg chg="mod">
          <ac:chgData name="Dezhong Yao" userId="794760dbfb091494" providerId="LiveId" clId="{893DA8DE-B24F-4920-9170-A902B654761F}" dt="2020-08-15T00:38:07.169" v="51"/>
          <ac:cxnSpMkLst>
            <pc:docMk/>
            <pc:sldMk cId="3737793045" sldId="378"/>
            <ac:cxnSpMk id="17" creationId="{68791E7D-5E68-443D-BCB8-4AE05530DF5A}"/>
          </ac:cxnSpMkLst>
        </pc:cxnChg>
        <pc:cxnChg chg="mod">
          <ac:chgData name="Dezhong Yao" userId="794760dbfb091494" providerId="LiveId" clId="{893DA8DE-B24F-4920-9170-A902B654761F}" dt="2020-08-15T00:38:07.169" v="51"/>
          <ac:cxnSpMkLst>
            <pc:docMk/>
            <pc:sldMk cId="3737793045" sldId="378"/>
            <ac:cxnSpMk id="36" creationId="{24A56BB3-E1C9-4AB3-90DD-BEAD05D2C7E9}"/>
          </ac:cxnSpMkLst>
        </pc:cxnChg>
        <pc:cxnChg chg="mod">
          <ac:chgData name="Dezhong Yao" userId="794760dbfb091494" providerId="LiveId" clId="{893DA8DE-B24F-4920-9170-A902B654761F}" dt="2020-08-15T00:38:07.169" v="51"/>
          <ac:cxnSpMkLst>
            <pc:docMk/>
            <pc:sldMk cId="3737793045" sldId="378"/>
            <ac:cxnSpMk id="37" creationId="{F35C4568-AB85-4C99-A460-144E63D7F6CC}"/>
          </ac:cxnSpMkLst>
        </pc:cxnChg>
        <pc:cxnChg chg="mod">
          <ac:chgData name="Dezhong Yao" userId="794760dbfb091494" providerId="LiveId" clId="{893DA8DE-B24F-4920-9170-A902B654761F}" dt="2020-08-15T00:38:07.169" v="51"/>
          <ac:cxnSpMkLst>
            <pc:docMk/>
            <pc:sldMk cId="3737793045" sldId="378"/>
            <ac:cxnSpMk id="38" creationId="{C8625053-8939-4B88-8269-C169CB62EDAE}"/>
          </ac:cxnSpMkLst>
        </pc:cxnChg>
        <pc:cxnChg chg="mod">
          <ac:chgData name="Dezhong Yao" userId="794760dbfb091494" providerId="LiveId" clId="{893DA8DE-B24F-4920-9170-A902B654761F}" dt="2020-08-15T00:38:07.169" v="51"/>
          <ac:cxnSpMkLst>
            <pc:docMk/>
            <pc:sldMk cId="3737793045" sldId="378"/>
            <ac:cxnSpMk id="39" creationId="{A89B2816-D0A5-4D0B-9E96-907B559AA4F4}"/>
          </ac:cxnSpMkLst>
        </pc:cxnChg>
        <pc:cxnChg chg="mod">
          <ac:chgData name="Dezhong Yao" userId="794760dbfb091494" providerId="LiveId" clId="{893DA8DE-B24F-4920-9170-A902B654761F}" dt="2020-08-15T00:38:07.169" v="51"/>
          <ac:cxnSpMkLst>
            <pc:docMk/>
            <pc:sldMk cId="3737793045" sldId="378"/>
            <ac:cxnSpMk id="40" creationId="{76F914CC-63FE-49C6-91E4-AD4299B5B5D8}"/>
          </ac:cxnSpMkLst>
        </pc:cxnChg>
        <pc:cxnChg chg="mod">
          <ac:chgData name="Dezhong Yao" userId="794760dbfb091494" providerId="LiveId" clId="{893DA8DE-B24F-4920-9170-A902B654761F}" dt="2020-08-15T00:38:07.169" v="51"/>
          <ac:cxnSpMkLst>
            <pc:docMk/>
            <pc:sldMk cId="3737793045" sldId="378"/>
            <ac:cxnSpMk id="41" creationId="{93D74CFC-092C-42C5-B6CC-EB65E82EF812}"/>
          </ac:cxnSpMkLst>
        </pc:cxnChg>
        <pc:cxnChg chg="mod">
          <ac:chgData name="Dezhong Yao" userId="794760dbfb091494" providerId="LiveId" clId="{893DA8DE-B24F-4920-9170-A902B654761F}" dt="2020-08-15T00:38:07.169" v="51"/>
          <ac:cxnSpMkLst>
            <pc:docMk/>
            <pc:sldMk cId="3737793045" sldId="378"/>
            <ac:cxnSpMk id="42" creationId="{0FD8572F-7C87-486E-B9FF-A3E96536781F}"/>
          </ac:cxnSpMkLst>
        </pc:cxnChg>
        <pc:cxnChg chg="mod">
          <ac:chgData name="Dezhong Yao" userId="794760dbfb091494" providerId="LiveId" clId="{893DA8DE-B24F-4920-9170-A902B654761F}" dt="2020-08-15T00:38:07.169" v="51"/>
          <ac:cxnSpMkLst>
            <pc:docMk/>
            <pc:sldMk cId="3737793045" sldId="378"/>
            <ac:cxnSpMk id="43" creationId="{0FB28AAD-3CA7-4112-B287-071DAE01752C}"/>
          </ac:cxnSpMkLst>
        </pc:cxnChg>
        <pc:cxnChg chg="mod">
          <ac:chgData name="Dezhong Yao" userId="794760dbfb091494" providerId="LiveId" clId="{893DA8DE-B24F-4920-9170-A902B654761F}" dt="2020-08-15T00:38:07.169" v="51"/>
          <ac:cxnSpMkLst>
            <pc:docMk/>
            <pc:sldMk cId="3737793045" sldId="378"/>
            <ac:cxnSpMk id="44" creationId="{53BBCE42-FC3D-4C63-A067-68197604AE35}"/>
          </ac:cxnSpMkLst>
        </pc:cxnChg>
      </pc:sldChg>
      <pc:sldChg chg="addSp delSp modSp mod">
        <pc:chgData name="Dezhong Yao" userId="794760dbfb091494" providerId="LiveId" clId="{893DA8DE-B24F-4920-9170-A902B654761F}" dt="2020-08-15T00:38:19.927" v="53"/>
        <pc:sldMkLst>
          <pc:docMk/>
          <pc:sldMk cId="813931852" sldId="379"/>
        </pc:sldMkLst>
        <pc:spChg chg="mod">
          <ac:chgData name="Dezhong Yao" userId="794760dbfb091494" providerId="LiveId" clId="{893DA8DE-B24F-4920-9170-A902B654761F}" dt="2020-08-15T00:38:19.927" v="53"/>
          <ac:spMkLst>
            <pc:docMk/>
            <pc:sldMk cId="813931852" sldId="379"/>
            <ac:spMk id="8" creationId="{193BE38F-9585-4518-A686-5EBCC0BFCA40}"/>
          </ac:spMkLst>
        </pc:spChg>
        <pc:spChg chg="mod">
          <ac:chgData name="Dezhong Yao" userId="794760dbfb091494" providerId="LiveId" clId="{893DA8DE-B24F-4920-9170-A902B654761F}" dt="2020-08-15T00:38:19.927" v="53"/>
          <ac:spMkLst>
            <pc:docMk/>
            <pc:sldMk cId="813931852" sldId="379"/>
            <ac:spMk id="9" creationId="{70FF7702-242D-4E7E-BBBF-6D12392CAC44}"/>
          </ac:spMkLst>
        </pc:spChg>
        <pc:spChg chg="mod">
          <ac:chgData name="Dezhong Yao" userId="794760dbfb091494" providerId="LiveId" clId="{893DA8DE-B24F-4920-9170-A902B654761F}" dt="2020-08-15T00:38:19.927" v="53"/>
          <ac:spMkLst>
            <pc:docMk/>
            <pc:sldMk cId="813931852" sldId="379"/>
            <ac:spMk id="10" creationId="{E86DED48-EA82-4D13-81C9-4B70551F950F}"/>
          </ac:spMkLst>
        </pc:spChg>
        <pc:spChg chg="mod">
          <ac:chgData name="Dezhong Yao" userId="794760dbfb091494" providerId="LiveId" clId="{893DA8DE-B24F-4920-9170-A902B654761F}" dt="2020-08-15T00:38:19.927" v="53"/>
          <ac:spMkLst>
            <pc:docMk/>
            <pc:sldMk cId="813931852" sldId="379"/>
            <ac:spMk id="11" creationId="{367993D6-1E33-4939-86C5-3825B43F6AD8}"/>
          </ac:spMkLst>
        </pc:spChg>
        <pc:spChg chg="mod">
          <ac:chgData name="Dezhong Yao" userId="794760dbfb091494" providerId="LiveId" clId="{893DA8DE-B24F-4920-9170-A902B654761F}" dt="2020-08-15T00:38:19.927" v="53"/>
          <ac:spMkLst>
            <pc:docMk/>
            <pc:sldMk cId="813931852" sldId="379"/>
            <ac:spMk id="16" creationId="{641EC605-E08D-4AB1-B2DD-1B65FD1B077C}"/>
          </ac:spMkLst>
        </pc:spChg>
        <pc:spChg chg="mod">
          <ac:chgData name="Dezhong Yao" userId="794760dbfb091494" providerId="LiveId" clId="{893DA8DE-B24F-4920-9170-A902B654761F}" dt="2020-08-15T00:38:19.927" v="53"/>
          <ac:spMkLst>
            <pc:docMk/>
            <pc:sldMk cId="813931852" sldId="379"/>
            <ac:spMk id="17" creationId="{D85C031E-8D15-43CF-A5F5-D03D9FD10C7A}"/>
          </ac:spMkLst>
        </pc:spChg>
        <pc:spChg chg="mod">
          <ac:chgData name="Dezhong Yao" userId="794760dbfb091494" providerId="LiveId" clId="{893DA8DE-B24F-4920-9170-A902B654761F}" dt="2020-08-15T00:38:19.927" v="53"/>
          <ac:spMkLst>
            <pc:docMk/>
            <pc:sldMk cId="813931852" sldId="379"/>
            <ac:spMk id="32" creationId="{CB830428-561A-411D-80C2-3F8A8CF82F8D}"/>
          </ac:spMkLst>
        </pc:spChg>
        <pc:spChg chg="mod">
          <ac:chgData name="Dezhong Yao" userId="794760dbfb091494" providerId="LiveId" clId="{893DA8DE-B24F-4920-9170-A902B654761F}" dt="2020-08-15T00:38:19.927" v="53"/>
          <ac:spMkLst>
            <pc:docMk/>
            <pc:sldMk cId="813931852" sldId="379"/>
            <ac:spMk id="34" creationId="{8C6C7AA7-05B1-47BA-B195-4728D98284B0}"/>
          </ac:spMkLst>
        </pc:spChg>
        <pc:spChg chg="mod">
          <ac:chgData name="Dezhong Yao" userId="794760dbfb091494" providerId="LiveId" clId="{893DA8DE-B24F-4920-9170-A902B654761F}" dt="2020-08-15T00:38:19.927" v="53"/>
          <ac:spMkLst>
            <pc:docMk/>
            <pc:sldMk cId="813931852" sldId="379"/>
            <ac:spMk id="37" creationId="{2D3C0FF9-663F-4130-8B9C-DE8E3D89B339}"/>
          </ac:spMkLst>
        </pc:spChg>
        <pc:spChg chg="mod">
          <ac:chgData name="Dezhong Yao" userId="794760dbfb091494" providerId="LiveId" clId="{893DA8DE-B24F-4920-9170-A902B654761F}" dt="2020-08-15T00:38:19.927" v="53"/>
          <ac:spMkLst>
            <pc:docMk/>
            <pc:sldMk cId="813931852" sldId="379"/>
            <ac:spMk id="38" creationId="{D42D003E-C335-4572-80F4-DB75503A7BC0}"/>
          </ac:spMkLst>
        </pc:spChg>
        <pc:spChg chg="mod">
          <ac:chgData name="Dezhong Yao" userId="794760dbfb091494" providerId="LiveId" clId="{893DA8DE-B24F-4920-9170-A902B654761F}" dt="2020-08-15T00:38:19.927" v="53"/>
          <ac:spMkLst>
            <pc:docMk/>
            <pc:sldMk cId="813931852" sldId="379"/>
            <ac:spMk id="39" creationId="{E0C808FA-9A21-4464-89B4-2106FFD3EE48}"/>
          </ac:spMkLst>
        </pc:spChg>
        <pc:spChg chg="mod">
          <ac:chgData name="Dezhong Yao" userId="794760dbfb091494" providerId="LiveId" clId="{893DA8DE-B24F-4920-9170-A902B654761F}" dt="2020-08-15T00:38:19.927" v="53"/>
          <ac:spMkLst>
            <pc:docMk/>
            <pc:sldMk cId="813931852" sldId="379"/>
            <ac:spMk id="40" creationId="{D151CCAA-956E-4246-9AE5-479E047CFC7E}"/>
          </ac:spMkLst>
        </pc:spChg>
        <pc:spChg chg="mod">
          <ac:chgData name="Dezhong Yao" userId="794760dbfb091494" providerId="LiveId" clId="{893DA8DE-B24F-4920-9170-A902B654761F}" dt="2020-08-15T00:38:19.927" v="53"/>
          <ac:spMkLst>
            <pc:docMk/>
            <pc:sldMk cId="813931852" sldId="379"/>
            <ac:spMk id="41" creationId="{5AED14B3-6EDA-430C-BD8D-74DD2D04FBD7}"/>
          </ac:spMkLst>
        </pc:spChg>
        <pc:spChg chg="mod">
          <ac:chgData name="Dezhong Yao" userId="794760dbfb091494" providerId="LiveId" clId="{893DA8DE-B24F-4920-9170-A902B654761F}" dt="2020-08-15T00:38:19.927" v="53"/>
          <ac:spMkLst>
            <pc:docMk/>
            <pc:sldMk cId="813931852" sldId="379"/>
            <ac:spMk id="42" creationId="{918CD7F5-43D8-4088-8DE9-717E64C92853}"/>
          </ac:spMkLst>
        </pc:spChg>
        <pc:spChg chg="mod">
          <ac:chgData name="Dezhong Yao" userId="794760dbfb091494" providerId="LiveId" clId="{893DA8DE-B24F-4920-9170-A902B654761F}" dt="2020-08-15T00:38:19.927" v="53"/>
          <ac:spMkLst>
            <pc:docMk/>
            <pc:sldMk cId="813931852" sldId="379"/>
            <ac:spMk id="43" creationId="{A41A12BB-716F-4378-97A3-971842A74D3E}"/>
          </ac:spMkLst>
        </pc:spChg>
        <pc:spChg chg="mod">
          <ac:chgData name="Dezhong Yao" userId="794760dbfb091494" providerId="LiveId" clId="{893DA8DE-B24F-4920-9170-A902B654761F}" dt="2020-08-15T00:38:19.927" v="53"/>
          <ac:spMkLst>
            <pc:docMk/>
            <pc:sldMk cId="813931852" sldId="379"/>
            <ac:spMk id="44" creationId="{A39AD0FF-D0B7-427B-8754-C9AF7D600A22}"/>
          </ac:spMkLst>
        </pc:spChg>
        <pc:spChg chg="mod">
          <ac:chgData name="Dezhong Yao" userId="794760dbfb091494" providerId="LiveId" clId="{893DA8DE-B24F-4920-9170-A902B654761F}" dt="2020-08-15T00:38:19.927" v="53"/>
          <ac:spMkLst>
            <pc:docMk/>
            <pc:sldMk cId="813931852" sldId="379"/>
            <ac:spMk id="45" creationId="{0E6DD54F-0813-4885-89B9-E4BDBF64F1FF}"/>
          </ac:spMkLst>
        </pc:spChg>
        <pc:spChg chg="mod">
          <ac:chgData name="Dezhong Yao" userId="794760dbfb091494" providerId="LiveId" clId="{893DA8DE-B24F-4920-9170-A902B654761F}" dt="2020-08-15T00:38:19.927" v="53"/>
          <ac:spMkLst>
            <pc:docMk/>
            <pc:sldMk cId="813931852" sldId="379"/>
            <ac:spMk id="46" creationId="{369F7E1F-8E99-48FE-A60C-4F69514BA1FD}"/>
          </ac:spMkLst>
        </pc:spChg>
        <pc:spChg chg="mod">
          <ac:chgData name="Dezhong Yao" userId="794760dbfb091494" providerId="LiveId" clId="{893DA8DE-B24F-4920-9170-A902B654761F}" dt="2020-08-15T00:38:19.927" v="53"/>
          <ac:spMkLst>
            <pc:docMk/>
            <pc:sldMk cId="813931852" sldId="379"/>
            <ac:spMk id="47" creationId="{734A902E-37D0-4053-AC63-4478DEAEEE45}"/>
          </ac:spMkLst>
        </pc:spChg>
        <pc:spChg chg="mod">
          <ac:chgData name="Dezhong Yao" userId="794760dbfb091494" providerId="LiveId" clId="{893DA8DE-B24F-4920-9170-A902B654761F}" dt="2020-08-15T00:38:19.927" v="53"/>
          <ac:spMkLst>
            <pc:docMk/>
            <pc:sldMk cId="813931852" sldId="379"/>
            <ac:spMk id="48" creationId="{60A3E316-F007-4195-820C-45C1CD181403}"/>
          </ac:spMkLst>
        </pc:spChg>
        <pc:spChg chg="mod">
          <ac:chgData name="Dezhong Yao" userId="794760dbfb091494" providerId="LiveId" clId="{893DA8DE-B24F-4920-9170-A902B654761F}" dt="2020-08-15T00:38:19.927" v="53"/>
          <ac:spMkLst>
            <pc:docMk/>
            <pc:sldMk cId="813931852" sldId="379"/>
            <ac:spMk id="49" creationId="{3482C2B1-B8AE-4B14-8B4B-F9D704A8056E}"/>
          </ac:spMkLst>
        </pc:spChg>
        <pc:spChg chg="mod">
          <ac:chgData name="Dezhong Yao" userId="794760dbfb091494" providerId="LiveId" clId="{893DA8DE-B24F-4920-9170-A902B654761F}" dt="2020-08-15T00:38:19.927" v="53"/>
          <ac:spMkLst>
            <pc:docMk/>
            <pc:sldMk cId="813931852" sldId="379"/>
            <ac:spMk id="50" creationId="{8CA8F1CA-94C6-4E3B-ACD0-D115282F967A}"/>
          </ac:spMkLst>
        </pc:spChg>
        <pc:spChg chg="mod">
          <ac:chgData name="Dezhong Yao" userId="794760dbfb091494" providerId="LiveId" clId="{893DA8DE-B24F-4920-9170-A902B654761F}" dt="2020-08-15T00:38:19.927" v="53"/>
          <ac:spMkLst>
            <pc:docMk/>
            <pc:sldMk cId="813931852" sldId="379"/>
            <ac:spMk id="51" creationId="{1AA89B5B-689F-465C-8A26-89A896FF2AA6}"/>
          </ac:spMkLst>
        </pc:spChg>
        <pc:spChg chg="mod">
          <ac:chgData name="Dezhong Yao" userId="794760dbfb091494" providerId="LiveId" clId="{893DA8DE-B24F-4920-9170-A902B654761F}" dt="2020-08-15T00:38:19.927" v="53"/>
          <ac:spMkLst>
            <pc:docMk/>
            <pc:sldMk cId="813931852" sldId="379"/>
            <ac:spMk id="52" creationId="{4C9E5FC2-CF2E-4539-958D-C4A4D775669A}"/>
          </ac:spMkLst>
        </pc:spChg>
        <pc:spChg chg="mod">
          <ac:chgData name="Dezhong Yao" userId="794760dbfb091494" providerId="LiveId" clId="{893DA8DE-B24F-4920-9170-A902B654761F}" dt="2020-08-15T00:38:19.927" v="53"/>
          <ac:spMkLst>
            <pc:docMk/>
            <pc:sldMk cId="813931852" sldId="379"/>
            <ac:spMk id="53" creationId="{1DFD3C59-1AB5-4B11-84CC-FB76D5B1AD4B}"/>
          </ac:spMkLst>
        </pc:spChg>
        <pc:spChg chg="mod">
          <ac:chgData name="Dezhong Yao" userId="794760dbfb091494" providerId="LiveId" clId="{893DA8DE-B24F-4920-9170-A902B654761F}" dt="2020-08-15T00:38:19.927" v="53"/>
          <ac:spMkLst>
            <pc:docMk/>
            <pc:sldMk cId="813931852" sldId="379"/>
            <ac:spMk id="54" creationId="{E2831EAD-0E43-4321-A687-E0D987EE546F}"/>
          </ac:spMkLst>
        </pc:spChg>
        <pc:spChg chg="mod">
          <ac:chgData name="Dezhong Yao" userId="794760dbfb091494" providerId="LiveId" clId="{893DA8DE-B24F-4920-9170-A902B654761F}" dt="2020-08-15T00:38:19.927" v="53"/>
          <ac:spMkLst>
            <pc:docMk/>
            <pc:sldMk cId="813931852" sldId="379"/>
            <ac:spMk id="55" creationId="{B4CE3430-36A0-4B94-BEB8-25372B7FF798}"/>
          </ac:spMkLst>
        </pc:spChg>
        <pc:spChg chg="mod">
          <ac:chgData name="Dezhong Yao" userId="794760dbfb091494" providerId="LiveId" clId="{893DA8DE-B24F-4920-9170-A902B654761F}" dt="2020-08-15T00:38:19.927" v="53"/>
          <ac:spMkLst>
            <pc:docMk/>
            <pc:sldMk cId="813931852" sldId="379"/>
            <ac:spMk id="56" creationId="{71E97971-C423-419A-981B-B5287F8D5087}"/>
          </ac:spMkLst>
        </pc:spChg>
        <pc:spChg chg="mod">
          <ac:chgData name="Dezhong Yao" userId="794760dbfb091494" providerId="LiveId" clId="{893DA8DE-B24F-4920-9170-A902B654761F}" dt="2020-08-15T00:38:19.927" v="53"/>
          <ac:spMkLst>
            <pc:docMk/>
            <pc:sldMk cId="813931852" sldId="379"/>
            <ac:spMk id="57" creationId="{AD37A6A4-8DD5-409C-BD3B-2AC27FC322C9}"/>
          </ac:spMkLst>
        </pc:spChg>
        <pc:spChg chg="mod">
          <ac:chgData name="Dezhong Yao" userId="794760dbfb091494" providerId="LiveId" clId="{893DA8DE-B24F-4920-9170-A902B654761F}" dt="2020-08-15T00:38:19.927" v="53"/>
          <ac:spMkLst>
            <pc:docMk/>
            <pc:sldMk cId="813931852" sldId="379"/>
            <ac:spMk id="58" creationId="{5358B33F-25B3-430B-A8D6-695EEE915613}"/>
          </ac:spMkLst>
        </pc:spChg>
        <pc:spChg chg="mod">
          <ac:chgData name="Dezhong Yao" userId="794760dbfb091494" providerId="LiveId" clId="{893DA8DE-B24F-4920-9170-A902B654761F}" dt="2020-08-15T00:38:19.927" v="53"/>
          <ac:spMkLst>
            <pc:docMk/>
            <pc:sldMk cId="813931852" sldId="379"/>
            <ac:spMk id="59" creationId="{F9E8EA5B-072D-46E8-BB0D-16105E16D665}"/>
          </ac:spMkLst>
        </pc:spChg>
        <pc:spChg chg="mod">
          <ac:chgData name="Dezhong Yao" userId="794760dbfb091494" providerId="LiveId" clId="{893DA8DE-B24F-4920-9170-A902B654761F}" dt="2020-08-15T00:38:19.927" v="53"/>
          <ac:spMkLst>
            <pc:docMk/>
            <pc:sldMk cId="813931852" sldId="379"/>
            <ac:spMk id="60" creationId="{B83DFA1A-A06A-46B3-868E-2AB87933D97E}"/>
          </ac:spMkLst>
        </pc:spChg>
        <pc:spChg chg="mod">
          <ac:chgData name="Dezhong Yao" userId="794760dbfb091494" providerId="LiveId" clId="{893DA8DE-B24F-4920-9170-A902B654761F}" dt="2020-08-15T00:38:19.927" v="53"/>
          <ac:spMkLst>
            <pc:docMk/>
            <pc:sldMk cId="813931852" sldId="379"/>
            <ac:spMk id="61" creationId="{E32B4215-2A1E-4E12-B880-5707D5926AF2}"/>
          </ac:spMkLst>
        </pc:spChg>
        <pc:spChg chg="mod">
          <ac:chgData name="Dezhong Yao" userId="794760dbfb091494" providerId="LiveId" clId="{893DA8DE-B24F-4920-9170-A902B654761F}" dt="2020-08-15T00:38:19.927" v="53"/>
          <ac:spMkLst>
            <pc:docMk/>
            <pc:sldMk cId="813931852" sldId="379"/>
            <ac:spMk id="62" creationId="{F7642B10-5C93-4C86-A42D-754D32DBFA36}"/>
          </ac:spMkLst>
        </pc:spChg>
        <pc:spChg chg="mod">
          <ac:chgData name="Dezhong Yao" userId="794760dbfb091494" providerId="LiveId" clId="{893DA8DE-B24F-4920-9170-A902B654761F}" dt="2020-08-15T00:38:19.927" v="53"/>
          <ac:spMkLst>
            <pc:docMk/>
            <pc:sldMk cId="813931852" sldId="379"/>
            <ac:spMk id="63" creationId="{E2DAB331-772E-4C4F-9457-D8EB29292DFB}"/>
          </ac:spMkLst>
        </pc:spChg>
        <pc:grpChg chg="add mod">
          <ac:chgData name="Dezhong Yao" userId="794760dbfb091494" providerId="LiveId" clId="{893DA8DE-B24F-4920-9170-A902B654761F}" dt="2020-08-15T00:38:19.927" v="53"/>
          <ac:grpSpMkLst>
            <pc:docMk/>
            <pc:sldMk cId="813931852" sldId="379"/>
            <ac:grpSpMk id="6" creationId="{095A624A-F903-4E2F-A8FA-8D4FFA506A39}"/>
          </ac:grpSpMkLst>
        </pc:grpChg>
        <pc:grpChg chg="add mod">
          <ac:chgData name="Dezhong Yao" userId="794760dbfb091494" providerId="LiveId" clId="{893DA8DE-B24F-4920-9170-A902B654761F}" dt="2020-08-15T00:38:19.927" v="53"/>
          <ac:grpSpMkLst>
            <pc:docMk/>
            <pc:sldMk cId="813931852" sldId="379"/>
            <ac:grpSpMk id="29" creationId="{E7CC8877-DB1A-4AB9-A55A-9CA95F597745}"/>
          </ac:grpSpMkLst>
        </pc:grpChg>
        <pc:grpChg chg="mod">
          <ac:chgData name="Dezhong Yao" userId="794760dbfb091494" providerId="LiveId" clId="{893DA8DE-B24F-4920-9170-A902B654761F}" dt="2020-08-15T00:38:19.927" v="53"/>
          <ac:grpSpMkLst>
            <pc:docMk/>
            <pc:sldMk cId="813931852" sldId="379"/>
            <ac:grpSpMk id="30" creationId="{2E745334-F4A9-45AC-BBA1-56CB85B9F42D}"/>
          </ac:grpSpMkLst>
        </pc:grpChg>
        <pc:grpChg chg="mod">
          <ac:chgData name="Dezhong Yao" userId="794760dbfb091494" providerId="LiveId" clId="{893DA8DE-B24F-4920-9170-A902B654761F}" dt="2020-08-15T00:38:19.927" v="53"/>
          <ac:grpSpMkLst>
            <pc:docMk/>
            <pc:sldMk cId="813931852" sldId="379"/>
            <ac:grpSpMk id="31" creationId="{B8418583-F23F-4E53-AA56-F8C132E439B8}"/>
          </ac:grpSpMkLst>
        </pc:grpChg>
        <pc:grpChg chg="mod">
          <ac:chgData name="Dezhong Yao" userId="794760dbfb091494" providerId="LiveId" clId="{893DA8DE-B24F-4920-9170-A902B654761F}" dt="2020-08-15T00:38:19.927" v="53"/>
          <ac:grpSpMkLst>
            <pc:docMk/>
            <pc:sldMk cId="813931852" sldId="379"/>
            <ac:grpSpMk id="36" creationId="{CC347DDF-8C55-4798-B0E1-603DC320C587}"/>
          </ac:grpSpMkLst>
        </pc:grpChg>
        <pc:picChg chg="del">
          <ac:chgData name="Dezhong Yao" userId="794760dbfb091494" providerId="LiveId" clId="{893DA8DE-B24F-4920-9170-A902B654761F}" dt="2020-08-15T00:38:19.320" v="52" actId="478"/>
          <ac:picMkLst>
            <pc:docMk/>
            <pc:sldMk cId="813931852" sldId="379"/>
            <ac:picMk id="5" creationId="{BDFE0D8B-4D03-4DF8-BD61-27C02823215D}"/>
          </ac:picMkLst>
        </pc:picChg>
        <pc:picChg chg="del">
          <ac:chgData name="Dezhong Yao" userId="794760dbfb091494" providerId="LiveId" clId="{893DA8DE-B24F-4920-9170-A902B654761F}" dt="2020-08-15T00:38:19.320" v="52" actId="478"/>
          <ac:picMkLst>
            <pc:docMk/>
            <pc:sldMk cId="813931852" sldId="379"/>
            <ac:picMk id="7" creationId="{3D7E5F70-4A57-4DC4-9FD2-B92636BF65C7}"/>
          </ac:picMkLst>
        </pc:picChg>
        <pc:picChg chg="mod">
          <ac:chgData name="Dezhong Yao" userId="794760dbfb091494" providerId="LiveId" clId="{893DA8DE-B24F-4920-9170-A902B654761F}" dt="2020-08-15T00:38:19.927" v="53"/>
          <ac:picMkLst>
            <pc:docMk/>
            <pc:sldMk cId="813931852" sldId="379"/>
            <ac:picMk id="12" creationId="{0E0290F0-2430-40D8-8260-FEB0F142CC2D}"/>
          </ac:picMkLst>
        </pc:picChg>
        <pc:picChg chg="mod">
          <ac:chgData name="Dezhong Yao" userId="794760dbfb091494" providerId="LiveId" clId="{893DA8DE-B24F-4920-9170-A902B654761F}" dt="2020-08-15T00:38:19.927" v="53"/>
          <ac:picMkLst>
            <pc:docMk/>
            <pc:sldMk cId="813931852" sldId="379"/>
            <ac:picMk id="13" creationId="{1A5CB4DF-F431-43B6-AF24-13C945DACC00}"/>
          </ac:picMkLst>
        </pc:picChg>
        <pc:picChg chg="mod">
          <ac:chgData name="Dezhong Yao" userId="794760dbfb091494" providerId="LiveId" clId="{893DA8DE-B24F-4920-9170-A902B654761F}" dt="2020-08-15T00:38:19.927" v="53"/>
          <ac:picMkLst>
            <pc:docMk/>
            <pc:sldMk cId="813931852" sldId="379"/>
            <ac:picMk id="14" creationId="{66801F56-3A85-4D9C-BBA3-FA090DDA50DD}"/>
          </ac:picMkLst>
        </pc:picChg>
        <pc:picChg chg="mod">
          <ac:chgData name="Dezhong Yao" userId="794760dbfb091494" providerId="LiveId" clId="{893DA8DE-B24F-4920-9170-A902B654761F}" dt="2020-08-15T00:38:19.927" v="53"/>
          <ac:picMkLst>
            <pc:docMk/>
            <pc:sldMk cId="813931852" sldId="379"/>
            <ac:picMk id="15" creationId="{D6237A2B-EB3A-4A6F-9073-A40D6E7998BE}"/>
          </ac:picMkLst>
        </pc:picChg>
        <pc:picChg chg="mod">
          <ac:chgData name="Dezhong Yao" userId="794760dbfb091494" providerId="LiveId" clId="{893DA8DE-B24F-4920-9170-A902B654761F}" dt="2020-08-15T00:38:19.927" v="53"/>
          <ac:picMkLst>
            <pc:docMk/>
            <pc:sldMk cId="813931852" sldId="379"/>
            <ac:picMk id="18" creationId="{CA877F20-6AD7-440E-96EF-0C37E3E523D1}"/>
          </ac:picMkLst>
        </pc:picChg>
        <pc:picChg chg="mod">
          <ac:chgData name="Dezhong Yao" userId="794760dbfb091494" providerId="LiveId" clId="{893DA8DE-B24F-4920-9170-A902B654761F}" dt="2020-08-15T00:38:19.927" v="53"/>
          <ac:picMkLst>
            <pc:docMk/>
            <pc:sldMk cId="813931852" sldId="379"/>
            <ac:picMk id="19" creationId="{3A0907AC-E381-4F8A-9555-6E84EEADD90A}"/>
          </ac:picMkLst>
        </pc:picChg>
        <pc:picChg chg="mod">
          <ac:chgData name="Dezhong Yao" userId="794760dbfb091494" providerId="LiveId" clId="{893DA8DE-B24F-4920-9170-A902B654761F}" dt="2020-08-15T00:38:19.927" v="53"/>
          <ac:picMkLst>
            <pc:docMk/>
            <pc:sldMk cId="813931852" sldId="379"/>
            <ac:picMk id="20" creationId="{45D8A115-AF0F-465B-AE0C-8F44D131DDBD}"/>
          </ac:picMkLst>
        </pc:picChg>
        <pc:picChg chg="mod">
          <ac:chgData name="Dezhong Yao" userId="794760dbfb091494" providerId="LiveId" clId="{893DA8DE-B24F-4920-9170-A902B654761F}" dt="2020-08-15T00:38:19.927" v="53"/>
          <ac:picMkLst>
            <pc:docMk/>
            <pc:sldMk cId="813931852" sldId="379"/>
            <ac:picMk id="21" creationId="{0287A7D8-4582-4D16-B719-34B3A28B8741}"/>
          </ac:picMkLst>
        </pc:picChg>
        <pc:cxnChg chg="mod">
          <ac:chgData name="Dezhong Yao" userId="794760dbfb091494" providerId="LiveId" clId="{893DA8DE-B24F-4920-9170-A902B654761F}" dt="2020-08-15T00:38:19.927" v="53"/>
          <ac:cxnSpMkLst>
            <pc:docMk/>
            <pc:sldMk cId="813931852" sldId="379"/>
            <ac:cxnSpMk id="22" creationId="{04C538A5-9C5D-41AD-B428-8D3BB8D54224}"/>
          </ac:cxnSpMkLst>
        </pc:cxnChg>
        <pc:cxnChg chg="mod">
          <ac:chgData name="Dezhong Yao" userId="794760dbfb091494" providerId="LiveId" clId="{893DA8DE-B24F-4920-9170-A902B654761F}" dt="2020-08-15T00:38:19.927" v="53"/>
          <ac:cxnSpMkLst>
            <pc:docMk/>
            <pc:sldMk cId="813931852" sldId="379"/>
            <ac:cxnSpMk id="23" creationId="{780DA511-86F2-4497-BB31-99F147836347}"/>
          </ac:cxnSpMkLst>
        </pc:cxnChg>
        <pc:cxnChg chg="mod">
          <ac:chgData name="Dezhong Yao" userId="794760dbfb091494" providerId="LiveId" clId="{893DA8DE-B24F-4920-9170-A902B654761F}" dt="2020-08-15T00:38:19.927" v="53"/>
          <ac:cxnSpMkLst>
            <pc:docMk/>
            <pc:sldMk cId="813931852" sldId="379"/>
            <ac:cxnSpMk id="24" creationId="{1677E513-DDB8-46F1-B22E-789FC678C129}"/>
          </ac:cxnSpMkLst>
        </pc:cxnChg>
        <pc:cxnChg chg="mod">
          <ac:chgData name="Dezhong Yao" userId="794760dbfb091494" providerId="LiveId" clId="{893DA8DE-B24F-4920-9170-A902B654761F}" dt="2020-08-15T00:38:19.927" v="53"/>
          <ac:cxnSpMkLst>
            <pc:docMk/>
            <pc:sldMk cId="813931852" sldId="379"/>
            <ac:cxnSpMk id="25" creationId="{4BF02D6C-F570-4AED-B285-B9467B37E612}"/>
          </ac:cxnSpMkLst>
        </pc:cxnChg>
        <pc:cxnChg chg="mod">
          <ac:chgData name="Dezhong Yao" userId="794760dbfb091494" providerId="LiveId" clId="{893DA8DE-B24F-4920-9170-A902B654761F}" dt="2020-08-15T00:38:19.927" v="53"/>
          <ac:cxnSpMkLst>
            <pc:docMk/>
            <pc:sldMk cId="813931852" sldId="379"/>
            <ac:cxnSpMk id="26" creationId="{68FB01A7-5BF1-42F6-98FB-19165F80B99B}"/>
          </ac:cxnSpMkLst>
        </pc:cxnChg>
        <pc:cxnChg chg="mod">
          <ac:chgData name="Dezhong Yao" userId="794760dbfb091494" providerId="LiveId" clId="{893DA8DE-B24F-4920-9170-A902B654761F}" dt="2020-08-15T00:38:19.927" v="53"/>
          <ac:cxnSpMkLst>
            <pc:docMk/>
            <pc:sldMk cId="813931852" sldId="379"/>
            <ac:cxnSpMk id="27" creationId="{A43452E3-D84B-4866-BDEB-AADA3E08000F}"/>
          </ac:cxnSpMkLst>
        </pc:cxnChg>
        <pc:cxnChg chg="mod">
          <ac:chgData name="Dezhong Yao" userId="794760dbfb091494" providerId="LiveId" clId="{893DA8DE-B24F-4920-9170-A902B654761F}" dt="2020-08-15T00:38:19.927" v="53"/>
          <ac:cxnSpMkLst>
            <pc:docMk/>
            <pc:sldMk cId="813931852" sldId="379"/>
            <ac:cxnSpMk id="28" creationId="{E3A87642-EFF5-4A35-9CB6-777E20005F34}"/>
          </ac:cxnSpMkLst>
        </pc:cxnChg>
        <pc:cxnChg chg="mod">
          <ac:chgData name="Dezhong Yao" userId="794760dbfb091494" providerId="LiveId" clId="{893DA8DE-B24F-4920-9170-A902B654761F}" dt="2020-08-15T00:38:19.927" v="53"/>
          <ac:cxnSpMkLst>
            <pc:docMk/>
            <pc:sldMk cId="813931852" sldId="379"/>
            <ac:cxnSpMk id="33" creationId="{3F863906-6FB1-41DD-A9A0-92BABC6F8FB1}"/>
          </ac:cxnSpMkLst>
        </pc:cxnChg>
        <pc:cxnChg chg="mod">
          <ac:chgData name="Dezhong Yao" userId="794760dbfb091494" providerId="LiveId" clId="{893DA8DE-B24F-4920-9170-A902B654761F}" dt="2020-08-15T00:38:19.927" v="53"/>
          <ac:cxnSpMkLst>
            <pc:docMk/>
            <pc:sldMk cId="813931852" sldId="379"/>
            <ac:cxnSpMk id="35" creationId="{EC12663C-0C8B-4F36-93C1-BAD1CC3F7132}"/>
          </ac:cxnSpMkLst>
        </pc:cxnChg>
      </pc:sldChg>
      <pc:sldChg chg="addSp delSp modSp mod">
        <pc:chgData name="Dezhong Yao" userId="794760dbfb091494" providerId="LiveId" clId="{893DA8DE-B24F-4920-9170-A902B654761F}" dt="2020-08-15T00:37:41.958" v="49" actId="1037"/>
        <pc:sldMkLst>
          <pc:docMk/>
          <pc:sldMk cId="3613213494" sldId="384"/>
        </pc:sldMkLst>
        <pc:spChg chg="mod">
          <ac:chgData name="Dezhong Yao" userId="794760dbfb091494" providerId="LiveId" clId="{893DA8DE-B24F-4920-9170-A902B654761F}" dt="2020-08-15T00:36:57.657" v="24"/>
          <ac:spMkLst>
            <pc:docMk/>
            <pc:sldMk cId="3613213494" sldId="384"/>
            <ac:spMk id="8" creationId="{D6750773-D721-4E6D-B68C-D164D4E706E4}"/>
          </ac:spMkLst>
        </pc:spChg>
        <pc:spChg chg="mod">
          <ac:chgData name="Dezhong Yao" userId="794760dbfb091494" providerId="LiveId" clId="{893DA8DE-B24F-4920-9170-A902B654761F}" dt="2020-08-15T00:36:57.657" v="24"/>
          <ac:spMkLst>
            <pc:docMk/>
            <pc:sldMk cId="3613213494" sldId="384"/>
            <ac:spMk id="12" creationId="{E151B8F5-E24B-47DC-8493-00145D0652F6}"/>
          </ac:spMkLst>
        </pc:spChg>
        <pc:spChg chg="mod">
          <ac:chgData name="Dezhong Yao" userId="794760dbfb091494" providerId="LiveId" clId="{893DA8DE-B24F-4920-9170-A902B654761F}" dt="2020-08-15T00:36:57.657" v="24"/>
          <ac:spMkLst>
            <pc:docMk/>
            <pc:sldMk cId="3613213494" sldId="384"/>
            <ac:spMk id="13" creationId="{5AA9C93D-6026-4928-A8A4-715DB2C5657F}"/>
          </ac:spMkLst>
        </pc:spChg>
        <pc:spChg chg="mod">
          <ac:chgData name="Dezhong Yao" userId="794760dbfb091494" providerId="LiveId" clId="{893DA8DE-B24F-4920-9170-A902B654761F}" dt="2020-08-15T00:36:57.657" v="24"/>
          <ac:spMkLst>
            <pc:docMk/>
            <pc:sldMk cId="3613213494" sldId="384"/>
            <ac:spMk id="16" creationId="{E86FD496-6E2F-47A6-937E-FA35DB268087}"/>
          </ac:spMkLst>
        </pc:spChg>
        <pc:spChg chg="mod">
          <ac:chgData name="Dezhong Yao" userId="794760dbfb091494" providerId="LiveId" clId="{893DA8DE-B24F-4920-9170-A902B654761F}" dt="2020-08-15T00:36:57.657" v="24"/>
          <ac:spMkLst>
            <pc:docMk/>
            <pc:sldMk cId="3613213494" sldId="384"/>
            <ac:spMk id="18" creationId="{87FFCF0F-E649-4154-8452-5114F138FADF}"/>
          </ac:spMkLst>
        </pc:spChg>
        <pc:spChg chg="mod">
          <ac:chgData name="Dezhong Yao" userId="794760dbfb091494" providerId="LiveId" clId="{893DA8DE-B24F-4920-9170-A902B654761F}" dt="2020-08-15T00:36:57.657" v="24"/>
          <ac:spMkLst>
            <pc:docMk/>
            <pc:sldMk cId="3613213494" sldId="384"/>
            <ac:spMk id="19" creationId="{D21C6B2E-7E34-46AC-A101-72B4C1F1F254}"/>
          </ac:spMkLst>
        </pc:spChg>
        <pc:spChg chg="mod">
          <ac:chgData name="Dezhong Yao" userId="794760dbfb091494" providerId="LiveId" clId="{893DA8DE-B24F-4920-9170-A902B654761F}" dt="2020-08-15T00:36:57.657" v="24"/>
          <ac:spMkLst>
            <pc:docMk/>
            <pc:sldMk cId="3613213494" sldId="384"/>
            <ac:spMk id="20" creationId="{42C350F0-B2A7-49C4-BB52-8203F210107B}"/>
          </ac:spMkLst>
        </pc:spChg>
        <pc:spChg chg="mod">
          <ac:chgData name="Dezhong Yao" userId="794760dbfb091494" providerId="LiveId" clId="{893DA8DE-B24F-4920-9170-A902B654761F}" dt="2020-08-15T00:36:57.657" v="24"/>
          <ac:spMkLst>
            <pc:docMk/>
            <pc:sldMk cId="3613213494" sldId="384"/>
            <ac:spMk id="21" creationId="{76DA3DE9-8D5A-42D5-AC36-B74407C0306C}"/>
          </ac:spMkLst>
        </pc:spChg>
        <pc:spChg chg="mod">
          <ac:chgData name="Dezhong Yao" userId="794760dbfb091494" providerId="LiveId" clId="{893DA8DE-B24F-4920-9170-A902B654761F}" dt="2020-08-15T00:36:57.657" v="24"/>
          <ac:spMkLst>
            <pc:docMk/>
            <pc:sldMk cId="3613213494" sldId="384"/>
            <ac:spMk id="22" creationId="{37F297C1-4A5C-455A-AB17-9E1090E1B75D}"/>
          </ac:spMkLst>
        </pc:spChg>
        <pc:spChg chg="mod">
          <ac:chgData name="Dezhong Yao" userId="794760dbfb091494" providerId="LiveId" clId="{893DA8DE-B24F-4920-9170-A902B654761F}" dt="2020-08-15T00:36:57.657" v="24"/>
          <ac:spMkLst>
            <pc:docMk/>
            <pc:sldMk cId="3613213494" sldId="384"/>
            <ac:spMk id="23" creationId="{F3CF475F-5FA1-4CA0-8B59-DE844D360657}"/>
          </ac:spMkLst>
        </pc:spChg>
        <pc:spChg chg="mod">
          <ac:chgData name="Dezhong Yao" userId="794760dbfb091494" providerId="LiveId" clId="{893DA8DE-B24F-4920-9170-A902B654761F}" dt="2020-08-15T00:36:57.657" v="24"/>
          <ac:spMkLst>
            <pc:docMk/>
            <pc:sldMk cId="3613213494" sldId="384"/>
            <ac:spMk id="24" creationId="{7CBED03F-B105-473A-BAD8-E771B7D78E80}"/>
          </ac:spMkLst>
        </pc:spChg>
        <pc:spChg chg="mod">
          <ac:chgData name="Dezhong Yao" userId="794760dbfb091494" providerId="LiveId" clId="{893DA8DE-B24F-4920-9170-A902B654761F}" dt="2020-08-15T00:36:57.657" v="24"/>
          <ac:spMkLst>
            <pc:docMk/>
            <pc:sldMk cId="3613213494" sldId="384"/>
            <ac:spMk id="25" creationId="{C824D284-22D4-4BAD-B021-378C30A5344C}"/>
          </ac:spMkLst>
        </pc:spChg>
        <pc:spChg chg="mod">
          <ac:chgData name="Dezhong Yao" userId="794760dbfb091494" providerId="LiveId" clId="{893DA8DE-B24F-4920-9170-A902B654761F}" dt="2020-08-15T00:36:57.657" v="24"/>
          <ac:spMkLst>
            <pc:docMk/>
            <pc:sldMk cId="3613213494" sldId="384"/>
            <ac:spMk id="26" creationId="{54CF1F4E-ED8F-45E0-95C6-396C5A6ED1CF}"/>
          </ac:spMkLst>
        </pc:spChg>
        <pc:spChg chg="mod">
          <ac:chgData name="Dezhong Yao" userId="794760dbfb091494" providerId="LiveId" clId="{893DA8DE-B24F-4920-9170-A902B654761F}" dt="2020-08-15T00:36:57.657" v="24"/>
          <ac:spMkLst>
            <pc:docMk/>
            <pc:sldMk cId="3613213494" sldId="384"/>
            <ac:spMk id="27" creationId="{329BD042-965A-4B0E-9492-1C7E5B159845}"/>
          </ac:spMkLst>
        </pc:spChg>
        <pc:spChg chg="mod">
          <ac:chgData name="Dezhong Yao" userId="794760dbfb091494" providerId="LiveId" clId="{893DA8DE-B24F-4920-9170-A902B654761F}" dt="2020-08-15T00:36:57.657" v="24"/>
          <ac:spMkLst>
            <pc:docMk/>
            <pc:sldMk cId="3613213494" sldId="384"/>
            <ac:spMk id="28" creationId="{6146A35F-C714-4876-BDA4-4FCA8DEBD793}"/>
          </ac:spMkLst>
        </pc:spChg>
        <pc:spChg chg="mod">
          <ac:chgData name="Dezhong Yao" userId="794760dbfb091494" providerId="LiveId" clId="{893DA8DE-B24F-4920-9170-A902B654761F}" dt="2020-08-15T00:36:57.657" v="24"/>
          <ac:spMkLst>
            <pc:docMk/>
            <pc:sldMk cId="3613213494" sldId="384"/>
            <ac:spMk id="29" creationId="{F3BCA1A4-5E16-4B63-9051-4630B1D5484A}"/>
          </ac:spMkLst>
        </pc:spChg>
        <pc:spChg chg="mod">
          <ac:chgData name="Dezhong Yao" userId="794760dbfb091494" providerId="LiveId" clId="{893DA8DE-B24F-4920-9170-A902B654761F}" dt="2020-08-15T00:36:57.657" v="24"/>
          <ac:spMkLst>
            <pc:docMk/>
            <pc:sldMk cId="3613213494" sldId="384"/>
            <ac:spMk id="30" creationId="{3F1D7201-AD99-4241-B08E-066D800C8375}"/>
          </ac:spMkLst>
        </pc:spChg>
        <pc:spChg chg="mod">
          <ac:chgData name="Dezhong Yao" userId="794760dbfb091494" providerId="LiveId" clId="{893DA8DE-B24F-4920-9170-A902B654761F}" dt="2020-08-15T00:36:57.657" v="24"/>
          <ac:spMkLst>
            <pc:docMk/>
            <pc:sldMk cId="3613213494" sldId="384"/>
            <ac:spMk id="31" creationId="{06EEF51A-D2A7-40FD-9E05-5D19ACF6D247}"/>
          </ac:spMkLst>
        </pc:spChg>
        <pc:spChg chg="mod">
          <ac:chgData name="Dezhong Yao" userId="794760dbfb091494" providerId="LiveId" clId="{893DA8DE-B24F-4920-9170-A902B654761F}" dt="2020-08-15T00:36:57.657" v="24"/>
          <ac:spMkLst>
            <pc:docMk/>
            <pc:sldMk cId="3613213494" sldId="384"/>
            <ac:spMk id="32" creationId="{A83761C6-771D-4961-B28F-CFE53BE3E5AE}"/>
          </ac:spMkLst>
        </pc:spChg>
        <pc:spChg chg="mod">
          <ac:chgData name="Dezhong Yao" userId="794760dbfb091494" providerId="LiveId" clId="{893DA8DE-B24F-4920-9170-A902B654761F}" dt="2020-08-15T00:36:57.657" v="24"/>
          <ac:spMkLst>
            <pc:docMk/>
            <pc:sldMk cId="3613213494" sldId="384"/>
            <ac:spMk id="33" creationId="{8C22EE09-E55B-4552-8BC6-D7A7F8A30D14}"/>
          </ac:spMkLst>
        </pc:spChg>
        <pc:spChg chg="mod">
          <ac:chgData name="Dezhong Yao" userId="794760dbfb091494" providerId="LiveId" clId="{893DA8DE-B24F-4920-9170-A902B654761F}" dt="2020-08-15T00:36:57.657" v="24"/>
          <ac:spMkLst>
            <pc:docMk/>
            <pc:sldMk cId="3613213494" sldId="384"/>
            <ac:spMk id="34" creationId="{324FCA68-6715-4C9A-9DF9-5D67AC8D1C53}"/>
          </ac:spMkLst>
        </pc:spChg>
        <pc:spChg chg="mod">
          <ac:chgData name="Dezhong Yao" userId="794760dbfb091494" providerId="LiveId" clId="{893DA8DE-B24F-4920-9170-A902B654761F}" dt="2020-08-15T00:36:57.657" v="24"/>
          <ac:spMkLst>
            <pc:docMk/>
            <pc:sldMk cId="3613213494" sldId="384"/>
            <ac:spMk id="35" creationId="{8EB51B6A-776C-4C26-9017-FF15103817BE}"/>
          </ac:spMkLst>
        </pc:spChg>
        <pc:spChg chg="mod">
          <ac:chgData name="Dezhong Yao" userId="794760dbfb091494" providerId="LiveId" clId="{893DA8DE-B24F-4920-9170-A902B654761F}" dt="2020-08-15T00:36:57.657" v="24"/>
          <ac:spMkLst>
            <pc:docMk/>
            <pc:sldMk cId="3613213494" sldId="384"/>
            <ac:spMk id="36" creationId="{D084D19D-52B5-4563-933D-25D9007950CC}"/>
          </ac:spMkLst>
        </pc:spChg>
        <pc:spChg chg="mod">
          <ac:chgData name="Dezhong Yao" userId="794760dbfb091494" providerId="LiveId" clId="{893DA8DE-B24F-4920-9170-A902B654761F}" dt="2020-08-15T00:36:57.657" v="24"/>
          <ac:spMkLst>
            <pc:docMk/>
            <pc:sldMk cId="3613213494" sldId="384"/>
            <ac:spMk id="37" creationId="{3CEF0DCE-5476-4732-B392-11CAA246B681}"/>
          </ac:spMkLst>
        </pc:spChg>
        <pc:spChg chg="mod">
          <ac:chgData name="Dezhong Yao" userId="794760dbfb091494" providerId="LiveId" clId="{893DA8DE-B24F-4920-9170-A902B654761F}" dt="2020-08-15T00:36:57.657" v="24"/>
          <ac:spMkLst>
            <pc:docMk/>
            <pc:sldMk cId="3613213494" sldId="384"/>
            <ac:spMk id="38" creationId="{375D4AC0-A7DF-4171-B313-E7C19B52489E}"/>
          </ac:spMkLst>
        </pc:spChg>
        <pc:spChg chg="mod">
          <ac:chgData name="Dezhong Yao" userId="794760dbfb091494" providerId="LiveId" clId="{893DA8DE-B24F-4920-9170-A902B654761F}" dt="2020-08-15T00:36:57.657" v="24"/>
          <ac:spMkLst>
            <pc:docMk/>
            <pc:sldMk cId="3613213494" sldId="384"/>
            <ac:spMk id="39" creationId="{ABF33DD7-7009-4280-8E3D-0FD0EBE1528E}"/>
          </ac:spMkLst>
        </pc:spChg>
        <pc:spChg chg="mod">
          <ac:chgData name="Dezhong Yao" userId="794760dbfb091494" providerId="LiveId" clId="{893DA8DE-B24F-4920-9170-A902B654761F}" dt="2020-08-15T00:36:57.657" v="24"/>
          <ac:spMkLst>
            <pc:docMk/>
            <pc:sldMk cId="3613213494" sldId="384"/>
            <ac:spMk id="40" creationId="{4D897C0A-D7BF-4021-BC23-C3EEFCE16EF2}"/>
          </ac:spMkLst>
        </pc:spChg>
        <pc:spChg chg="mod">
          <ac:chgData name="Dezhong Yao" userId="794760dbfb091494" providerId="LiveId" clId="{893DA8DE-B24F-4920-9170-A902B654761F}" dt="2020-08-15T00:36:57.657" v="24"/>
          <ac:spMkLst>
            <pc:docMk/>
            <pc:sldMk cId="3613213494" sldId="384"/>
            <ac:spMk id="41" creationId="{1B0ADEB5-576C-49DE-A98B-E38924E8E0BB}"/>
          </ac:spMkLst>
        </pc:spChg>
        <pc:spChg chg="mod">
          <ac:chgData name="Dezhong Yao" userId="794760dbfb091494" providerId="LiveId" clId="{893DA8DE-B24F-4920-9170-A902B654761F}" dt="2020-08-15T00:36:57.657" v="24"/>
          <ac:spMkLst>
            <pc:docMk/>
            <pc:sldMk cId="3613213494" sldId="384"/>
            <ac:spMk id="42" creationId="{900F34E5-CF4E-4FA9-A36D-3AC0902FA906}"/>
          </ac:spMkLst>
        </pc:spChg>
        <pc:spChg chg="mod">
          <ac:chgData name="Dezhong Yao" userId="794760dbfb091494" providerId="LiveId" clId="{893DA8DE-B24F-4920-9170-A902B654761F}" dt="2020-08-15T00:36:57.657" v="24"/>
          <ac:spMkLst>
            <pc:docMk/>
            <pc:sldMk cId="3613213494" sldId="384"/>
            <ac:spMk id="43" creationId="{B3588929-6341-4067-9E2D-06D0D367DA1B}"/>
          </ac:spMkLst>
        </pc:spChg>
        <pc:spChg chg="mod">
          <ac:chgData name="Dezhong Yao" userId="794760dbfb091494" providerId="LiveId" clId="{893DA8DE-B24F-4920-9170-A902B654761F}" dt="2020-08-15T00:36:57.657" v="24"/>
          <ac:spMkLst>
            <pc:docMk/>
            <pc:sldMk cId="3613213494" sldId="384"/>
            <ac:spMk id="44" creationId="{65700306-8895-40C3-99D6-CD695E8C964E}"/>
          </ac:spMkLst>
        </pc:spChg>
        <pc:spChg chg="mod">
          <ac:chgData name="Dezhong Yao" userId="794760dbfb091494" providerId="LiveId" clId="{893DA8DE-B24F-4920-9170-A902B654761F}" dt="2020-08-15T00:36:57.657" v="24"/>
          <ac:spMkLst>
            <pc:docMk/>
            <pc:sldMk cId="3613213494" sldId="384"/>
            <ac:spMk id="45" creationId="{0F5687FA-584F-4508-8FBE-5520C99786CF}"/>
          </ac:spMkLst>
        </pc:spChg>
        <pc:spChg chg="mod">
          <ac:chgData name="Dezhong Yao" userId="794760dbfb091494" providerId="LiveId" clId="{893DA8DE-B24F-4920-9170-A902B654761F}" dt="2020-08-15T00:36:57.657" v="24"/>
          <ac:spMkLst>
            <pc:docMk/>
            <pc:sldMk cId="3613213494" sldId="384"/>
            <ac:spMk id="46" creationId="{4746B14B-6893-4C87-A284-23F950153923}"/>
          </ac:spMkLst>
        </pc:spChg>
        <pc:spChg chg="mod">
          <ac:chgData name="Dezhong Yao" userId="794760dbfb091494" providerId="LiveId" clId="{893DA8DE-B24F-4920-9170-A902B654761F}" dt="2020-08-15T00:36:57.657" v="24"/>
          <ac:spMkLst>
            <pc:docMk/>
            <pc:sldMk cId="3613213494" sldId="384"/>
            <ac:spMk id="47" creationId="{A425AC55-7D59-41F7-9D61-54262E5C3063}"/>
          </ac:spMkLst>
        </pc:spChg>
        <pc:spChg chg="mod">
          <ac:chgData name="Dezhong Yao" userId="794760dbfb091494" providerId="LiveId" clId="{893DA8DE-B24F-4920-9170-A902B654761F}" dt="2020-08-15T00:36:57.657" v="24"/>
          <ac:spMkLst>
            <pc:docMk/>
            <pc:sldMk cId="3613213494" sldId="384"/>
            <ac:spMk id="48" creationId="{7C6E19D1-8016-4389-90F9-D4260D0A86E6}"/>
          </ac:spMkLst>
        </pc:spChg>
        <pc:spChg chg="mod">
          <ac:chgData name="Dezhong Yao" userId="794760dbfb091494" providerId="LiveId" clId="{893DA8DE-B24F-4920-9170-A902B654761F}" dt="2020-08-15T00:36:57.657" v="24"/>
          <ac:spMkLst>
            <pc:docMk/>
            <pc:sldMk cId="3613213494" sldId="384"/>
            <ac:spMk id="49" creationId="{E2915496-B8AB-4177-AFEC-01DFF8EBA789}"/>
          </ac:spMkLst>
        </pc:spChg>
        <pc:spChg chg="mod">
          <ac:chgData name="Dezhong Yao" userId="794760dbfb091494" providerId="LiveId" clId="{893DA8DE-B24F-4920-9170-A902B654761F}" dt="2020-08-15T00:36:57.657" v="24"/>
          <ac:spMkLst>
            <pc:docMk/>
            <pc:sldMk cId="3613213494" sldId="384"/>
            <ac:spMk id="50" creationId="{A78D655C-2DBE-4390-8C29-8F5FBB13CEB4}"/>
          </ac:spMkLst>
        </pc:spChg>
        <pc:spChg chg="mod">
          <ac:chgData name="Dezhong Yao" userId="794760dbfb091494" providerId="LiveId" clId="{893DA8DE-B24F-4920-9170-A902B654761F}" dt="2020-08-15T00:36:57.657" v="24"/>
          <ac:spMkLst>
            <pc:docMk/>
            <pc:sldMk cId="3613213494" sldId="384"/>
            <ac:spMk id="51" creationId="{AE6FDFAA-FCC6-4126-8B54-87EE4BD4327A}"/>
          </ac:spMkLst>
        </pc:spChg>
        <pc:spChg chg="mod">
          <ac:chgData name="Dezhong Yao" userId="794760dbfb091494" providerId="LiveId" clId="{893DA8DE-B24F-4920-9170-A902B654761F}" dt="2020-08-15T00:36:57.657" v="24"/>
          <ac:spMkLst>
            <pc:docMk/>
            <pc:sldMk cId="3613213494" sldId="384"/>
            <ac:spMk id="52" creationId="{F0821DCE-D3C0-4856-9EE3-4A1735E07E6E}"/>
          </ac:spMkLst>
        </pc:spChg>
        <pc:spChg chg="mod">
          <ac:chgData name="Dezhong Yao" userId="794760dbfb091494" providerId="LiveId" clId="{893DA8DE-B24F-4920-9170-A902B654761F}" dt="2020-08-15T00:36:57.657" v="24"/>
          <ac:spMkLst>
            <pc:docMk/>
            <pc:sldMk cId="3613213494" sldId="384"/>
            <ac:spMk id="53" creationId="{EAF751E3-6EA6-473F-8344-39DDDEE8FD6B}"/>
          </ac:spMkLst>
        </pc:spChg>
        <pc:spChg chg="mod">
          <ac:chgData name="Dezhong Yao" userId="794760dbfb091494" providerId="LiveId" clId="{893DA8DE-B24F-4920-9170-A902B654761F}" dt="2020-08-15T00:36:57.657" v="24"/>
          <ac:spMkLst>
            <pc:docMk/>
            <pc:sldMk cId="3613213494" sldId="384"/>
            <ac:spMk id="54" creationId="{E655C286-099D-4AE7-8B22-3A202586F083}"/>
          </ac:spMkLst>
        </pc:spChg>
        <pc:spChg chg="mod">
          <ac:chgData name="Dezhong Yao" userId="794760dbfb091494" providerId="LiveId" clId="{893DA8DE-B24F-4920-9170-A902B654761F}" dt="2020-08-15T00:36:57.657" v="24"/>
          <ac:spMkLst>
            <pc:docMk/>
            <pc:sldMk cId="3613213494" sldId="384"/>
            <ac:spMk id="55" creationId="{3A937E4A-82E1-467B-841B-99A36A03950E}"/>
          </ac:spMkLst>
        </pc:spChg>
        <pc:spChg chg="mod">
          <ac:chgData name="Dezhong Yao" userId="794760dbfb091494" providerId="LiveId" clId="{893DA8DE-B24F-4920-9170-A902B654761F}" dt="2020-08-15T00:36:57.657" v="24"/>
          <ac:spMkLst>
            <pc:docMk/>
            <pc:sldMk cId="3613213494" sldId="384"/>
            <ac:spMk id="56" creationId="{84070A4C-67BB-4985-957C-C950A94D0BA9}"/>
          </ac:spMkLst>
        </pc:spChg>
        <pc:spChg chg="mod">
          <ac:chgData name="Dezhong Yao" userId="794760dbfb091494" providerId="LiveId" clId="{893DA8DE-B24F-4920-9170-A902B654761F}" dt="2020-08-15T00:36:57.657" v="24"/>
          <ac:spMkLst>
            <pc:docMk/>
            <pc:sldMk cId="3613213494" sldId="384"/>
            <ac:spMk id="57" creationId="{4878108A-9EDE-4CEA-8BFB-EDEDC2102117}"/>
          </ac:spMkLst>
        </pc:spChg>
        <pc:spChg chg="mod">
          <ac:chgData name="Dezhong Yao" userId="794760dbfb091494" providerId="LiveId" clId="{893DA8DE-B24F-4920-9170-A902B654761F}" dt="2020-08-15T00:36:57.657" v="24"/>
          <ac:spMkLst>
            <pc:docMk/>
            <pc:sldMk cId="3613213494" sldId="384"/>
            <ac:spMk id="58" creationId="{992FFBFC-9329-4215-A552-92F41543EC00}"/>
          </ac:spMkLst>
        </pc:spChg>
        <pc:spChg chg="mod">
          <ac:chgData name="Dezhong Yao" userId="794760dbfb091494" providerId="LiveId" clId="{893DA8DE-B24F-4920-9170-A902B654761F}" dt="2020-08-15T00:36:57.657" v="24"/>
          <ac:spMkLst>
            <pc:docMk/>
            <pc:sldMk cId="3613213494" sldId="384"/>
            <ac:spMk id="59" creationId="{6EE71FDE-885E-4B20-990A-909037BE5B43}"/>
          </ac:spMkLst>
        </pc:spChg>
        <pc:spChg chg="mod">
          <ac:chgData name="Dezhong Yao" userId="794760dbfb091494" providerId="LiveId" clId="{893DA8DE-B24F-4920-9170-A902B654761F}" dt="2020-08-15T00:36:57.657" v="24"/>
          <ac:spMkLst>
            <pc:docMk/>
            <pc:sldMk cId="3613213494" sldId="384"/>
            <ac:spMk id="60" creationId="{3C8DA4D8-1EE5-4B70-9329-1F17A0FE0C57}"/>
          </ac:spMkLst>
        </pc:spChg>
        <pc:spChg chg="mod">
          <ac:chgData name="Dezhong Yao" userId="794760dbfb091494" providerId="LiveId" clId="{893DA8DE-B24F-4920-9170-A902B654761F}" dt="2020-08-15T00:36:57.657" v="24"/>
          <ac:spMkLst>
            <pc:docMk/>
            <pc:sldMk cId="3613213494" sldId="384"/>
            <ac:spMk id="61" creationId="{E17DAC54-7D5C-444F-B4D7-D8E01EA2FBC7}"/>
          </ac:spMkLst>
        </pc:spChg>
        <pc:spChg chg="mod">
          <ac:chgData name="Dezhong Yao" userId="794760dbfb091494" providerId="LiveId" clId="{893DA8DE-B24F-4920-9170-A902B654761F}" dt="2020-08-15T00:36:57.657" v="24"/>
          <ac:spMkLst>
            <pc:docMk/>
            <pc:sldMk cId="3613213494" sldId="384"/>
            <ac:spMk id="62" creationId="{AE8C7666-78DB-4F64-8EE5-3FC6C84A009D}"/>
          </ac:spMkLst>
        </pc:spChg>
        <pc:spChg chg="mod">
          <ac:chgData name="Dezhong Yao" userId="794760dbfb091494" providerId="LiveId" clId="{893DA8DE-B24F-4920-9170-A902B654761F}" dt="2020-08-15T00:36:57.657" v="24"/>
          <ac:spMkLst>
            <pc:docMk/>
            <pc:sldMk cId="3613213494" sldId="384"/>
            <ac:spMk id="63" creationId="{6DD9AF6D-87BC-4B7E-9299-449266BC1E11}"/>
          </ac:spMkLst>
        </pc:spChg>
        <pc:spChg chg="mod">
          <ac:chgData name="Dezhong Yao" userId="794760dbfb091494" providerId="LiveId" clId="{893DA8DE-B24F-4920-9170-A902B654761F}" dt="2020-08-15T00:36:57.657" v="24"/>
          <ac:spMkLst>
            <pc:docMk/>
            <pc:sldMk cId="3613213494" sldId="384"/>
            <ac:spMk id="64" creationId="{523F65CE-F092-4727-BC7D-87BF4C81C756}"/>
          </ac:spMkLst>
        </pc:spChg>
        <pc:spChg chg="mod">
          <ac:chgData name="Dezhong Yao" userId="794760dbfb091494" providerId="LiveId" clId="{893DA8DE-B24F-4920-9170-A902B654761F}" dt="2020-08-15T00:36:57.657" v="24"/>
          <ac:spMkLst>
            <pc:docMk/>
            <pc:sldMk cId="3613213494" sldId="384"/>
            <ac:spMk id="65" creationId="{D4ACB4E2-8226-4D02-80C9-B26543AC117C}"/>
          </ac:spMkLst>
        </pc:spChg>
        <pc:spChg chg="mod">
          <ac:chgData name="Dezhong Yao" userId="794760dbfb091494" providerId="LiveId" clId="{893DA8DE-B24F-4920-9170-A902B654761F}" dt="2020-08-15T00:36:57.657" v="24"/>
          <ac:spMkLst>
            <pc:docMk/>
            <pc:sldMk cId="3613213494" sldId="384"/>
            <ac:spMk id="66" creationId="{8B0BA532-612E-49B2-BE1C-DD662AF5A6AD}"/>
          </ac:spMkLst>
        </pc:spChg>
        <pc:spChg chg="mod">
          <ac:chgData name="Dezhong Yao" userId="794760dbfb091494" providerId="LiveId" clId="{893DA8DE-B24F-4920-9170-A902B654761F}" dt="2020-08-15T00:36:57.657" v="24"/>
          <ac:spMkLst>
            <pc:docMk/>
            <pc:sldMk cId="3613213494" sldId="384"/>
            <ac:spMk id="67" creationId="{552C1978-3C32-409C-A658-F21B56D79B46}"/>
          </ac:spMkLst>
        </pc:spChg>
        <pc:spChg chg="mod">
          <ac:chgData name="Dezhong Yao" userId="794760dbfb091494" providerId="LiveId" clId="{893DA8DE-B24F-4920-9170-A902B654761F}" dt="2020-08-15T00:36:57.657" v="24"/>
          <ac:spMkLst>
            <pc:docMk/>
            <pc:sldMk cId="3613213494" sldId="384"/>
            <ac:spMk id="68" creationId="{9A3ED752-DC38-474D-925C-F442DCF89D16}"/>
          </ac:spMkLst>
        </pc:spChg>
        <pc:spChg chg="mod">
          <ac:chgData name="Dezhong Yao" userId="794760dbfb091494" providerId="LiveId" clId="{893DA8DE-B24F-4920-9170-A902B654761F}" dt="2020-08-15T00:36:57.657" v="24"/>
          <ac:spMkLst>
            <pc:docMk/>
            <pc:sldMk cId="3613213494" sldId="384"/>
            <ac:spMk id="69" creationId="{9362A5DB-F466-42BB-8E73-006B68C9CA5A}"/>
          </ac:spMkLst>
        </pc:spChg>
        <pc:spChg chg="mod">
          <ac:chgData name="Dezhong Yao" userId="794760dbfb091494" providerId="LiveId" clId="{893DA8DE-B24F-4920-9170-A902B654761F}" dt="2020-08-15T00:36:57.657" v="24"/>
          <ac:spMkLst>
            <pc:docMk/>
            <pc:sldMk cId="3613213494" sldId="384"/>
            <ac:spMk id="70" creationId="{78A80E11-3724-40B2-A1AD-894474868206}"/>
          </ac:spMkLst>
        </pc:spChg>
        <pc:spChg chg="mod">
          <ac:chgData name="Dezhong Yao" userId="794760dbfb091494" providerId="LiveId" clId="{893DA8DE-B24F-4920-9170-A902B654761F}" dt="2020-08-15T00:36:57.657" v="24"/>
          <ac:spMkLst>
            <pc:docMk/>
            <pc:sldMk cId="3613213494" sldId="384"/>
            <ac:spMk id="71" creationId="{3298E488-8E08-4738-8752-C7D7521659BE}"/>
          </ac:spMkLst>
        </pc:spChg>
        <pc:spChg chg="mod">
          <ac:chgData name="Dezhong Yao" userId="794760dbfb091494" providerId="LiveId" clId="{893DA8DE-B24F-4920-9170-A902B654761F}" dt="2020-08-15T00:36:57.657" v="24"/>
          <ac:spMkLst>
            <pc:docMk/>
            <pc:sldMk cId="3613213494" sldId="384"/>
            <ac:spMk id="72" creationId="{AE526019-A136-4EE7-B3D9-C9F66D9C01F0}"/>
          </ac:spMkLst>
        </pc:spChg>
        <pc:spChg chg="mod">
          <ac:chgData name="Dezhong Yao" userId="794760dbfb091494" providerId="LiveId" clId="{893DA8DE-B24F-4920-9170-A902B654761F}" dt="2020-08-15T00:36:57.657" v="24"/>
          <ac:spMkLst>
            <pc:docMk/>
            <pc:sldMk cId="3613213494" sldId="384"/>
            <ac:spMk id="73" creationId="{701B97F9-F68E-42BB-9629-C0797C1FBF94}"/>
          </ac:spMkLst>
        </pc:spChg>
        <pc:spChg chg="mod">
          <ac:chgData name="Dezhong Yao" userId="794760dbfb091494" providerId="LiveId" clId="{893DA8DE-B24F-4920-9170-A902B654761F}" dt="2020-08-15T00:36:57.657" v="24"/>
          <ac:spMkLst>
            <pc:docMk/>
            <pc:sldMk cId="3613213494" sldId="384"/>
            <ac:spMk id="74" creationId="{C6B6CEAF-E781-4D27-8A2C-58D38C999D6E}"/>
          </ac:spMkLst>
        </pc:spChg>
        <pc:spChg chg="mod">
          <ac:chgData name="Dezhong Yao" userId="794760dbfb091494" providerId="LiveId" clId="{893DA8DE-B24F-4920-9170-A902B654761F}" dt="2020-08-15T00:37:06.325" v="27"/>
          <ac:spMkLst>
            <pc:docMk/>
            <pc:sldMk cId="3613213494" sldId="384"/>
            <ac:spMk id="77" creationId="{09DD2E19-A28B-47E4-BCEA-8D031EEC5309}"/>
          </ac:spMkLst>
        </pc:spChg>
        <pc:spChg chg="mod">
          <ac:chgData name="Dezhong Yao" userId="794760dbfb091494" providerId="LiveId" clId="{893DA8DE-B24F-4920-9170-A902B654761F}" dt="2020-08-15T00:37:06.325" v="27"/>
          <ac:spMkLst>
            <pc:docMk/>
            <pc:sldMk cId="3613213494" sldId="384"/>
            <ac:spMk id="81" creationId="{6400F5CE-2D8F-45B5-A895-568EA291C889}"/>
          </ac:spMkLst>
        </pc:spChg>
        <pc:spChg chg="mod">
          <ac:chgData name="Dezhong Yao" userId="794760dbfb091494" providerId="LiveId" clId="{893DA8DE-B24F-4920-9170-A902B654761F}" dt="2020-08-15T00:37:06.325" v="27"/>
          <ac:spMkLst>
            <pc:docMk/>
            <pc:sldMk cId="3613213494" sldId="384"/>
            <ac:spMk id="82" creationId="{352D1A5A-7584-4EFE-89C3-F75DC80A052A}"/>
          </ac:spMkLst>
        </pc:spChg>
        <pc:spChg chg="mod">
          <ac:chgData name="Dezhong Yao" userId="794760dbfb091494" providerId="LiveId" clId="{893DA8DE-B24F-4920-9170-A902B654761F}" dt="2020-08-15T00:37:06.325" v="27"/>
          <ac:spMkLst>
            <pc:docMk/>
            <pc:sldMk cId="3613213494" sldId="384"/>
            <ac:spMk id="85" creationId="{FC73895F-F5D3-4A4E-BAFF-794DE9E6DCCD}"/>
          </ac:spMkLst>
        </pc:spChg>
        <pc:spChg chg="mod">
          <ac:chgData name="Dezhong Yao" userId="794760dbfb091494" providerId="LiveId" clId="{893DA8DE-B24F-4920-9170-A902B654761F}" dt="2020-08-15T00:37:06.325" v="27"/>
          <ac:spMkLst>
            <pc:docMk/>
            <pc:sldMk cId="3613213494" sldId="384"/>
            <ac:spMk id="87" creationId="{63D8955E-B1D1-414B-8BE1-902B8DCC1239}"/>
          </ac:spMkLst>
        </pc:spChg>
        <pc:spChg chg="mod">
          <ac:chgData name="Dezhong Yao" userId="794760dbfb091494" providerId="LiveId" clId="{893DA8DE-B24F-4920-9170-A902B654761F}" dt="2020-08-15T00:37:06.325" v="27"/>
          <ac:spMkLst>
            <pc:docMk/>
            <pc:sldMk cId="3613213494" sldId="384"/>
            <ac:spMk id="88" creationId="{20C744D4-500A-46C9-BB0C-79FD34503927}"/>
          </ac:spMkLst>
        </pc:spChg>
        <pc:spChg chg="mod">
          <ac:chgData name="Dezhong Yao" userId="794760dbfb091494" providerId="LiveId" clId="{893DA8DE-B24F-4920-9170-A902B654761F}" dt="2020-08-15T00:37:06.325" v="27"/>
          <ac:spMkLst>
            <pc:docMk/>
            <pc:sldMk cId="3613213494" sldId="384"/>
            <ac:spMk id="89" creationId="{D8579223-8963-48F2-8F4F-25B22638EA28}"/>
          </ac:spMkLst>
        </pc:spChg>
        <pc:spChg chg="mod">
          <ac:chgData name="Dezhong Yao" userId="794760dbfb091494" providerId="LiveId" clId="{893DA8DE-B24F-4920-9170-A902B654761F}" dt="2020-08-15T00:37:06.325" v="27"/>
          <ac:spMkLst>
            <pc:docMk/>
            <pc:sldMk cId="3613213494" sldId="384"/>
            <ac:spMk id="90" creationId="{43EA8F32-7E21-4669-ACE5-CB63CDD9F6E7}"/>
          </ac:spMkLst>
        </pc:spChg>
        <pc:spChg chg="mod">
          <ac:chgData name="Dezhong Yao" userId="794760dbfb091494" providerId="LiveId" clId="{893DA8DE-B24F-4920-9170-A902B654761F}" dt="2020-08-15T00:37:06.325" v="27"/>
          <ac:spMkLst>
            <pc:docMk/>
            <pc:sldMk cId="3613213494" sldId="384"/>
            <ac:spMk id="91" creationId="{EC6799AF-8DAA-4472-A067-65443FAC579E}"/>
          </ac:spMkLst>
        </pc:spChg>
        <pc:spChg chg="mod">
          <ac:chgData name="Dezhong Yao" userId="794760dbfb091494" providerId="LiveId" clId="{893DA8DE-B24F-4920-9170-A902B654761F}" dt="2020-08-15T00:37:06.325" v="27"/>
          <ac:spMkLst>
            <pc:docMk/>
            <pc:sldMk cId="3613213494" sldId="384"/>
            <ac:spMk id="92" creationId="{0835B8B6-90D4-49DE-8112-44BC00519D04}"/>
          </ac:spMkLst>
        </pc:spChg>
        <pc:spChg chg="mod">
          <ac:chgData name="Dezhong Yao" userId="794760dbfb091494" providerId="LiveId" clId="{893DA8DE-B24F-4920-9170-A902B654761F}" dt="2020-08-15T00:37:06.325" v="27"/>
          <ac:spMkLst>
            <pc:docMk/>
            <pc:sldMk cId="3613213494" sldId="384"/>
            <ac:spMk id="93" creationId="{9CCD8E4F-7492-4FDE-B4B2-E8664A9896F7}"/>
          </ac:spMkLst>
        </pc:spChg>
        <pc:spChg chg="mod">
          <ac:chgData name="Dezhong Yao" userId="794760dbfb091494" providerId="LiveId" clId="{893DA8DE-B24F-4920-9170-A902B654761F}" dt="2020-08-15T00:37:06.325" v="27"/>
          <ac:spMkLst>
            <pc:docMk/>
            <pc:sldMk cId="3613213494" sldId="384"/>
            <ac:spMk id="94" creationId="{13CDE0E1-9742-43CC-A3ED-BF54F017659E}"/>
          </ac:spMkLst>
        </pc:spChg>
        <pc:spChg chg="mod">
          <ac:chgData name="Dezhong Yao" userId="794760dbfb091494" providerId="LiveId" clId="{893DA8DE-B24F-4920-9170-A902B654761F}" dt="2020-08-15T00:37:06.325" v="27"/>
          <ac:spMkLst>
            <pc:docMk/>
            <pc:sldMk cId="3613213494" sldId="384"/>
            <ac:spMk id="95" creationId="{A4DC8C56-0755-453D-84E2-5B927AECBF11}"/>
          </ac:spMkLst>
        </pc:spChg>
        <pc:spChg chg="mod">
          <ac:chgData name="Dezhong Yao" userId="794760dbfb091494" providerId="LiveId" clId="{893DA8DE-B24F-4920-9170-A902B654761F}" dt="2020-08-15T00:37:06.325" v="27"/>
          <ac:spMkLst>
            <pc:docMk/>
            <pc:sldMk cId="3613213494" sldId="384"/>
            <ac:spMk id="96" creationId="{4011D927-6BD3-4881-83C4-52E69DA2F86E}"/>
          </ac:spMkLst>
        </pc:spChg>
        <pc:spChg chg="mod">
          <ac:chgData name="Dezhong Yao" userId="794760dbfb091494" providerId="LiveId" clId="{893DA8DE-B24F-4920-9170-A902B654761F}" dt="2020-08-15T00:37:06.325" v="27"/>
          <ac:spMkLst>
            <pc:docMk/>
            <pc:sldMk cId="3613213494" sldId="384"/>
            <ac:spMk id="97" creationId="{E560EA1D-C386-4C13-97D3-395BDFD9D15E}"/>
          </ac:spMkLst>
        </pc:spChg>
        <pc:spChg chg="mod">
          <ac:chgData name="Dezhong Yao" userId="794760dbfb091494" providerId="LiveId" clId="{893DA8DE-B24F-4920-9170-A902B654761F}" dt="2020-08-15T00:37:06.325" v="27"/>
          <ac:spMkLst>
            <pc:docMk/>
            <pc:sldMk cId="3613213494" sldId="384"/>
            <ac:spMk id="98" creationId="{5550CDFC-804B-4351-8DC9-2EB4CCF390A4}"/>
          </ac:spMkLst>
        </pc:spChg>
        <pc:spChg chg="mod">
          <ac:chgData name="Dezhong Yao" userId="794760dbfb091494" providerId="LiveId" clId="{893DA8DE-B24F-4920-9170-A902B654761F}" dt="2020-08-15T00:37:06.325" v="27"/>
          <ac:spMkLst>
            <pc:docMk/>
            <pc:sldMk cId="3613213494" sldId="384"/>
            <ac:spMk id="99" creationId="{2C123F36-8184-419E-9234-034857C48705}"/>
          </ac:spMkLst>
        </pc:spChg>
        <pc:spChg chg="mod">
          <ac:chgData name="Dezhong Yao" userId="794760dbfb091494" providerId="LiveId" clId="{893DA8DE-B24F-4920-9170-A902B654761F}" dt="2020-08-15T00:37:06.325" v="27"/>
          <ac:spMkLst>
            <pc:docMk/>
            <pc:sldMk cId="3613213494" sldId="384"/>
            <ac:spMk id="100" creationId="{7FB96A91-2E7E-4F65-AE3A-05C606A96C61}"/>
          </ac:spMkLst>
        </pc:spChg>
        <pc:spChg chg="mod">
          <ac:chgData name="Dezhong Yao" userId="794760dbfb091494" providerId="LiveId" clId="{893DA8DE-B24F-4920-9170-A902B654761F}" dt="2020-08-15T00:37:06.325" v="27"/>
          <ac:spMkLst>
            <pc:docMk/>
            <pc:sldMk cId="3613213494" sldId="384"/>
            <ac:spMk id="101" creationId="{A8474226-F4E1-4C82-80A0-0A959D5C01D6}"/>
          </ac:spMkLst>
        </pc:spChg>
        <pc:spChg chg="mod">
          <ac:chgData name="Dezhong Yao" userId="794760dbfb091494" providerId="LiveId" clId="{893DA8DE-B24F-4920-9170-A902B654761F}" dt="2020-08-15T00:37:06.325" v="27"/>
          <ac:spMkLst>
            <pc:docMk/>
            <pc:sldMk cId="3613213494" sldId="384"/>
            <ac:spMk id="102" creationId="{7C597B62-5F96-4794-B1AE-3A3EF8A2C372}"/>
          </ac:spMkLst>
        </pc:spChg>
        <pc:spChg chg="mod">
          <ac:chgData name="Dezhong Yao" userId="794760dbfb091494" providerId="LiveId" clId="{893DA8DE-B24F-4920-9170-A902B654761F}" dt="2020-08-15T00:37:06.325" v="27"/>
          <ac:spMkLst>
            <pc:docMk/>
            <pc:sldMk cId="3613213494" sldId="384"/>
            <ac:spMk id="103" creationId="{AA0F49B3-59FD-4F3F-B357-2B780851A409}"/>
          </ac:spMkLst>
        </pc:spChg>
        <pc:spChg chg="mod">
          <ac:chgData name="Dezhong Yao" userId="794760dbfb091494" providerId="LiveId" clId="{893DA8DE-B24F-4920-9170-A902B654761F}" dt="2020-08-15T00:37:06.325" v="27"/>
          <ac:spMkLst>
            <pc:docMk/>
            <pc:sldMk cId="3613213494" sldId="384"/>
            <ac:spMk id="104" creationId="{9476BC89-14D0-4A80-9DF1-0C0301B4F6B5}"/>
          </ac:spMkLst>
        </pc:spChg>
        <pc:spChg chg="mod">
          <ac:chgData name="Dezhong Yao" userId="794760dbfb091494" providerId="LiveId" clId="{893DA8DE-B24F-4920-9170-A902B654761F}" dt="2020-08-15T00:37:06.325" v="27"/>
          <ac:spMkLst>
            <pc:docMk/>
            <pc:sldMk cId="3613213494" sldId="384"/>
            <ac:spMk id="105" creationId="{B84C4F42-A9E8-4EF5-8DA5-5FE4A80C3D4E}"/>
          </ac:spMkLst>
        </pc:spChg>
        <pc:spChg chg="mod">
          <ac:chgData name="Dezhong Yao" userId="794760dbfb091494" providerId="LiveId" clId="{893DA8DE-B24F-4920-9170-A902B654761F}" dt="2020-08-15T00:37:06.325" v="27"/>
          <ac:spMkLst>
            <pc:docMk/>
            <pc:sldMk cId="3613213494" sldId="384"/>
            <ac:spMk id="106" creationId="{908A3BAA-00C9-46A1-B136-8F069374175F}"/>
          </ac:spMkLst>
        </pc:spChg>
        <pc:spChg chg="mod">
          <ac:chgData name="Dezhong Yao" userId="794760dbfb091494" providerId="LiveId" clId="{893DA8DE-B24F-4920-9170-A902B654761F}" dt="2020-08-15T00:37:06.325" v="27"/>
          <ac:spMkLst>
            <pc:docMk/>
            <pc:sldMk cId="3613213494" sldId="384"/>
            <ac:spMk id="107" creationId="{E660E993-9759-46EC-8E94-6573DBDE8EF8}"/>
          </ac:spMkLst>
        </pc:spChg>
        <pc:spChg chg="mod">
          <ac:chgData name="Dezhong Yao" userId="794760dbfb091494" providerId="LiveId" clId="{893DA8DE-B24F-4920-9170-A902B654761F}" dt="2020-08-15T00:37:06.325" v="27"/>
          <ac:spMkLst>
            <pc:docMk/>
            <pc:sldMk cId="3613213494" sldId="384"/>
            <ac:spMk id="108" creationId="{141FA1EE-D83D-4D13-9B0D-3AD5CE8EA7ED}"/>
          </ac:spMkLst>
        </pc:spChg>
        <pc:spChg chg="mod">
          <ac:chgData name="Dezhong Yao" userId="794760dbfb091494" providerId="LiveId" clId="{893DA8DE-B24F-4920-9170-A902B654761F}" dt="2020-08-15T00:37:06.325" v="27"/>
          <ac:spMkLst>
            <pc:docMk/>
            <pc:sldMk cId="3613213494" sldId="384"/>
            <ac:spMk id="109" creationId="{026FA0B9-5D2F-4F6B-A4DB-812E67C8B928}"/>
          </ac:spMkLst>
        </pc:spChg>
        <pc:spChg chg="mod">
          <ac:chgData name="Dezhong Yao" userId="794760dbfb091494" providerId="LiveId" clId="{893DA8DE-B24F-4920-9170-A902B654761F}" dt="2020-08-15T00:37:06.325" v="27"/>
          <ac:spMkLst>
            <pc:docMk/>
            <pc:sldMk cId="3613213494" sldId="384"/>
            <ac:spMk id="110" creationId="{756798DD-35AE-4126-B560-2B35D4773717}"/>
          </ac:spMkLst>
        </pc:spChg>
        <pc:spChg chg="mod">
          <ac:chgData name="Dezhong Yao" userId="794760dbfb091494" providerId="LiveId" clId="{893DA8DE-B24F-4920-9170-A902B654761F}" dt="2020-08-15T00:37:06.325" v="27"/>
          <ac:spMkLst>
            <pc:docMk/>
            <pc:sldMk cId="3613213494" sldId="384"/>
            <ac:spMk id="111" creationId="{36985CCC-0F85-4BAA-8B07-27C9FF41E301}"/>
          </ac:spMkLst>
        </pc:spChg>
        <pc:spChg chg="mod">
          <ac:chgData name="Dezhong Yao" userId="794760dbfb091494" providerId="LiveId" clId="{893DA8DE-B24F-4920-9170-A902B654761F}" dt="2020-08-15T00:37:06.325" v="27"/>
          <ac:spMkLst>
            <pc:docMk/>
            <pc:sldMk cId="3613213494" sldId="384"/>
            <ac:spMk id="112" creationId="{4CE04AD5-0A0F-4538-8D86-8B71D1CD0337}"/>
          </ac:spMkLst>
        </pc:spChg>
        <pc:spChg chg="mod">
          <ac:chgData name="Dezhong Yao" userId="794760dbfb091494" providerId="LiveId" clId="{893DA8DE-B24F-4920-9170-A902B654761F}" dt="2020-08-15T00:37:06.325" v="27"/>
          <ac:spMkLst>
            <pc:docMk/>
            <pc:sldMk cId="3613213494" sldId="384"/>
            <ac:spMk id="113" creationId="{2CCBE335-D504-479F-9DAD-7FB41CAD46F8}"/>
          </ac:spMkLst>
        </pc:spChg>
        <pc:spChg chg="mod">
          <ac:chgData name="Dezhong Yao" userId="794760dbfb091494" providerId="LiveId" clId="{893DA8DE-B24F-4920-9170-A902B654761F}" dt="2020-08-15T00:37:06.325" v="27"/>
          <ac:spMkLst>
            <pc:docMk/>
            <pc:sldMk cId="3613213494" sldId="384"/>
            <ac:spMk id="114" creationId="{FF46D28C-C249-4493-B044-A0474CB04A1C}"/>
          </ac:spMkLst>
        </pc:spChg>
        <pc:spChg chg="mod">
          <ac:chgData name="Dezhong Yao" userId="794760dbfb091494" providerId="LiveId" clId="{893DA8DE-B24F-4920-9170-A902B654761F}" dt="2020-08-15T00:37:06.325" v="27"/>
          <ac:spMkLst>
            <pc:docMk/>
            <pc:sldMk cId="3613213494" sldId="384"/>
            <ac:spMk id="115" creationId="{28AC94DD-7CCD-4F85-A26A-625F981B3D37}"/>
          </ac:spMkLst>
        </pc:spChg>
        <pc:spChg chg="mod">
          <ac:chgData name="Dezhong Yao" userId="794760dbfb091494" providerId="LiveId" clId="{893DA8DE-B24F-4920-9170-A902B654761F}" dt="2020-08-15T00:37:06.325" v="27"/>
          <ac:spMkLst>
            <pc:docMk/>
            <pc:sldMk cId="3613213494" sldId="384"/>
            <ac:spMk id="116" creationId="{892C1EEC-857B-4AA0-8F8C-D7B28C28DCE8}"/>
          </ac:spMkLst>
        </pc:spChg>
        <pc:spChg chg="mod">
          <ac:chgData name="Dezhong Yao" userId="794760dbfb091494" providerId="LiveId" clId="{893DA8DE-B24F-4920-9170-A902B654761F}" dt="2020-08-15T00:37:06.325" v="27"/>
          <ac:spMkLst>
            <pc:docMk/>
            <pc:sldMk cId="3613213494" sldId="384"/>
            <ac:spMk id="117" creationId="{0CF0FAC4-8614-4C58-9BE2-5D534DA43DA5}"/>
          </ac:spMkLst>
        </pc:spChg>
        <pc:spChg chg="mod">
          <ac:chgData name="Dezhong Yao" userId="794760dbfb091494" providerId="LiveId" clId="{893DA8DE-B24F-4920-9170-A902B654761F}" dt="2020-08-15T00:37:06.325" v="27"/>
          <ac:spMkLst>
            <pc:docMk/>
            <pc:sldMk cId="3613213494" sldId="384"/>
            <ac:spMk id="118" creationId="{64EC8A38-CA72-4F37-A06E-2D51544DBE74}"/>
          </ac:spMkLst>
        </pc:spChg>
        <pc:spChg chg="mod">
          <ac:chgData name="Dezhong Yao" userId="794760dbfb091494" providerId="LiveId" clId="{893DA8DE-B24F-4920-9170-A902B654761F}" dt="2020-08-15T00:37:06.325" v="27"/>
          <ac:spMkLst>
            <pc:docMk/>
            <pc:sldMk cId="3613213494" sldId="384"/>
            <ac:spMk id="119" creationId="{7241607B-7B9F-488F-BEAE-C36A9E126FB4}"/>
          </ac:spMkLst>
        </pc:spChg>
        <pc:spChg chg="mod">
          <ac:chgData name="Dezhong Yao" userId="794760dbfb091494" providerId="LiveId" clId="{893DA8DE-B24F-4920-9170-A902B654761F}" dt="2020-08-15T00:37:06.325" v="27"/>
          <ac:spMkLst>
            <pc:docMk/>
            <pc:sldMk cId="3613213494" sldId="384"/>
            <ac:spMk id="120" creationId="{314349AB-4FB4-4E0E-8ECE-4F8A34FC1CFE}"/>
          </ac:spMkLst>
        </pc:spChg>
        <pc:spChg chg="mod">
          <ac:chgData name="Dezhong Yao" userId="794760dbfb091494" providerId="LiveId" clId="{893DA8DE-B24F-4920-9170-A902B654761F}" dt="2020-08-15T00:37:06.325" v="27"/>
          <ac:spMkLst>
            <pc:docMk/>
            <pc:sldMk cId="3613213494" sldId="384"/>
            <ac:spMk id="121" creationId="{537B0B02-9B59-4DCD-9FDF-115095346ACF}"/>
          </ac:spMkLst>
        </pc:spChg>
        <pc:spChg chg="mod">
          <ac:chgData name="Dezhong Yao" userId="794760dbfb091494" providerId="LiveId" clId="{893DA8DE-B24F-4920-9170-A902B654761F}" dt="2020-08-15T00:37:06.325" v="27"/>
          <ac:spMkLst>
            <pc:docMk/>
            <pc:sldMk cId="3613213494" sldId="384"/>
            <ac:spMk id="122" creationId="{1FB40E27-20DE-49A0-B0DF-8F76F75B2BB7}"/>
          </ac:spMkLst>
        </pc:spChg>
        <pc:spChg chg="mod">
          <ac:chgData name="Dezhong Yao" userId="794760dbfb091494" providerId="LiveId" clId="{893DA8DE-B24F-4920-9170-A902B654761F}" dt="2020-08-15T00:37:06.325" v="27"/>
          <ac:spMkLst>
            <pc:docMk/>
            <pc:sldMk cId="3613213494" sldId="384"/>
            <ac:spMk id="123" creationId="{6E790E61-C3C0-4451-8324-D300DF71CE3E}"/>
          </ac:spMkLst>
        </pc:spChg>
        <pc:spChg chg="mod">
          <ac:chgData name="Dezhong Yao" userId="794760dbfb091494" providerId="LiveId" clId="{893DA8DE-B24F-4920-9170-A902B654761F}" dt="2020-08-15T00:37:06.325" v="27"/>
          <ac:spMkLst>
            <pc:docMk/>
            <pc:sldMk cId="3613213494" sldId="384"/>
            <ac:spMk id="124" creationId="{A0979A75-853D-40A5-ADED-3836B7F8937D}"/>
          </ac:spMkLst>
        </pc:spChg>
        <pc:spChg chg="mod">
          <ac:chgData name="Dezhong Yao" userId="794760dbfb091494" providerId="LiveId" clId="{893DA8DE-B24F-4920-9170-A902B654761F}" dt="2020-08-15T00:37:06.325" v="27"/>
          <ac:spMkLst>
            <pc:docMk/>
            <pc:sldMk cId="3613213494" sldId="384"/>
            <ac:spMk id="125" creationId="{8A5639B2-1A1E-4631-A3BC-ECD33FDF1BEB}"/>
          </ac:spMkLst>
        </pc:spChg>
        <pc:spChg chg="mod">
          <ac:chgData name="Dezhong Yao" userId="794760dbfb091494" providerId="LiveId" clId="{893DA8DE-B24F-4920-9170-A902B654761F}" dt="2020-08-15T00:37:06.325" v="27"/>
          <ac:spMkLst>
            <pc:docMk/>
            <pc:sldMk cId="3613213494" sldId="384"/>
            <ac:spMk id="126" creationId="{805710F6-BC1C-4961-87FD-AA99E1AC32CE}"/>
          </ac:spMkLst>
        </pc:spChg>
        <pc:spChg chg="mod">
          <ac:chgData name="Dezhong Yao" userId="794760dbfb091494" providerId="LiveId" clId="{893DA8DE-B24F-4920-9170-A902B654761F}" dt="2020-08-15T00:37:06.325" v="27"/>
          <ac:spMkLst>
            <pc:docMk/>
            <pc:sldMk cId="3613213494" sldId="384"/>
            <ac:spMk id="127" creationId="{CB56AE6F-A94D-4509-9905-8C7CB113E3FF}"/>
          </ac:spMkLst>
        </pc:spChg>
        <pc:spChg chg="mod">
          <ac:chgData name="Dezhong Yao" userId="794760dbfb091494" providerId="LiveId" clId="{893DA8DE-B24F-4920-9170-A902B654761F}" dt="2020-08-15T00:37:06.325" v="27"/>
          <ac:spMkLst>
            <pc:docMk/>
            <pc:sldMk cId="3613213494" sldId="384"/>
            <ac:spMk id="128" creationId="{545AA9CA-B79B-4BBE-A25E-AEC0A0C9B9A2}"/>
          </ac:spMkLst>
        </pc:spChg>
        <pc:spChg chg="mod">
          <ac:chgData name="Dezhong Yao" userId="794760dbfb091494" providerId="LiveId" clId="{893DA8DE-B24F-4920-9170-A902B654761F}" dt="2020-08-15T00:37:06.325" v="27"/>
          <ac:spMkLst>
            <pc:docMk/>
            <pc:sldMk cId="3613213494" sldId="384"/>
            <ac:spMk id="129" creationId="{642C645E-4B3B-4E97-A581-1BF19688E472}"/>
          </ac:spMkLst>
        </pc:spChg>
        <pc:spChg chg="mod">
          <ac:chgData name="Dezhong Yao" userId="794760dbfb091494" providerId="LiveId" clId="{893DA8DE-B24F-4920-9170-A902B654761F}" dt="2020-08-15T00:37:06.325" v="27"/>
          <ac:spMkLst>
            <pc:docMk/>
            <pc:sldMk cId="3613213494" sldId="384"/>
            <ac:spMk id="130" creationId="{C42ABB54-2B63-4086-8620-20EA16D7BF86}"/>
          </ac:spMkLst>
        </pc:spChg>
        <pc:spChg chg="mod">
          <ac:chgData name="Dezhong Yao" userId="794760dbfb091494" providerId="LiveId" clId="{893DA8DE-B24F-4920-9170-A902B654761F}" dt="2020-08-15T00:37:06.325" v="27"/>
          <ac:spMkLst>
            <pc:docMk/>
            <pc:sldMk cId="3613213494" sldId="384"/>
            <ac:spMk id="131" creationId="{49D38B42-F40B-43A3-A7BF-D3E56BFE1D8E}"/>
          </ac:spMkLst>
        </pc:spChg>
        <pc:spChg chg="mod">
          <ac:chgData name="Dezhong Yao" userId="794760dbfb091494" providerId="LiveId" clId="{893DA8DE-B24F-4920-9170-A902B654761F}" dt="2020-08-15T00:37:06.325" v="27"/>
          <ac:spMkLst>
            <pc:docMk/>
            <pc:sldMk cId="3613213494" sldId="384"/>
            <ac:spMk id="132" creationId="{735539F1-4033-4BBC-8631-E15FFC81FD3D}"/>
          </ac:spMkLst>
        </pc:spChg>
        <pc:spChg chg="mod">
          <ac:chgData name="Dezhong Yao" userId="794760dbfb091494" providerId="LiveId" clId="{893DA8DE-B24F-4920-9170-A902B654761F}" dt="2020-08-15T00:37:06.325" v="27"/>
          <ac:spMkLst>
            <pc:docMk/>
            <pc:sldMk cId="3613213494" sldId="384"/>
            <ac:spMk id="133" creationId="{98F1A409-094F-4D99-8A4E-595085CFB3A8}"/>
          </ac:spMkLst>
        </pc:spChg>
        <pc:spChg chg="mod">
          <ac:chgData name="Dezhong Yao" userId="794760dbfb091494" providerId="LiveId" clId="{893DA8DE-B24F-4920-9170-A902B654761F}" dt="2020-08-15T00:37:06.325" v="27"/>
          <ac:spMkLst>
            <pc:docMk/>
            <pc:sldMk cId="3613213494" sldId="384"/>
            <ac:spMk id="134" creationId="{E32006E6-23D3-44E9-80C8-AD12A975F21C}"/>
          </ac:spMkLst>
        </pc:spChg>
        <pc:spChg chg="mod">
          <ac:chgData name="Dezhong Yao" userId="794760dbfb091494" providerId="LiveId" clId="{893DA8DE-B24F-4920-9170-A902B654761F}" dt="2020-08-15T00:37:06.325" v="27"/>
          <ac:spMkLst>
            <pc:docMk/>
            <pc:sldMk cId="3613213494" sldId="384"/>
            <ac:spMk id="135" creationId="{1970E7D3-D1BE-47C4-A7D2-E201A20D90D2}"/>
          </ac:spMkLst>
        </pc:spChg>
        <pc:spChg chg="mod">
          <ac:chgData name="Dezhong Yao" userId="794760dbfb091494" providerId="LiveId" clId="{893DA8DE-B24F-4920-9170-A902B654761F}" dt="2020-08-15T00:37:06.325" v="27"/>
          <ac:spMkLst>
            <pc:docMk/>
            <pc:sldMk cId="3613213494" sldId="384"/>
            <ac:spMk id="136" creationId="{4C0D747F-C408-415C-9569-BF73913EFC20}"/>
          </ac:spMkLst>
        </pc:spChg>
        <pc:spChg chg="mod">
          <ac:chgData name="Dezhong Yao" userId="794760dbfb091494" providerId="LiveId" clId="{893DA8DE-B24F-4920-9170-A902B654761F}" dt="2020-08-15T00:37:06.325" v="27"/>
          <ac:spMkLst>
            <pc:docMk/>
            <pc:sldMk cId="3613213494" sldId="384"/>
            <ac:spMk id="137" creationId="{4B19AA92-B7BF-49E9-97D0-7ED0C4427DA2}"/>
          </ac:spMkLst>
        </pc:spChg>
        <pc:spChg chg="mod">
          <ac:chgData name="Dezhong Yao" userId="794760dbfb091494" providerId="LiveId" clId="{893DA8DE-B24F-4920-9170-A902B654761F}" dt="2020-08-15T00:37:06.325" v="27"/>
          <ac:spMkLst>
            <pc:docMk/>
            <pc:sldMk cId="3613213494" sldId="384"/>
            <ac:spMk id="138" creationId="{2880C9CD-6784-40FD-AB90-7E1CC9866923}"/>
          </ac:spMkLst>
        </pc:spChg>
        <pc:spChg chg="mod">
          <ac:chgData name="Dezhong Yao" userId="794760dbfb091494" providerId="LiveId" clId="{893DA8DE-B24F-4920-9170-A902B654761F}" dt="2020-08-15T00:37:06.325" v="27"/>
          <ac:spMkLst>
            <pc:docMk/>
            <pc:sldMk cId="3613213494" sldId="384"/>
            <ac:spMk id="139" creationId="{2B16AC31-61F0-44F6-8C7A-951A924582E2}"/>
          </ac:spMkLst>
        </pc:spChg>
        <pc:spChg chg="mod">
          <ac:chgData name="Dezhong Yao" userId="794760dbfb091494" providerId="LiveId" clId="{893DA8DE-B24F-4920-9170-A902B654761F}" dt="2020-08-15T00:37:06.325" v="27"/>
          <ac:spMkLst>
            <pc:docMk/>
            <pc:sldMk cId="3613213494" sldId="384"/>
            <ac:spMk id="140" creationId="{CFC17BE9-A376-4444-B498-8CF562DCBA36}"/>
          </ac:spMkLst>
        </pc:spChg>
        <pc:spChg chg="mod">
          <ac:chgData name="Dezhong Yao" userId="794760dbfb091494" providerId="LiveId" clId="{893DA8DE-B24F-4920-9170-A902B654761F}" dt="2020-08-15T00:37:06.325" v="27"/>
          <ac:spMkLst>
            <pc:docMk/>
            <pc:sldMk cId="3613213494" sldId="384"/>
            <ac:spMk id="141" creationId="{BB675A1D-6334-4AEB-98A6-25B06E93A095}"/>
          </ac:spMkLst>
        </pc:spChg>
        <pc:spChg chg="mod">
          <ac:chgData name="Dezhong Yao" userId="794760dbfb091494" providerId="LiveId" clId="{893DA8DE-B24F-4920-9170-A902B654761F}" dt="2020-08-15T00:37:06.325" v="27"/>
          <ac:spMkLst>
            <pc:docMk/>
            <pc:sldMk cId="3613213494" sldId="384"/>
            <ac:spMk id="142" creationId="{E697D543-D148-4752-A1EF-30029550968C}"/>
          </ac:spMkLst>
        </pc:spChg>
        <pc:spChg chg="mod">
          <ac:chgData name="Dezhong Yao" userId="794760dbfb091494" providerId="LiveId" clId="{893DA8DE-B24F-4920-9170-A902B654761F}" dt="2020-08-15T00:37:06.325" v="27"/>
          <ac:spMkLst>
            <pc:docMk/>
            <pc:sldMk cId="3613213494" sldId="384"/>
            <ac:spMk id="143" creationId="{35A21D55-0F62-4084-82C1-62B3CA395D89}"/>
          </ac:spMkLst>
        </pc:spChg>
        <pc:spChg chg="mod topLvl">
          <ac:chgData name="Dezhong Yao" userId="794760dbfb091494" providerId="LiveId" clId="{893DA8DE-B24F-4920-9170-A902B654761F}" dt="2020-08-15T00:37:41.958" v="49" actId="1037"/>
          <ac:spMkLst>
            <pc:docMk/>
            <pc:sldMk cId="3613213494" sldId="384"/>
            <ac:spMk id="146" creationId="{38130E8B-F415-4CD4-9E92-9AF53BD54287}"/>
          </ac:spMkLst>
        </pc:spChg>
        <pc:spChg chg="mod">
          <ac:chgData name="Dezhong Yao" userId="794760dbfb091494" providerId="LiveId" clId="{893DA8DE-B24F-4920-9170-A902B654761F}" dt="2020-08-15T00:37:12.408" v="31" actId="165"/>
          <ac:spMkLst>
            <pc:docMk/>
            <pc:sldMk cId="3613213494" sldId="384"/>
            <ac:spMk id="150" creationId="{999D516E-A182-40D6-A4AA-B7B98434113F}"/>
          </ac:spMkLst>
        </pc:spChg>
        <pc:spChg chg="mod">
          <ac:chgData name="Dezhong Yao" userId="794760dbfb091494" providerId="LiveId" clId="{893DA8DE-B24F-4920-9170-A902B654761F}" dt="2020-08-15T00:37:12.408" v="31" actId="165"/>
          <ac:spMkLst>
            <pc:docMk/>
            <pc:sldMk cId="3613213494" sldId="384"/>
            <ac:spMk id="151" creationId="{4065EF95-5D92-4F11-8F5D-C39DB1811258}"/>
          </ac:spMkLst>
        </pc:spChg>
        <pc:spChg chg="mod">
          <ac:chgData name="Dezhong Yao" userId="794760dbfb091494" providerId="LiveId" clId="{893DA8DE-B24F-4920-9170-A902B654761F}" dt="2020-08-15T00:37:23.420" v="35" actId="1076"/>
          <ac:spMkLst>
            <pc:docMk/>
            <pc:sldMk cId="3613213494" sldId="384"/>
            <ac:spMk id="154" creationId="{9A8DB52C-C1FE-40C6-A745-DDFFFEF4E572}"/>
          </ac:spMkLst>
        </pc:spChg>
        <pc:spChg chg="mod">
          <ac:chgData name="Dezhong Yao" userId="794760dbfb091494" providerId="LiveId" clId="{893DA8DE-B24F-4920-9170-A902B654761F}" dt="2020-08-15T00:37:12.408" v="31" actId="165"/>
          <ac:spMkLst>
            <pc:docMk/>
            <pc:sldMk cId="3613213494" sldId="384"/>
            <ac:spMk id="156" creationId="{3492DE18-52AB-44C4-802D-788887F41CBA}"/>
          </ac:spMkLst>
        </pc:spChg>
        <pc:spChg chg="mod">
          <ac:chgData name="Dezhong Yao" userId="794760dbfb091494" providerId="LiveId" clId="{893DA8DE-B24F-4920-9170-A902B654761F}" dt="2020-08-15T00:37:12.408" v="31" actId="165"/>
          <ac:spMkLst>
            <pc:docMk/>
            <pc:sldMk cId="3613213494" sldId="384"/>
            <ac:spMk id="157" creationId="{B5911526-099D-4301-AADE-5FD42C290FB8}"/>
          </ac:spMkLst>
        </pc:spChg>
        <pc:spChg chg="mod">
          <ac:chgData name="Dezhong Yao" userId="794760dbfb091494" providerId="LiveId" clId="{893DA8DE-B24F-4920-9170-A902B654761F}" dt="2020-08-15T00:37:12.408" v="31" actId="165"/>
          <ac:spMkLst>
            <pc:docMk/>
            <pc:sldMk cId="3613213494" sldId="384"/>
            <ac:spMk id="158" creationId="{C559F432-1B6F-4A36-9C8B-F3BFF142B7FC}"/>
          </ac:spMkLst>
        </pc:spChg>
        <pc:spChg chg="mod">
          <ac:chgData name="Dezhong Yao" userId="794760dbfb091494" providerId="LiveId" clId="{893DA8DE-B24F-4920-9170-A902B654761F}" dt="2020-08-15T00:37:12.408" v="31" actId="165"/>
          <ac:spMkLst>
            <pc:docMk/>
            <pc:sldMk cId="3613213494" sldId="384"/>
            <ac:spMk id="159" creationId="{D828A5B3-C45D-48C5-B4AE-B812E3A21AF6}"/>
          </ac:spMkLst>
        </pc:spChg>
        <pc:spChg chg="mod">
          <ac:chgData name="Dezhong Yao" userId="794760dbfb091494" providerId="LiveId" clId="{893DA8DE-B24F-4920-9170-A902B654761F}" dt="2020-08-15T00:37:12.408" v="31" actId="165"/>
          <ac:spMkLst>
            <pc:docMk/>
            <pc:sldMk cId="3613213494" sldId="384"/>
            <ac:spMk id="160" creationId="{9AA2A06E-942B-46AF-A36A-66B9B1AD7809}"/>
          </ac:spMkLst>
        </pc:spChg>
        <pc:spChg chg="mod">
          <ac:chgData name="Dezhong Yao" userId="794760dbfb091494" providerId="LiveId" clId="{893DA8DE-B24F-4920-9170-A902B654761F}" dt="2020-08-15T00:37:12.408" v="31" actId="165"/>
          <ac:spMkLst>
            <pc:docMk/>
            <pc:sldMk cId="3613213494" sldId="384"/>
            <ac:spMk id="161" creationId="{491B51BC-05E5-41A8-94F0-303E6EF53DB8}"/>
          </ac:spMkLst>
        </pc:spChg>
        <pc:spChg chg="mod">
          <ac:chgData name="Dezhong Yao" userId="794760dbfb091494" providerId="LiveId" clId="{893DA8DE-B24F-4920-9170-A902B654761F}" dt="2020-08-15T00:37:12.408" v="31" actId="165"/>
          <ac:spMkLst>
            <pc:docMk/>
            <pc:sldMk cId="3613213494" sldId="384"/>
            <ac:spMk id="162" creationId="{AFE663CA-63B9-47EF-835D-2E1DF964B41C}"/>
          </ac:spMkLst>
        </pc:spChg>
        <pc:spChg chg="mod">
          <ac:chgData name="Dezhong Yao" userId="794760dbfb091494" providerId="LiveId" clId="{893DA8DE-B24F-4920-9170-A902B654761F}" dt="2020-08-15T00:37:12.408" v="31" actId="165"/>
          <ac:spMkLst>
            <pc:docMk/>
            <pc:sldMk cId="3613213494" sldId="384"/>
            <ac:spMk id="163" creationId="{368A5D17-8BE7-4DB1-8601-D66FC7F93F14}"/>
          </ac:spMkLst>
        </pc:spChg>
        <pc:spChg chg="mod">
          <ac:chgData name="Dezhong Yao" userId="794760dbfb091494" providerId="LiveId" clId="{893DA8DE-B24F-4920-9170-A902B654761F}" dt="2020-08-15T00:37:12.408" v="31" actId="165"/>
          <ac:spMkLst>
            <pc:docMk/>
            <pc:sldMk cId="3613213494" sldId="384"/>
            <ac:spMk id="164" creationId="{30B593C3-1CB4-4027-ACD7-516AADA90B56}"/>
          </ac:spMkLst>
        </pc:spChg>
        <pc:spChg chg="mod">
          <ac:chgData name="Dezhong Yao" userId="794760dbfb091494" providerId="LiveId" clId="{893DA8DE-B24F-4920-9170-A902B654761F}" dt="2020-08-15T00:37:12.408" v="31" actId="165"/>
          <ac:spMkLst>
            <pc:docMk/>
            <pc:sldMk cId="3613213494" sldId="384"/>
            <ac:spMk id="165" creationId="{D57F30B3-1C54-4757-91F1-7F7FDCB03BD8}"/>
          </ac:spMkLst>
        </pc:spChg>
        <pc:spChg chg="mod">
          <ac:chgData name="Dezhong Yao" userId="794760dbfb091494" providerId="LiveId" clId="{893DA8DE-B24F-4920-9170-A902B654761F}" dt="2020-08-15T00:37:12.408" v="31" actId="165"/>
          <ac:spMkLst>
            <pc:docMk/>
            <pc:sldMk cId="3613213494" sldId="384"/>
            <ac:spMk id="166" creationId="{55788A47-09CC-42CB-9B4F-6753B9186A89}"/>
          </ac:spMkLst>
        </pc:spChg>
        <pc:spChg chg="mod">
          <ac:chgData name="Dezhong Yao" userId="794760dbfb091494" providerId="LiveId" clId="{893DA8DE-B24F-4920-9170-A902B654761F}" dt="2020-08-15T00:37:12.408" v="31" actId="165"/>
          <ac:spMkLst>
            <pc:docMk/>
            <pc:sldMk cId="3613213494" sldId="384"/>
            <ac:spMk id="167" creationId="{E19F4EF0-FEFF-4C55-8376-5FD4A8394597}"/>
          </ac:spMkLst>
        </pc:spChg>
        <pc:spChg chg="mod">
          <ac:chgData name="Dezhong Yao" userId="794760dbfb091494" providerId="LiveId" clId="{893DA8DE-B24F-4920-9170-A902B654761F}" dt="2020-08-15T00:37:12.408" v="31" actId="165"/>
          <ac:spMkLst>
            <pc:docMk/>
            <pc:sldMk cId="3613213494" sldId="384"/>
            <ac:spMk id="168" creationId="{1D4686C1-5667-4B10-B0A1-1093810C0096}"/>
          </ac:spMkLst>
        </pc:spChg>
        <pc:spChg chg="mod">
          <ac:chgData name="Dezhong Yao" userId="794760dbfb091494" providerId="LiveId" clId="{893DA8DE-B24F-4920-9170-A902B654761F}" dt="2020-08-15T00:37:12.408" v="31" actId="165"/>
          <ac:spMkLst>
            <pc:docMk/>
            <pc:sldMk cId="3613213494" sldId="384"/>
            <ac:spMk id="169" creationId="{C819ABAA-EBA6-4405-914A-E7954425C6D0}"/>
          </ac:spMkLst>
        </pc:spChg>
        <pc:spChg chg="mod">
          <ac:chgData name="Dezhong Yao" userId="794760dbfb091494" providerId="LiveId" clId="{893DA8DE-B24F-4920-9170-A902B654761F}" dt="2020-08-15T00:37:12.408" v="31" actId="165"/>
          <ac:spMkLst>
            <pc:docMk/>
            <pc:sldMk cId="3613213494" sldId="384"/>
            <ac:spMk id="170" creationId="{584B836B-9034-4388-BD8F-ABEA251B5B63}"/>
          </ac:spMkLst>
        </pc:spChg>
        <pc:spChg chg="mod">
          <ac:chgData name="Dezhong Yao" userId="794760dbfb091494" providerId="LiveId" clId="{893DA8DE-B24F-4920-9170-A902B654761F}" dt="2020-08-15T00:37:12.408" v="31" actId="165"/>
          <ac:spMkLst>
            <pc:docMk/>
            <pc:sldMk cId="3613213494" sldId="384"/>
            <ac:spMk id="171" creationId="{5317D2E9-29B5-4E60-9D1E-79A6CA1A561C}"/>
          </ac:spMkLst>
        </pc:spChg>
        <pc:spChg chg="mod">
          <ac:chgData name="Dezhong Yao" userId="794760dbfb091494" providerId="LiveId" clId="{893DA8DE-B24F-4920-9170-A902B654761F}" dt="2020-08-15T00:37:12.408" v="31" actId="165"/>
          <ac:spMkLst>
            <pc:docMk/>
            <pc:sldMk cId="3613213494" sldId="384"/>
            <ac:spMk id="172" creationId="{356D87E9-0D78-4F74-9808-6713FC254B40}"/>
          </ac:spMkLst>
        </pc:spChg>
        <pc:spChg chg="mod">
          <ac:chgData name="Dezhong Yao" userId="794760dbfb091494" providerId="LiveId" clId="{893DA8DE-B24F-4920-9170-A902B654761F}" dt="2020-08-15T00:37:12.408" v="31" actId="165"/>
          <ac:spMkLst>
            <pc:docMk/>
            <pc:sldMk cId="3613213494" sldId="384"/>
            <ac:spMk id="173" creationId="{5C583FE1-D463-4C4D-B0BD-8BC1BFD32D82}"/>
          </ac:spMkLst>
        </pc:spChg>
        <pc:spChg chg="mod">
          <ac:chgData name="Dezhong Yao" userId="794760dbfb091494" providerId="LiveId" clId="{893DA8DE-B24F-4920-9170-A902B654761F}" dt="2020-08-15T00:37:12.408" v="31" actId="165"/>
          <ac:spMkLst>
            <pc:docMk/>
            <pc:sldMk cId="3613213494" sldId="384"/>
            <ac:spMk id="174" creationId="{5A5595CF-6E0F-4B94-B88E-CE808E037EE8}"/>
          </ac:spMkLst>
        </pc:spChg>
        <pc:spChg chg="mod">
          <ac:chgData name="Dezhong Yao" userId="794760dbfb091494" providerId="LiveId" clId="{893DA8DE-B24F-4920-9170-A902B654761F}" dt="2020-08-15T00:37:12.408" v="31" actId="165"/>
          <ac:spMkLst>
            <pc:docMk/>
            <pc:sldMk cId="3613213494" sldId="384"/>
            <ac:spMk id="175" creationId="{3D18006F-BCA9-4F14-9CD9-8988F20A9A1A}"/>
          </ac:spMkLst>
        </pc:spChg>
        <pc:spChg chg="mod">
          <ac:chgData name="Dezhong Yao" userId="794760dbfb091494" providerId="LiveId" clId="{893DA8DE-B24F-4920-9170-A902B654761F}" dt="2020-08-15T00:37:12.408" v="31" actId="165"/>
          <ac:spMkLst>
            <pc:docMk/>
            <pc:sldMk cId="3613213494" sldId="384"/>
            <ac:spMk id="176" creationId="{5948F790-B97D-4096-9997-384358BF23F3}"/>
          </ac:spMkLst>
        </pc:spChg>
        <pc:spChg chg="mod">
          <ac:chgData name="Dezhong Yao" userId="794760dbfb091494" providerId="LiveId" clId="{893DA8DE-B24F-4920-9170-A902B654761F}" dt="2020-08-15T00:37:12.408" v="31" actId="165"/>
          <ac:spMkLst>
            <pc:docMk/>
            <pc:sldMk cId="3613213494" sldId="384"/>
            <ac:spMk id="177" creationId="{96B6492E-465E-436C-8DD6-46CFAFE15371}"/>
          </ac:spMkLst>
        </pc:spChg>
        <pc:spChg chg="mod">
          <ac:chgData name="Dezhong Yao" userId="794760dbfb091494" providerId="LiveId" clId="{893DA8DE-B24F-4920-9170-A902B654761F}" dt="2020-08-15T00:37:12.408" v="31" actId="165"/>
          <ac:spMkLst>
            <pc:docMk/>
            <pc:sldMk cId="3613213494" sldId="384"/>
            <ac:spMk id="178" creationId="{21C015A0-6429-487B-916B-90909E230359}"/>
          </ac:spMkLst>
        </pc:spChg>
        <pc:spChg chg="mod">
          <ac:chgData name="Dezhong Yao" userId="794760dbfb091494" providerId="LiveId" clId="{893DA8DE-B24F-4920-9170-A902B654761F}" dt="2020-08-15T00:37:12.408" v="31" actId="165"/>
          <ac:spMkLst>
            <pc:docMk/>
            <pc:sldMk cId="3613213494" sldId="384"/>
            <ac:spMk id="179" creationId="{BA1E4B33-06E6-49F7-B0BE-C3C005368270}"/>
          </ac:spMkLst>
        </pc:spChg>
        <pc:spChg chg="mod">
          <ac:chgData name="Dezhong Yao" userId="794760dbfb091494" providerId="LiveId" clId="{893DA8DE-B24F-4920-9170-A902B654761F}" dt="2020-08-15T00:37:12.408" v="31" actId="165"/>
          <ac:spMkLst>
            <pc:docMk/>
            <pc:sldMk cId="3613213494" sldId="384"/>
            <ac:spMk id="180" creationId="{B64B54B2-3DFD-45EB-A3DF-F87F3D8B4FB3}"/>
          </ac:spMkLst>
        </pc:spChg>
        <pc:spChg chg="mod">
          <ac:chgData name="Dezhong Yao" userId="794760dbfb091494" providerId="LiveId" clId="{893DA8DE-B24F-4920-9170-A902B654761F}" dt="2020-08-15T00:37:12.408" v="31" actId="165"/>
          <ac:spMkLst>
            <pc:docMk/>
            <pc:sldMk cId="3613213494" sldId="384"/>
            <ac:spMk id="181" creationId="{B544C88D-1D92-432F-B149-4CFE301A82EC}"/>
          </ac:spMkLst>
        </pc:spChg>
        <pc:spChg chg="mod">
          <ac:chgData name="Dezhong Yao" userId="794760dbfb091494" providerId="LiveId" clId="{893DA8DE-B24F-4920-9170-A902B654761F}" dt="2020-08-15T00:37:12.408" v="31" actId="165"/>
          <ac:spMkLst>
            <pc:docMk/>
            <pc:sldMk cId="3613213494" sldId="384"/>
            <ac:spMk id="182" creationId="{96C2CAB0-1376-46AC-BF1A-679BE5CE28F4}"/>
          </ac:spMkLst>
        </pc:spChg>
        <pc:spChg chg="mod">
          <ac:chgData name="Dezhong Yao" userId="794760dbfb091494" providerId="LiveId" clId="{893DA8DE-B24F-4920-9170-A902B654761F}" dt="2020-08-15T00:37:12.408" v="31" actId="165"/>
          <ac:spMkLst>
            <pc:docMk/>
            <pc:sldMk cId="3613213494" sldId="384"/>
            <ac:spMk id="183" creationId="{FE51C369-7956-4D55-91FA-A774D42B1F11}"/>
          </ac:spMkLst>
        </pc:spChg>
        <pc:spChg chg="mod">
          <ac:chgData name="Dezhong Yao" userId="794760dbfb091494" providerId="LiveId" clId="{893DA8DE-B24F-4920-9170-A902B654761F}" dt="2020-08-15T00:37:12.408" v="31" actId="165"/>
          <ac:spMkLst>
            <pc:docMk/>
            <pc:sldMk cId="3613213494" sldId="384"/>
            <ac:spMk id="184" creationId="{CDDB9A16-670A-48BE-A4E4-513D0F318A8B}"/>
          </ac:spMkLst>
        </pc:spChg>
        <pc:spChg chg="mod">
          <ac:chgData name="Dezhong Yao" userId="794760dbfb091494" providerId="LiveId" clId="{893DA8DE-B24F-4920-9170-A902B654761F}" dt="2020-08-15T00:37:12.408" v="31" actId="165"/>
          <ac:spMkLst>
            <pc:docMk/>
            <pc:sldMk cId="3613213494" sldId="384"/>
            <ac:spMk id="185" creationId="{2F6DDCF5-DD57-44D0-8DE0-CFD6937B4F8A}"/>
          </ac:spMkLst>
        </pc:spChg>
        <pc:spChg chg="mod">
          <ac:chgData name="Dezhong Yao" userId="794760dbfb091494" providerId="LiveId" clId="{893DA8DE-B24F-4920-9170-A902B654761F}" dt="2020-08-15T00:37:12.408" v="31" actId="165"/>
          <ac:spMkLst>
            <pc:docMk/>
            <pc:sldMk cId="3613213494" sldId="384"/>
            <ac:spMk id="186" creationId="{FADD8B4C-C270-4B7A-BE69-9EA8D2A80C54}"/>
          </ac:spMkLst>
        </pc:spChg>
        <pc:spChg chg="mod">
          <ac:chgData name="Dezhong Yao" userId="794760dbfb091494" providerId="LiveId" clId="{893DA8DE-B24F-4920-9170-A902B654761F}" dt="2020-08-15T00:37:12.408" v="31" actId="165"/>
          <ac:spMkLst>
            <pc:docMk/>
            <pc:sldMk cId="3613213494" sldId="384"/>
            <ac:spMk id="187" creationId="{35CD2FE2-6780-43B9-A783-BF94DB1187B1}"/>
          </ac:spMkLst>
        </pc:spChg>
        <pc:spChg chg="mod">
          <ac:chgData name="Dezhong Yao" userId="794760dbfb091494" providerId="LiveId" clId="{893DA8DE-B24F-4920-9170-A902B654761F}" dt="2020-08-15T00:37:12.408" v="31" actId="165"/>
          <ac:spMkLst>
            <pc:docMk/>
            <pc:sldMk cId="3613213494" sldId="384"/>
            <ac:spMk id="188" creationId="{C57DBA29-BA9C-49AF-A920-051FACA19609}"/>
          </ac:spMkLst>
        </pc:spChg>
        <pc:spChg chg="mod">
          <ac:chgData name="Dezhong Yao" userId="794760dbfb091494" providerId="LiveId" clId="{893DA8DE-B24F-4920-9170-A902B654761F}" dt="2020-08-15T00:37:12.408" v="31" actId="165"/>
          <ac:spMkLst>
            <pc:docMk/>
            <pc:sldMk cId="3613213494" sldId="384"/>
            <ac:spMk id="189" creationId="{1577130A-03B6-48DB-AF66-C444C9915D0A}"/>
          </ac:spMkLst>
        </pc:spChg>
        <pc:spChg chg="mod">
          <ac:chgData name="Dezhong Yao" userId="794760dbfb091494" providerId="LiveId" clId="{893DA8DE-B24F-4920-9170-A902B654761F}" dt="2020-08-15T00:37:12.408" v="31" actId="165"/>
          <ac:spMkLst>
            <pc:docMk/>
            <pc:sldMk cId="3613213494" sldId="384"/>
            <ac:spMk id="190" creationId="{0A371BAA-0011-4890-8259-ABC0D7CB7E8F}"/>
          </ac:spMkLst>
        </pc:spChg>
        <pc:spChg chg="mod">
          <ac:chgData name="Dezhong Yao" userId="794760dbfb091494" providerId="LiveId" clId="{893DA8DE-B24F-4920-9170-A902B654761F}" dt="2020-08-15T00:37:12.408" v="31" actId="165"/>
          <ac:spMkLst>
            <pc:docMk/>
            <pc:sldMk cId="3613213494" sldId="384"/>
            <ac:spMk id="191" creationId="{D8B71E7C-804A-489D-90EF-1E123CF6261C}"/>
          </ac:spMkLst>
        </pc:spChg>
        <pc:spChg chg="mod">
          <ac:chgData name="Dezhong Yao" userId="794760dbfb091494" providerId="LiveId" clId="{893DA8DE-B24F-4920-9170-A902B654761F}" dt="2020-08-15T00:37:12.408" v="31" actId="165"/>
          <ac:spMkLst>
            <pc:docMk/>
            <pc:sldMk cId="3613213494" sldId="384"/>
            <ac:spMk id="192" creationId="{4AA07C93-E49B-4EF1-84EB-F666299E3543}"/>
          </ac:spMkLst>
        </pc:spChg>
        <pc:spChg chg="mod">
          <ac:chgData name="Dezhong Yao" userId="794760dbfb091494" providerId="LiveId" clId="{893DA8DE-B24F-4920-9170-A902B654761F}" dt="2020-08-15T00:37:12.408" v="31" actId="165"/>
          <ac:spMkLst>
            <pc:docMk/>
            <pc:sldMk cId="3613213494" sldId="384"/>
            <ac:spMk id="193" creationId="{FC1F9FBD-A5F5-41A6-9B2D-BAB5115DAC23}"/>
          </ac:spMkLst>
        </pc:spChg>
        <pc:spChg chg="mod">
          <ac:chgData name="Dezhong Yao" userId="794760dbfb091494" providerId="LiveId" clId="{893DA8DE-B24F-4920-9170-A902B654761F}" dt="2020-08-15T00:37:12.408" v="31" actId="165"/>
          <ac:spMkLst>
            <pc:docMk/>
            <pc:sldMk cId="3613213494" sldId="384"/>
            <ac:spMk id="194" creationId="{8FC358EF-28B0-458D-B3A7-426182495859}"/>
          </ac:spMkLst>
        </pc:spChg>
        <pc:spChg chg="mod">
          <ac:chgData name="Dezhong Yao" userId="794760dbfb091494" providerId="LiveId" clId="{893DA8DE-B24F-4920-9170-A902B654761F}" dt="2020-08-15T00:37:12.408" v="31" actId="165"/>
          <ac:spMkLst>
            <pc:docMk/>
            <pc:sldMk cId="3613213494" sldId="384"/>
            <ac:spMk id="195" creationId="{FD987127-0FFF-491C-B65E-5C49F80E663B}"/>
          </ac:spMkLst>
        </pc:spChg>
        <pc:spChg chg="mod">
          <ac:chgData name="Dezhong Yao" userId="794760dbfb091494" providerId="LiveId" clId="{893DA8DE-B24F-4920-9170-A902B654761F}" dt="2020-08-15T00:37:12.408" v="31" actId="165"/>
          <ac:spMkLst>
            <pc:docMk/>
            <pc:sldMk cId="3613213494" sldId="384"/>
            <ac:spMk id="196" creationId="{C6C3771F-C9BD-4B1F-94E6-80DF61908BC3}"/>
          </ac:spMkLst>
        </pc:spChg>
        <pc:spChg chg="mod">
          <ac:chgData name="Dezhong Yao" userId="794760dbfb091494" providerId="LiveId" clId="{893DA8DE-B24F-4920-9170-A902B654761F}" dt="2020-08-15T00:37:12.408" v="31" actId="165"/>
          <ac:spMkLst>
            <pc:docMk/>
            <pc:sldMk cId="3613213494" sldId="384"/>
            <ac:spMk id="197" creationId="{031D6D96-C4C3-49AC-A925-CA6C90FD9E73}"/>
          </ac:spMkLst>
        </pc:spChg>
        <pc:spChg chg="mod">
          <ac:chgData name="Dezhong Yao" userId="794760dbfb091494" providerId="LiveId" clId="{893DA8DE-B24F-4920-9170-A902B654761F}" dt="2020-08-15T00:37:12.408" v="31" actId="165"/>
          <ac:spMkLst>
            <pc:docMk/>
            <pc:sldMk cId="3613213494" sldId="384"/>
            <ac:spMk id="198" creationId="{4976DF43-4D39-4AD5-AB04-B4C878902707}"/>
          </ac:spMkLst>
        </pc:spChg>
        <pc:spChg chg="mod">
          <ac:chgData name="Dezhong Yao" userId="794760dbfb091494" providerId="LiveId" clId="{893DA8DE-B24F-4920-9170-A902B654761F}" dt="2020-08-15T00:37:12.408" v="31" actId="165"/>
          <ac:spMkLst>
            <pc:docMk/>
            <pc:sldMk cId="3613213494" sldId="384"/>
            <ac:spMk id="199" creationId="{814084DE-85DA-4C47-8229-F92BA4E48974}"/>
          </ac:spMkLst>
        </pc:spChg>
        <pc:spChg chg="mod">
          <ac:chgData name="Dezhong Yao" userId="794760dbfb091494" providerId="LiveId" clId="{893DA8DE-B24F-4920-9170-A902B654761F}" dt="2020-08-15T00:37:12.408" v="31" actId="165"/>
          <ac:spMkLst>
            <pc:docMk/>
            <pc:sldMk cId="3613213494" sldId="384"/>
            <ac:spMk id="200" creationId="{B0889475-1C21-4D10-9FBE-CBE5D0DE52D3}"/>
          </ac:spMkLst>
        </pc:spChg>
        <pc:spChg chg="mod">
          <ac:chgData name="Dezhong Yao" userId="794760dbfb091494" providerId="LiveId" clId="{893DA8DE-B24F-4920-9170-A902B654761F}" dt="2020-08-15T00:37:12.408" v="31" actId="165"/>
          <ac:spMkLst>
            <pc:docMk/>
            <pc:sldMk cId="3613213494" sldId="384"/>
            <ac:spMk id="201" creationId="{39E5B138-E5E5-4E66-8BCB-B9196BB48D2E}"/>
          </ac:spMkLst>
        </pc:spChg>
        <pc:spChg chg="mod">
          <ac:chgData name="Dezhong Yao" userId="794760dbfb091494" providerId="LiveId" clId="{893DA8DE-B24F-4920-9170-A902B654761F}" dt="2020-08-15T00:37:12.408" v="31" actId="165"/>
          <ac:spMkLst>
            <pc:docMk/>
            <pc:sldMk cId="3613213494" sldId="384"/>
            <ac:spMk id="202" creationId="{380A2B5D-FB27-44CA-87AA-0ADAF7995E0E}"/>
          </ac:spMkLst>
        </pc:spChg>
        <pc:spChg chg="mod">
          <ac:chgData name="Dezhong Yao" userId="794760dbfb091494" providerId="LiveId" clId="{893DA8DE-B24F-4920-9170-A902B654761F}" dt="2020-08-15T00:37:12.408" v="31" actId="165"/>
          <ac:spMkLst>
            <pc:docMk/>
            <pc:sldMk cId="3613213494" sldId="384"/>
            <ac:spMk id="203" creationId="{81F4BC28-B9FD-4E4B-A3F3-7742C420FCDA}"/>
          </ac:spMkLst>
        </pc:spChg>
        <pc:spChg chg="mod">
          <ac:chgData name="Dezhong Yao" userId="794760dbfb091494" providerId="LiveId" clId="{893DA8DE-B24F-4920-9170-A902B654761F}" dt="2020-08-15T00:37:12.408" v="31" actId="165"/>
          <ac:spMkLst>
            <pc:docMk/>
            <pc:sldMk cId="3613213494" sldId="384"/>
            <ac:spMk id="204" creationId="{C7F6AC01-9E01-4572-BD0B-2B08C31B161C}"/>
          </ac:spMkLst>
        </pc:spChg>
        <pc:spChg chg="mod">
          <ac:chgData name="Dezhong Yao" userId="794760dbfb091494" providerId="LiveId" clId="{893DA8DE-B24F-4920-9170-A902B654761F}" dt="2020-08-15T00:37:12.408" v="31" actId="165"/>
          <ac:spMkLst>
            <pc:docMk/>
            <pc:sldMk cId="3613213494" sldId="384"/>
            <ac:spMk id="205" creationId="{A449B493-A23A-43CA-A641-4761D91D755C}"/>
          </ac:spMkLst>
        </pc:spChg>
        <pc:spChg chg="mod">
          <ac:chgData name="Dezhong Yao" userId="794760dbfb091494" providerId="LiveId" clId="{893DA8DE-B24F-4920-9170-A902B654761F}" dt="2020-08-15T00:37:12.408" v="31" actId="165"/>
          <ac:spMkLst>
            <pc:docMk/>
            <pc:sldMk cId="3613213494" sldId="384"/>
            <ac:spMk id="206" creationId="{9CB24758-7FC6-411D-A023-B3A7E1A484E4}"/>
          </ac:spMkLst>
        </pc:spChg>
        <pc:spChg chg="mod">
          <ac:chgData name="Dezhong Yao" userId="794760dbfb091494" providerId="LiveId" clId="{893DA8DE-B24F-4920-9170-A902B654761F}" dt="2020-08-15T00:37:12.408" v="31" actId="165"/>
          <ac:spMkLst>
            <pc:docMk/>
            <pc:sldMk cId="3613213494" sldId="384"/>
            <ac:spMk id="207" creationId="{9898EEFA-3BC4-44CB-949D-81338D5DCA14}"/>
          </ac:spMkLst>
        </pc:spChg>
        <pc:spChg chg="mod">
          <ac:chgData name="Dezhong Yao" userId="794760dbfb091494" providerId="LiveId" clId="{893DA8DE-B24F-4920-9170-A902B654761F}" dt="2020-08-15T00:37:12.408" v="31" actId="165"/>
          <ac:spMkLst>
            <pc:docMk/>
            <pc:sldMk cId="3613213494" sldId="384"/>
            <ac:spMk id="208" creationId="{A276419C-53BF-4DAB-BF07-F86E1318E03F}"/>
          </ac:spMkLst>
        </pc:spChg>
        <pc:spChg chg="mod">
          <ac:chgData name="Dezhong Yao" userId="794760dbfb091494" providerId="LiveId" clId="{893DA8DE-B24F-4920-9170-A902B654761F}" dt="2020-08-15T00:37:12.408" v="31" actId="165"/>
          <ac:spMkLst>
            <pc:docMk/>
            <pc:sldMk cId="3613213494" sldId="384"/>
            <ac:spMk id="209" creationId="{D86771AD-85C8-4770-80CA-C15F27143468}"/>
          </ac:spMkLst>
        </pc:spChg>
        <pc:spChg chg="mod">
          <ac:chgData name="Dezhong Yao" userId="794760dbfb091494" providerId="LiveId" clId="{893DA8DE-B24F-4920-9170-A902B654761F}" dt="2020-08-15T00:37:12.408" v="31" actId="165"/>
          <ac:spMkLst>
            <pc:docMk/>
            <pc:sldMk cId="3613213494" sldId="384"/>
            <ac:spMk id="210" creationId="{A36C8BFC-21B1-408A-812F-6011B6586D58}"/>
          </ac:spMkLst>
        </pc:spChg>
        <pc:spChg chg="mod">
          <ac:chgData name="Dezhong Yao" userId="794760dbfb091494" providerId="LiveId" clId="{893DA8DE-B24F-4920-9170-A902B654761F}" dt="2020-08-15T00:37:12.408" v="31" actId="165"/>
          <ac:spMkLst>
            <pc:docMk/>
            <pc:sldMk cId="3613213494" sldId="384"/>
            <ac:spMk id="211" creationId="{91DC398F-F290-4A83-B6D8-C820241E2704}"/>
          </ac:spMkLst>
        </pc:spChg>
        <pc:spChg chg="mod">
          <ac:chgData name="Dezhong Yao" userId="794760dbfb091494" providerId="LiveId" clId="{893DA8DE-B24F-4920-9170-A902B654761F}" dt="2020-08-15T00:37:12.408" v="31" actId="165"/>
          <ac:spMkLst>
            <pc:docMk/>
            <pc:sldMk cId="3613213494" sldId="384"/>
            <ac:spMk id="212" creationId="{2D93F94E-A660-4DC8-88D5-73B7DE947B62}"/>
          </ac:spMkLst>
        </pc:spChg>
        <pc:spChg chg="add mod">
          <ac:chgData name="Dezhong Yao" userId="794760dbfb091494" providerId="LiveId" clId="{893DA8DE-B24F-4920-9170-A902B654761F}" dt="2020-08-15T00:37:41.958" v="49" actId="1037"/>
          <ac:spMkLst>
            <pc:docMk/>
            <pc:sldMk cId="3613213494" sldId="384"/>
            <ac:spMk id="214" creationId="{7FB579D7-83E2-4A48-B208-684D060FE13E}"/>
          </ac:spMkLst>
        </pc:spChg>
        <pc:grpChg chg="add del mod">
          <ac:chgData name="Dezhong Yao" userId="794760dbfb091494" providerId="LiveId" clId="{893DA8DE-B24F-4920-9170-A902B654761F}" dt="2020-08-15T00:36:59.009" v="25"/>
          <ac:grpSpMkLst>
            <pc:docMk/>
            <pc:sldMk cId="3613213494" sldId="384"/>
            <ac:grpSpMk id="6" creationId="{C1E5DBE4-A1AC-40D9-B527-EDDCABA5E139}"/>
          </ac:grpSpMkLst>
        </pc:grpChg>
        <pc:grpChg chg="mod">
          <ac:chgData name="Dezhong Yao" userId="794760dbfb091494" providerId="LiveId" clId="{893DA8DE-B24F-4920-9170-A902B654761F}" dt="2020-08-15T00:36:57.657" v="24"/>
          <ac:grpSpMkLst>
            <pc:docMk/>
            <pc:sldMk cId="3613213494" sldId="384"/>
            <ac:grpSpMk id="7" creationId="{8F391A54-2A6A-4CFA-AA78-E8435F7C32A0}"/>
          </ac:grpSpMkLst>
        </pc:grpChg>
        <pc:grpChg chg="mod">
          <ac:chgData name="Dezhong Yao" userId="794760dbfb091494" providerId="LiveId" clId="{893DA8DE-B24F-4920-9170-A902B654761F}" dt="2020-08-15T00:36:57.657" v="24"/>
          <ac:grpSpMkLst>
            <pc:docMk/>
            <pc:sldMk cId="3613213494" sldId="384"/>
            <ac:grpSpMk id="9" creationId="{C7387B47-5CBA-4FC9-B5D7-0C0DF0265AD4}"/>
          </ac:grpSpMkLst>
        </pc:grpChg>
        <pc:grpChg chg="mod">
          <ac:chgData name="Dezhong Yao" userId="794760dbfb091494" providerId="LiveId" clId="{893DA8DE-B24F-4920-9170-A902B654761F}" dt="2020-08-15T00:36:57.657" v="24"/>
          <ac:grpSpMkLst>
            <pc:docMk/>
            <pc:sldMk cId="3613213494" sldId="384"/>
            <ac:grpSpMk id="10" creationId="{047B11EF-CBF5-4381-935D-4390F1B311A8}"/>
          </ac:grpSpMkLst>
        </pc:grpChg>
        <pc:grpChg chg="mod">
          <ac:chgData name="Dezhong Yao" userId="794760dbfb091494" providerId="LiveId" clId="{893DA8DE-B24F-4920-9170-A902B654761F}" dt="2020-08-15T00:36:57.657" v="24"/>
          <ac:grpSpMkLst>
            <pc:docMk/>
            <pc:sldMk cId="3613213494" sldId="384"/>
            <ac:grpSpMk id="11" creationId="{34E2FD0B-C750-4266-A12F-66C8549D4529}"/>
          </ac:grpSpMkLst>
        </pc:grpChg>
        <pc:grpChg chg="mod">
          <ac:chgData name="Dezhong Yao" userId="794760dbfb091494" providerId="LiveId" clId="{893DA8DE-B24F-4920-9170-A902B654761F}" dt="2020-08-15T00:36:57.657" v="24"/>
          <ac:grpSpMkLst>
            <pc:docMk/>
            <pc:sldMk cId="3613213494" sldId="384"/>
            <ac:grpSpMk id="14" creationId="{5AEAD32C-18D7-4D9E-B88A-97003AF19A65}"/>
          </ac:grpSpMkLst>
        </pc:grpChg>
        <pc:grpChg chg="mod">
          <ac:chgData name="Dezhong Yao" userId="794760dbfb091494" providerId="LiveId" clId="{893DA8DE-B24F-4920-9170-A902B654761F}" dt="2020-08-15T00:36:57.657" v="24"/>
          <ac:grpSpMkLst>
            <pc:docMk/>
            <pc:sldMk cId="3613213494" sldId="384"/>
            <ac:grpSpMk id="15" creationId="{2FE41C99-D950-4391-8A0E-BE287AF920A9}"/>
          </ac:grpSpMkLst>
        </pc:grpChg>
        <pc:grpChg chg="mod">
          <ac:chgData name="Dezhong Yao" userId="794760dbfb091494" providerId="LiveId" clId="{893DA8DE-B24F-4920-9170-A902B654761F}" dt="2020-08-15T00:36:57.657" v="24"/>
          <ac:grpSpMkLst>
            <pc:docMk/>
            <pc:sldMk cId="3613213494" sldId="384"/>
            <ac:grpSpMk id="17" creationId="{84CCEEB0-9AEF-4B4C-B786-3E3C95561625}"/>
          </ac:grpSpMkLst>
        </pc:grpChg>
        <pc:grpChg chg="add del mod">
          <ac:chgData name="Dezhong Yao" userId="794760dbfb091494" providerId="LiveId" clId="{893DA8DE-B24F-4920-9170-A902B654761F}" dt="2020-08-15T00:37:07.245" v="28"/>
          <ac:grpSpMkLst>
            <pc:docMk/>
            <pc:sldMk cId="3613213494" sldId="384"/>
            <ac:grpSpMk id="75" creationId="{7FB773FB-E0CA-4D7F-917D-8EDE961FD58D}"/>
          </ac:grpSpMkLst>
        </pc:grpChg>
        <pc:grpChg chg="mod">
          <ac:chgData name="Dezhong Yao" userId="794760dbfb091494" providerId="LiveId" clId="{893DA8DE-B24F-4920-9170-A902B654761F}" dt="2020-08-15T00:37:06.325" v="27"/>
          <ac:grpSpMkLst>
            <pc:docMk/>
            <pc:sldMk cId="3613213494" sldId="384"/>
            <ac:grpSpMk id="76" creationId="{444C73B6-E9CB-4819-829E-E4B9E4EFF800}"/>
          </ac:grpSpMkLst>
        </pc:grpChg>
        <pc:grpChg chg="mod">
          <ac:chgData name="Dezhong Yao" userId="794760dbfb091494" providerId="LiveId" clId="{893DA8DE-B24F-4920-9170-A902B654761F}" dt="2020-08-15T00:37:06.325" v="27"/>
          <ac:grpSpMkLst>
            <pc:docMk/>
            <pc:sldMk cId="3613213494" sldId="384"/>
            <ac:grpSpMk id="78" creationId="{F96CA357-88B3-45B2-8C30-463E62AE76F1}"/>
          </ac:grpSpMkLst>
        </pc:grpChg>
        <pc:grpChg chg="mod">
          <ac:chgData name="Dezhong Yao" userId="794760dbfb091494" providerId="LiveId" clId="{893DA8DE-B24F-4920-9170-A902B654761F}" dt="2020-08-15T00:37:06.325" v="27"/>
          <ac:grpSpMkLst>
            <pc:docMk/>
            <pc:sldMk cId="3613213494" sldId="384"/>
            <ac:grpSpMk id="79" creationId="{CA3E30D8-5722-491C-A3EA-6D675924DD21}"/>
          </ac:grpSpMkLst>
        </pc:grpChg>
        <pc:grpChg chg="mod">
          <ac:chgData name="Dezhong Yao" userId="794760dbfb091494" providerId="LiveId" clId="{893DA8DE-B24F-4920-9170-A902B654761F}" dt="2020-08-15T00:37:06.325" v="27"/>
          <ac:grpSpMkLst>
            <pc:docMk/>
            <pc:sldMk cId="3613213494" sldId="384"/>
            <ac:grpSpMk id="80" creationId="{417CCAB7-1D1E-4A52-96CE-8BE8EE4C6E95}"/>
          </ac:grpSpMkLst>
        </pc:grpChg>
        <pc:grpChg chg="mod">
          <ac:chgData name="Dezhong Yao" userId="794760dbfb091494" providerId="LiveId" clId="{893DA8DE-B24F-4920-9170-A902B654761F}" dt="2020-08-15T00:37:06.325" v="27"/>
          <ac:grpSpMkLst>
            <pc:docMk/>
            <pc:sldMk cId="3613213494" sldId="384"/>
            <ac:grpSpMk id="83" creationId="{BE66BC3F-8377-4123-993F-8B33A19F9664}"/>
          </ac:grpSpMkLst>
        </pc:grpChg>
        <pc:grpChg chg="mod">
          <ac:chgData name="Dezhong Yao" userId="794760dbfb091494" providerId="LiveId" clId="{893DA8DE-B24F-4920-9170-A902B654761F}" dt="2020-08-15T00:37:06.325" v="27"/>
          <ac:grpSpMkLst>
            <pc:docMk/>
            <pc:sldMk cId="3613213494" sldId="384"/>
            <ac:grpSpMk id="84" creationId="{9F0D66F1-A1C2-4E7A-AAD4-1D70E140BE97}"/>
          </ac:grpSpMkLst>
        </pc:grpChg>
        <pc:grpChg chg="mod">
          <ac:chgData name="Dezhong Yao" userId="794760dbfb091494" providerId="LiveId" clId="{893DA8DE-B24F-4920-9170-A902B654761F}" dt="2020-08-15T00:37:06.325" v="27"/>
          <ac:grpSpMkLst>
            <pc:docMk/>
            <pc:sldMk cId="3613213494" sldId="384"/>
            <ac:grpSpMk id="86" creationId="{816DD8F3-6A94-493C-B377-4D7BA3EED8E4}"/>
          </ac:grpSpMkLst>
        </pc:grpChg>
        <pc:grpChg chg="add del mod">
          <ac:chgData name="Dezhong Yao" userId="794760dbfb091494" providerId="LiveId" clId="{893DA8DE-B24F-4920-9170-A902B654761F}" dt="2020-08-15T00:37:12.408" v="31" actId="165"/>
          <ac:grpSpMkLst>
            <pc:docMk/>
            <pc:sldMk cId="3613213494" sldId="384"/>
            <ac:grpSpMk id="144" creationId="{C0AEBB45-D957-40C9-A1E2-1F2C339E2685}"/>
          </ac:grpSpMkLst>
        </pc:grpChg>
        <pc:grpChg chg="mod topLvl">
          <ac:chgData name="Dezhong Yao" userId="794760dbfb091494" providerId="LiveId" clId="{893DA8DE-B24F-4920-9170-A902B654761F}" dt="2020-08-15T00:37:41.958" v="49" actId="1037"/>
          <ac:grpSpMkLst>
            <pc:docMk/>
            <pc:sldMk cId="3613213494" sldId="384"/>
            <ac:grpSpMk id="145" creationId="{D5273F85-0311-4951-AA3D-4FCBFCE206C9}"/>
          </ac:grpSpMkLst>
        </pc:grpChg>
        <pc:grpChg chg="mod">
          <ac:chgData name="Dezhong Yao" userId="794760dbfb091494" providerId="LiveId" clId="{893DA8DE-B24F-4920-9170-A902B654761F}" dt="2020-08-15T00:37:12.408" v="31" actId="165"/>
          <ac:grpSpMkLst>
            <pc:docMk/>
            <pc:sldMk cId="3613213494" sldId="384"/>
            <ac:grpSpMk id="147" creationId="{65673C9A-24A9-4FCE-AD9E-3FD2F8CACF14}"/>
          </ac:grpSpMkLst>
        </pc:grpChg>
        <pc:grpChg chg="mod">
          <ac:chgData name="Dezhong Yao" userId="794760dbfb091494" providerId="LiveId" clId="{893DA8DE-B24F-4920-9170-A902B654761F}" dt="2020-08-15T00:37:12.408" v="31" actId="165"/>
          <ac:grpSpMkLst>
            <pc:docMk/>
            <pc:sldMk cId="3613213494" sldId="384"/>
            <ac:grpSpMk id="148" creationId="{9F33D83E-8BE5-4558-9959-0E5AF88B1309}"/>
          </ac:grpSpMkLst>
        </pc:grpChg>
        <pc:grpChg chg="mod">
          <ac:chgData name="Dezhong Yao" userId="794760dbfb091494" providerId="LiveId" clId="{893DA8DE-B24F-4920-9170-A902B654761F}" dt="2020-08-15T00:37:12.408" v="31" actId="165"/>
          <ac:grpSpMkLst>
            <pc:docMk/>
            <pc:sldMk cId="3613213494" sldId="384"/>
            <ac:grpSpMk id="149" creationId="{3FD14A5B-8472-4EB7-9BFB-73D3CEFA5766}"/>
          </ac:grpSpMkLst>
        </pc:grpChg>
        <pc:grpChg chg="mod">
          <ac:chgData name="Dezhong Yao" userId="794760dbfb091494" providerId="LiveId" clId="{893DA8DE-B24F-4920-9170-A902B654761F}" dt="2020-08-15T00:37:12.408" v="31" actId="165"/>
          <ac:grpSpMkLst>
            <pc:docMk/>
            <pc:sldMk cId="3613213494" sldId="384"/>
            <ac:grpSpMk id="152" creationId="{5665BF9D-4ECB-41FB-9201-2160E47C6345}"/>
          </ac:grpSpMkLst>
        </pc:grpChg>
        <pc:grpChg chg="mod">
          <ac:chgData name="Dezhong Yao" userId="794760dbfb091494" providerId="LiveId" clId="{893DA8DE-B24F-4920-9170-A902B654761F}" dt="2020-08-15T00:37:12.408" v="31" actId="165"/>
          <ac:grpSpMkLst>
            <pc:docMk/>
            <pc:sldMk cId="3613213494" sldId="384"/>
            <ac:grpSpMk id="153" creationId="{CE850125-B90A-4FD0-A635-52C4B29E9C65}"/>
          </ac:grpSpMkLst>
        </pc:grpChg>
        <pc:grpChg chg="mod">
          <ac:chgData name="Dezhong Yao" userId="794760dbfb091494" providerId="LiveId" clId="{893DA8DE-B24F-4920-9170-A902B654761F}" dt="2020-08-15T00:37:12.408" v="31" actId="165"/>
          <ac:grpSpMkLst>
            <pc:docMk/>
            <pc:sldMk cId="3613213494" sldId="384"/>
            <ac:grpSpMk id="155" creationId="{6FA404B2-19D6-4C7C-B7CB-4C8C9B53CD01}"/>
          </ac:grpSpMkLst>
        </pc:grpChg>
        <pc:picChg chg="add del">
          <ac:chgData name="Dezhong Yao" userId="794760dbfb091494" providerId="LiveId" clId="{893DA8DE-B24F-4920-9170-A902B654761F}" dt="2020-08-15T00:37:08.456" v="29" actId="478"/>
          <ac:picMkLst>
            <pc:docMk/>
            <pc:sldMk cId="3613213494" sldId="384"/>
            <ac:picMk id="4" creationId="{FFFBE0C4-88ED-4BCD-A8B3-2438159A1C4B}"/>
          </ac:picMkLst>
        </pc:picChg>
      </pc:sldChg>
      <pc:sldChg chg="addSp delSp modSp mod">
        <pc:chgData name="Dezhong Yao" userId="794760dbfb091494" providerId="LiveId" clId="{893DA8DE-B24F-4920-9170-A902B654761F}" dt="2020-08-15T00:39:47.609" v="82"/>
        <pc:sldMkLst>
          <pc:docMk/>
          <pc:sldMk cId="1125435388" sldId="390"/>
        </pc:sldMkLst>
        <pc:spChg chg="del">
          <ac:chgData name="Dezhong Yao" userId="794760dbfb091494" providerId="LiveId" clId="{893DA8DE-B24F-4920-9170-A902B654761F}" dt="2020-08-15T00:39:47.331" v="81" actId="478"/>
          <ac:spMkLst>
            <pc:docMk/>
            <pc:sldMk cId="1125435388" sldId="390"/>
            <ac:spMk id="7" creationId="{6AECF501-5438-413F-BE9E-482D2F6869D4}"/>
          </ac:spMkLst>
        </pc:spChg>
        <pc:spChg chg="mod">
          <ac:chgData name="Dezhong Yao" userId="794760dbfb091494" providerId="LiveId" clId="{893DA8DE-B24F-4920-9170-A902B654761F}" dt="2020-08-15T00:39:47.609" v="82"/>
          <ac:spMkLst>
            <pc:docMk/>
            <pc:sldMk cId="1125435388" sldId="390"/>
            <ac:spMk id="11" creationId="{DD3DC000-434B-4153-9B53-F96C4EC5BC35}"/>
          </ac:spMkLst>
        </pc:spChg>
        <pc:spChg chg="mod">
          <ac:chgData name="Dezhong Yao" userId="794760dbfb091494" providerId="LiveId" clId="{893DA8DE-B24F-4920-9170-A902B654761F}" dt="2020-08-15T00:39:47.609" v="82"/>
          <ac:spMkLst>
            <pc:docMk/>
            <pc:sldMk cId="1125435388" sldId="390"/>
            <ac:spMk id="13" creationId="{7B27163F-28D8-4A9A-9571-FADB8F11537E}"/>
          </ac:spMkLst>
        </pc:spChg>
        <pc:spChg chg="mod">
          <ac:chgData name="Dezhong Yao" userId="794760dbfb091494" providerId="LiveId" clId="{893DA8DE-B24F-4920-9170-A902B654761F}" dt="2020-08-15T00:39:47.609" v="82"/>
          <ac:spMkLst>
            <pc:docMk/>
            <pc:sldMk cId="1125435388" sldId="390"/>
            <ac:spMk id="14" creationId="{5561A722-084D-4101-A19B-64DD13CBF009}"/>
          </ac:spMkLst>
        </pc:spChg>
        <pc:spChg chg="mod">
          <ac:chgData name="Dezhong Yao" userId="794760dbfb091494" providerId="LiveId" clId="{893DA8DE-B24F-4920-9170-A902B654761F}" dt="2020-08-15T00:39:47.609" v="82"/>
          <ac:spMkLst>
            <pc:docMk/>
            <pc:sldMk cId="1125435388" sldId="390"/>
            <ac:spMk id="16" creationId="{DEF85B69-50E2-4B8E-AC52-A15677876899}"/>
          </ac:spMkLst>
        </pc:spChg>
        <pc:spChg chg="mod">
          <ac:chgData name="Dezhong Yao" userId="794760dbfb091494" providerId="LiveId" clId="{893DA8DE-B24F-4920-9170-A902B654761F}" dt="2020-08-15T00:39:47.609" v="82"/>
          <ac:spMkLst>
            <pc:docMk/>
            <pc:sldMk cId="1125435388" sldId="390"/>
            <ac:spMk id="17" creationId="{D519724C-1BCA-4A26-BDC4-8DBAABDAEBDD}"/>
          </ac:spMkLst>
        </pc:spChg>
        <pc:spChg chg="mod">
          <ac:chgData name="Dezhong Yao" userId="794760dbfb091494" providerId="LiveId" clId="{893DA8DE-B24F-4920-9170-A902B654761F}" dt="2020-08-15T00:39:47.609" v="82"/>
          <ac:spMkLst>
            <pc:docMk/>
            <pc:sldMk cId="1125435388" sldId="390"/>
            <ac:spMk id="20" creationId="{3003C656-FF0E-4B24-AB09-0C975CC4C36F}"/>
          </ac:spMkLst>
        </pc:spChg>
        <pc:spChg chg="mod">
          <ac:chgData name="Dezhong Yao" userId="794760dbfb091494" providerId="LiveId" clId="{893DA8DE-B24F-4920-9170-A902B654761F}" dt="2020-08-15T00:39:47.609" v="82"/>
          <ac:spMkLst>
            <pc:docMk/>
            <pc:sldMk cId="1125435388" sldId="390"/>
            <ac:spMk id="21" creationId="{E56AE4C8-8B35-4202-A7A8-F5C22CD10BBE}"/>
          </ac:spMkLst>
        </pc:spChg>
        <pc:spChg chg="mod">
          <ac:chgData name="Dezhong Yao" userId="794760dbfb091494" providerId="LiveId" clId="{893DA8DE-B24F-4920-9170-A902B654761F}" dt="2020-08-15T00:39:47.609" v="82"/>
          <ac:spMkLst>
            <pc:docMk/>
            <pc:sldMk cId="1125435388" sldId="390"/>
            <ac:spMk id="22" creationId="{EA998C5B-5AC0-49F8-95C9-C56C10AC8162}"/>
          </ac:spMkLst>
        </pc:spChg>
        <pc:spChg chg="mod">
          <ac:chgData name="Dezhong Yao" userId="794760dbfb091494" providerId="LiveId" clId="{893DA8DE-B24F-4920-9170-A902B654761F}" dt="2020-08-15T00:39:47.609" v="82"/>
          <ac:spMkLst>
            <pc:docMk/>
            <pc:sldMk cId="1125435388" sldId="390"/>
            <ac:spMk id="23" creationId="{C7D548B8-ED9F-408D-83FC-88D474B4AF98}"/>
          </ac:spMkLst>
        </pc:spChg>
        <pc:spChg chg="mod">
          <ac:chgData name="Dezhong Yao" userId="794760dbfb091494" providerId="LiveId" clId="{893DA8DE-B24F-4920-9170-A902B654761F}" dt="2020-08-15T00:39:47.609" v="82"/>
          <ac:spMkLst>
            <pc:docMk/>
            <pc:sldMk cId="1125435388" sldId="390"/>
            <ac:spMk id="26" creationId="{462C34FA-DC88-4FB2-8AA7-AFF56BDCFE80}"/>
          </ac:spMkLst>
        </pc:spChg>
        <pc:spChg chg="mod">
          <ac:chgData name="Dezhong Yao" userId="794760dbfb091494" providerId="LiveId" clId="{893DA8DE-B24F-4920-9170-A902B654761F}" dt="2020-08-15T00:39:47.609" v="82"/>
          <ac:spMkLst>
            <pc:docMk/>
            <pc:sldMk cId="1125435388" sldId="390"/>
            <ac:spMk id="27" creationId="{AFFC884C-D568-4735-A767-24404BE12D12}"/>
          </ac:spMkLst>
        </pc:spChg>
        <pc:spChg chg="add mod">
          <ac:chgData name="Dezhong Yao" userId="794760dbfb091494" providerId="LiveId" clId="{893DA8DE-B24F-4920-9170-A902B654761F}" dt="2020-08-15T00:39:47.609" v="82"/>
          <ac:spMkLst>
            <pc:docMk/>
            <pc:sldMk cId="1125435388" sldId="390"/>
            <ac:spMk id="28" creationId="{E9F25A7B-ED12-4B5F-A652-D6FEC65B996D}"/>
          </ac:spMkLst>
        </pc:spChg>
        <pc:grpChg chg="add mod">
          <ac:chgData name="Dezhong Yao" userId="794760dbfb091494" providerId="LiveId" clId="{893DA8DE-B24F-4920-9170-A902B654761F}" dt="2020-08-15T00:39:47.609" v="82"/>
          <ac:grpSpMkLst>
            <pc:docMk/>
            <pc:sldMk cId="1125435388" sldId="390"/>
            <ac:grpSpMk id="8" creationId="{88598133-A4C8-45C7-AABC-FB4482347C3D}"/>
          </ac:grpSpMkLst>
        </pc:grpChg>
        <pc:grpChg chg="mod">
          <ac:chgData name="Dezhong Yao" userId="794760dbfb091494" providerId="LiveId" clId="{893DA8DE-B24F-4920-9170-A902B654761F}" dt="2020-08-15T00:39:47.609" v="82"/>
          <ac:grpSpMkLst>
            <pc:docMk/>
            <pc:sldMk cId="1125435388" sldId="390"/>
            <ac:grpSpMk id="10" creationId="{317FBF33-38EA-40B4-8008-E85414AD9F71}"/>
          </ac:grpSpMkLst>
        </pc:grpChg>
        <pc:picChg chg="del">
          <ac:chgData name="Dezhong Yao" userId="794760dbfb091494" providerId="LiveId" clId="{893DA8DE-B24F-4920-9170-A902B654761F}" dt="2020-08-15T00:39:47.331" v="81" actId="478"/>
          <ac:picMkLst>
            <pc:docMk/>
            <pc:sldMk cId="1125435388" sldId="390"/>
            <ac:picMk id="9" creationId="{57FE6A4C-BFCC-46C5-8931-953FF68476E9}"/>
          </ac:picMkLst>
        </pc:picChg>
        <pc:cxnChg chg="mod">
          <ac:chgData name="Dezhong Yao" userId="794760dbfb091494" providerId="LiveId" clId="{893DA8DE-B24F-4920-9170-A902B654761F}" dt="2020-08-15T00:39:47.609" v="82"/>
          <ac:cxnSpMkLst>
            <pc:docMk/>
            <pc:sldMk cId="1125435388" sldId="390"/>
            <ac:cxnSpMk id="12" creationId="{F6A0CC81-9C1F-46BE-8067-2821CB173487}"/>
          </ac:cxnSpMkLst>
        </pc:cxnChg>
        <pc:cxnChg chg="mod">
          <ac:chgData name="Dezhong Yao" userId="794760dbfb091494" providerId="LiveId" clId="{893DA8DE-B24F-4920-9170-A902B654761F}" dt="2020-08-15T00:39:47.609" v="82"/>
          <ac:cxnSpMkLst>
            <pc:docMk/>
            <pc:sldMk cId="1125435388" sldId="390"/>
            <ac:cxnSpMk id="15" creationId="{C69D4C78-A6E3-4049-9AF4-F614CA43DA68}"/>
          </ac:cxnSpMkLst>
        </pc:cxnChg>
        <pc:cxnChg chg="mod">
          <ac:chgData name="Dezhong Yao" userId="794760dbfb091494" providerId="LiveId" clId="{893DA8DE-B24F-4920-9170-A902B654761F}" dt="2020-08-15T00:39:47.609" v="82"/>
          <ac:cxnSpMkLst>
            <pc:docMk/>
            <pc:sldMk cId="1125435388" sldId="390"/>
            <ac:cxnSpMk id="18" creationId="{08CA2A81-5CE7-4269-B3EB-F56123B1876B}"/>
          </ac:cxnSpMkLst>
        </pc:cxnChg>
        <pc:cxnChg chg="mod">
          <ac:chgData name="Dezhong Yao" userId="794760dbfb091494" providerId="LiveId" clId="{893DA8DE-B24F-4920-9170-A902B654761F}" dt="2020-08-15T00:39:47.609" v="82"/>
          <ac:cxnSpMkLst>
            <pc:docMk/>
            <pc:sldMk cId="1125435388" sldId="390"/>
            <ac:cxnSpMk id="19" creationId="{E11DE7C7-5FC0-4929-965B-3C6281FB47D6}"/>
          </ac:cxnSpMkLst>
        </pc:cxnChg>
        <pc:cxnChg chg="mod">
          <ac:chgData name="Dezhong Yao" userId="794760dbfb091494" providerId="LiveId" clId="{893DA8DE-B24F-4920-9170-A902B654761F}" dt="2020-08-15T00:39:47.609" v="82"/>
          <ac:cxnSpMkLst>
            <pc:docMk/>
            <pc:sldMk cId="1125435388" sldId="390"/>
            <ac:cxnSpMk id="24" creationId="{B4C4C754-B66C-4FEF-BC76-18977F8E9BF2}"/>
          </ac:cxnSpMkLst>
        </pc:cxnChg>
        <pc:cxnChg chg="mod">
          <ac:chgData name="Dezhong Yao" userId="794760dbfb091494" providerId="LiveId" clId="{893DA8DE-B24F-4920-9170-A902B654761F}" dt="2020-08-15T00:39:47.609" v="82"/>
          <ac:cxnSpMkLst>
            <pc:docMk/>
            <pc:sldMk cId="1125435388" sldId="390"/>
            <ac:cxnSpMk id="25" creationId="{B48AC951-5387-45CB-97E7-F755D732F853}"/>
          </ac:cxnSpMkLst>
        </pc:cxnChg>
      </pc:sldChg>
      <pc:sldChg chg="addSp delSp modSp mod">
        <pc:chgData name="Dezhong Yao" userId="794760dbfb091494" providerId="LiveId" clId="{893DA8DE-B24F-4920-9170-A902B654761F}" dt="2020-08-15T00:39:40.132" v="80" actId="1076"/>
        <pc:sldMkLst>
          <pc:docMk/>
          <pc:sldMk cId="4161268248" sldId="393"/>
        </pc:sldMkLst>
        <pc:spChg chg="add mod">
          <ac:chgData name="Dezhong Yao" userId="794760dbfb091494" providerId="LiveId" clId="{893DA8DE-B24F-4920-9170-A902B654761F}" dt="2020-08-15T00:39:37.836" v="79" actId="1076"/>
          <ac:spMkLst>
            <pc:docMk/>
            <pc:sldMk cId="4161268248" sldId="393"/>
            <ac:spMk id="7" creationId="{E2B14EBA-5973-4BE3-B6A3-49DA890F04F3}"/>
          </ac:spMkLst>
        </pc:spChg>
        <pc:spChg chg="del">
          <ac:chgData name="Dezhong Yao" userId="794760dbfb091494" providerId="LiveId" clId="{893DA8DE-B24F-4920-9170-A902B654761F}" dt="2020-08-15T00:39:27.064" v="77" actId="478"/>
          <ac:spMkLst>
            <pc:docMk/>
            <pc:sldMk cId="4161268248" sldId="393"/>
            <ac:spMk id="8" creationId="{88139D44-43BA-4462-9DE2-03AA44A66609}"/>
          </ac:spMkLst>
        </pc:spChg>
        <pc:spChg chg="mod">
          <ac:chgData name="Dezhong Yao" userId="794760dbfb091494" providerId="LiveId" clId="{893DA8DE-B24F-4920-9170-A902B654761F}" dt="2020-08-15T00:39:27.337" v="78"/>
          <ac:spMkLst>
            <pc:docMk/>
            <pc:sldMk cId="4161268248" sldId="393"/>
            <ac:spMk id="11" creationId="{1221CE75-EEA0-4801-9E5F-9DE7D75B7F51}"/>
          </ac:spMkLst>
        </pc:spChg>
        <pc:spChg chg="mod">
          <ac:chgData name="Dezhong Yao" userId="794760dbfb091494" providerId="LiveId" clId="{893DA8DE-B24F-4920-9170-A902B654761F}" dt="2020-08-15T00:39:27.337" v="78"/>
          <ac:spMkLst>
            <pc:docMk/>
            <pc:sldMk cId="4161268248" sldId="393"/>
            <ac:spMk id="13" creationId="{166EE29D-48EE-4EB3-98AC-38841C5781F3}"/>
          </ac:spMkLst>
        </pc:spChg>
        <pc:spChg chg="mod">
          <ac:chgData name="Dezhong Yao" userId="794760dbfb091494" providerId="LiveId" clId="{893DA8DE-B24F-4920-9170-A902B654761F}" dt="2020-08-15T00:39:27.337" v="78"/>
          <ac:spMkLst>
            <pc:docMk/>
            <pc:sldMk cId="4161268248" sldId="393"/>
            <ac:spMk id="14" creationId="{0E26F31E-2090-4099-9E61-4BB80EB7AF27}"/>
          </ac:spMkLst>
        </pc:spChg>
        <pc:spChg chg="mod">
          <ac:chgData name="Dezhong Yao" userId="794760dbfb091494" providerId="LiveId" clId="{893DA8DE-B24F-4920-9170-A902B654761F}" dt="2020-08-15T00:39:27.337" v="78"/>
          <ac:spMkLst>
            <pc:docMk/>
            <pc:sldMk cId="4161268248" sldId="393"/>
            <ac:spMk id="16" creationId="{B7BCF323-2ADA-4EE2-9E97-1A3CB6753DDA}"/>
          </ac:spMkLst>
        </pc:spChg>
        <pc:spChg chg="mod">
          <ac:chgData name="Dezhong Yao" userId="794760dbfb091494" providerId="LiveId" clId="{893DA8DE-B24F-4920-9170-A902B654761F}" dt="2020-08-15T00:39:27.337" v="78"/>
          <ac:spMkLst>
            <pc:docMk/>
            <pc:sldMk cId="4161268248" sldId="393"/>
            <ac:spMk id="17" creationId="{382D4A03-3960-49A9-B559-02DD67E6A7B0}"/>
          </ac:spMkLst>
        </pc:spChg>
        <pc:spChg chg="mod">
          <ac:chgData name="Dezhong Yao" userId="794760dbfb091494" providerId="LiveId" clId="{893DA8DE-B24F-4920-9170-A902B654761F}" dt="2020-08-15T00:39:27.337" v="78"/>
          <ac:spMkLst>
            <pc:docMk/>
            <pc:sldMk cId="4161268248" sldId="393"/>
            <ac:spMk id="20" creationId="{9CD53853-098A-4F25-A613-8BBF85A498F1}"/>
          </ac:spMkLst>
        </pc:spChg>
        <pc:spChg chg="mod">
          <ac:chgData name="Dezhong Yao" userId="794760dbfb091494" providerId="LiveId" clId="{893DA8DE-B24F-4920-9170-A902B654761F}" dt="2020-08-15T00:39:27.337" v="78"/>
          <ac:spMkLst>
            <pc:docMk/>
            <pc:sldMk cId="4161268248" sldId="393"/>
            <ac:spMk id="21" creationId="{3059CBF3-65B4-4774-9A27-16E7BEE014D2}"/>
          </ac:spMkLst>
        </pc:spChg>
        <pc:spChg chg="mod">
          <ac:chgData name="Dezhong Yao" userId="794760dbfb091494" providerId="LiveId" clId="{893DA8DE-B24F-4920-9170-A902B654761F}" dt="2020-08-15T00:39:27.337" v="78"/>
          <ac:spMkLst>
            <pc:docMk/>
            <pc:sldMk cId="4161268248" sldId="393"/>
            <ac:spMk id="22" creationId="{6FCE4976-3807-415F-90CA-2E77FC30D4D1}"/>
          </ac:spMkLst>
        </pc:spChg>
        <pc:spChg chg="mod">
          <ac:chgData name="Dezhong Yao" userId="794760dbfb091494" providerId="LiveId" clId="{893DA8DE-B24F-4920-9170-A902B654761F}" dt="2020-08-15T00:39:27.337" v="78"/>
          <ac:spMkLst>
            <pc:docMk/>
            <pc:sldMk cId="4161268248" sldId="393"/>
            <ac:spMk id="23" creationId="{F314709D-2AC4-463E-B909-26D2C218CE8E}"/>
          </ac:spMkLst>
        </pc:spChg>
        <pc:spChg chg="mod">
          <ac:chgData name="Dezhong Yao" userId="794760dbfb091494" providerId="LiveId" clId="{893DA8DE-B24F-4920-9170-A902B654761F}" dt="2020-08-15T00:39:27.337" v="78"/>
          <ac:spMkLst>
            <pc:docMk/>
            <pc:sldMk cId="4161268248" sldId="393"/>
            <ac:spMk id="26" creationId="{B90AB625-F73D-49C9-9D21-A6C19D91AFEF}"/>
          </ac:spMkLst>
        </pc:spChg>
        <pc:spChg chg="mod">
          <ac:chgData name="Dezhong Yao" userId="794760dbfb091494" providerId="LiveId" clId="{893DA8DE-B24F-4920-9170-A902B654761F}" dt="2020-08-15T00:39:27.337" v="78"/>
          <ac:spMkLst>
            <pc:docMk/>
            <pc:sldMk cId="4161268248" sldId="393"/>
            <ac:spMk id="27" creationId="{6869F028-5993-485E-820B-3A6A86770AB2}"/>
          </ac:spMkLst>
        </pc:spChg>
        <pc:grpChg chg="add mod">
          <ac:chgData name="Dezhong Yao" userId="794760dbfb091494" providerId="LiveId" clId="{893DA8DE-B24F-4920-9170-A902B654761F}" dt="2020-08-15T00:39:40.132" v="80" actId="1076"/>
          <ac:grpSpMkLst>
            <pc:docMk/>
            <pc:sldMk cId="4161268248" sldId="393"/>
            <ac:grpSpMk id="9" creationId="{C397B94F-B4BF-4199-8143-FEB41A24F09C}"/>
          </ac:grpSpMkLst>
        </pc:grpChg>
        <pc:grpChg chg="mod">
          <ac:chgData name="Dezhong Yao" userId="794760dbfb091494" providerId="LiveId" clId="{893DA8DE-B24F-4920-9170-A902B654761F}" dt="2020-08-15T00:39:27.337" v="78"/>
          <ac:grpSpMkLst>
            <pc:docMk/>
            <pc:sldMk cId="4161268248" sldId="393"/>
            <ac:grpSpMk id="10" creationId="{482F80F4-3DF5-4616-976E-C602F2956D5E}"/>
          </ac:grpSpMkLst>
        </pc:grpChg>
        <pc:picChg chg="del">
          <ac:chgData name="Dezhong Yao" userId="794760dbfb091494" providerId="LiveId" clId="{893DA8DE-B24F-4920-9170-A902B654761F}" dt="2020-08-15T00:39:27.064" v="77" actId="478"/>
          <ac:picMkLst>
            <pc:docMk/>
            <pc:sldMk cId="4161268248" sldId="393"/>
            <ac:picMk id="6" creationId="{D8BE75E1-BC21-44F9-AC68-E6FB14B17F71}"/>
          </ac:picMkLst>
        </pc:picChg>
        <pc:cxnChg chg="mod">
          <ac:chgData name="Dezhong Yao" userId="794760dbfb091494" providerId="LiveId" clId="{893DA8DE-B24F-4920-9170-A902B654761F}" dt="2020-08-15T00:39:27.337" v="78"/>
          <ac:cxnSpMkLst>
            <pc:docMk/>
            <pc:sldMk cId="4161268248" sldId="393"/>
            <ac:cxnSpMk id="12" creationId="{EFDC8A4E-6EE7-4B23-8122-1FBA38CC38D6}"/>
          </ac:cxnSpMkLst>
        </pc:cxnChg>
        <pc:cxnChg chg="mod">
          <ac:chgData name="Dezhong Yao" userId="794760dbfb091494" providerId="LiveId" clId="{893DA8DE-B24F-4920-9170-A902B654761F}" dt="2020-08-15T00:39:27.337" v="78"/>
          <ac:cxnSpMkLst>
            <pc:docMk/>
            <pc:sldMk cId="4161268248" sldId="393"/>
            <ac:cxnSpMk id="15" creationId="{0DD9F0FF-46F4-40D4-AF4B-B54B3209567D}"/>
          </ac:cxnSpMkLst>
        </pc:cxnChg>
        <pc:cxnChg chg="mod">
          <ac:chgData name="Dezhong Yao" userId="794760dbfb091494" providerId="LiveId" clId="{893DA8DE-B24F-4920-9170-A902B654761F}" dt="2020-08-15T00:39:27.337" v="78"/>
          <ac:cxnSpMkLst>
            <pc:docMk/>
            <pc:sldMk cId="4161268248" sldId="393"/>
            <ac:cxnSpMk id="18" creationId="{B6C56D60-01AD-44EC-B23C-F51FFDA06C86}"/>
          </ac:cxnSpMkLst>
        </pc:cxnChg>
        <pc:cxnChg chg="mod">
          <ac:chgData name="Dezhong Yao" userId="794760dbfb091494" providerId="LiveId" clId="{893DA8DE-B24F-4920-9170-A902B654761F}" dt="2020-08-15T00:39:27.337" v="78"/>
          <ac:cxnSpMkLst>
            <pc:docMk/>
            <pc:sldMk cId="4161268248" sldId="393"/>
            <ac:cxnSpMk id="19" creationId="{4C5CF706-3012-47A9-9346-3001ED7B11D5}"/>
          </ac:cxnSpMkLst>
        </pc:cxnChg>
        <pc:cxnChg chg="mod">
          <ac:chgData name="Dezhong Yao" userId="794760dbfb091494" providerId="LiveId" clId="{893DA8DE-B24F-4920-9170-A902B654761F}" dt="2020-08-15T00:39:27.337" v="78"/>
          <ac:cxnSpMkLst>
            <pc:docMk/>
            <pc:sldMk cId="4161268248" sldId="393"/>
            <ac:cxnSpMk id="24" creationId="{4CDE7637-D49A-45F9-A4CA-5EE2BE0F6560}"/>
          </ac:cxnSpMkLst>
        </pc:cxnChg>
        <pc:cxnChg chg="mod">
          <ac:chgData name="Dezhong Yao" userId="794760dbfb091494" providerId="LiveId" clId="{893DA8DE-B24F-4920-9170-A902B654761F}" dt="2020-08-15T00:39:27.337" v="78"/>
          <ac:cxnSpMkLst>
            <pc:docMk/>
            <pc:sldMk cId="4161268248" sldId="393"/>
            <ac:cxnSpMk id="25" creationId="{6485C140-6B6F-4E94-80BB-1E06A108E544}"/>
          </ac:cxnSpMkLst>
        </pc:cxnChg>
      </pc:sldChg>
      <pc:sldChg chg="addSp delSp modSp mod">
        <pc:chgData name="Dezhong Yao" userId="794760dbfb091494" providerId="LiveId" clId="{893DA8DE-B24F-4920-9170-A902B654761F}" dt="2020-08-15T00:40:10.264" v="88"/>
        <pc:sldMkLst>
          <pc:docMk/>
          <pc:sldMk cId="126223436" sldId="398"/>
        </pc:sldMkLst>
        <pc:spChg chg="add del">
          <ac:chgData name="Dezhong Yao" userId="794760dbfb091494" providerId="LiveId" clId="{893DA8DE-B24F-4920-9170-A902B654761F}" dt="2020-08-15T00:40:03.148" v="85" actId="22"/>
          <ac:spMkLst>
            <pc:docMk/>
            <pc:sldMk cId="126223436" sldId="398"/>
            <ac:spMk id="4" creationId="{E7E1E7A8-5E0A-45FC-B21C-24343C583AD6}"/>
          </ac:spMkLst>
        </pc:spChg>
        <pc:spChg chg="add del">
          <ac:chgData name="Dezhong Yao" userId="794760dbfb091494" providerId="LiveId" clId="{893DA8DE-B24F-4920-9170-A902B654761F}" dt="2020-08-15T00:40:07.293" v="87" actId="22"/>
          <ac:spMkLst>
            <pc:docMk/>
            <pc:sldMk cId="126223436" sldId="398"/>
            <ac:spMk id="9" creationId="{66CE59BD-9722-4F6E-BEFD-DDA051B72FF1}"/>
          </ac:spMkLst>
        </pc:spChg>
        <pc:spChg chg="mod">
          <ac:chgData name="Dezhong Yao" userId="794760dbfb091494" providerId="LiveId" clId="{893DA8DE-B24F-4920-9170-A902B654761F}" dt="2020-08-15T00:40:10.264" v="88"/>
          <ac:spMkLst>
            <pc:docMk/>
            <pc:sldMk cId="126223436" sldId="398"/>
            <ac:spMk id="12" creationId="{574B40B7-9A52-4CA6-AD32-B03863D1A823}"/>
          </ac:spMkLst>
        </pc:spChg>
        <pc:spChg chg="mod">
          <ac:chgData name="Dezhong Yao" userId="794760dbfb091494" providerId="LiveId" clId="{893DA8DE-B24F-4920-9170-A902B654761F}" dt="2020-08-15T00:40:10.264" v="88"/>
          <ac:spMkLst>
            <pc:docMk/>
            <pc:sldMk cId="126223436" sldId="398"/>
            <ac:spMk id="13" creationId="{EB871D51-E8F0-47E9-A746-86295FD1EA9D}"/>
          </ac:spMkLst>
        </pc:spChg>
        <pc:spChg chg="mod">
          <ac:chgData name="Dezhong Yao" userId="794760dbfb091494" providerId="LiveId" clId="{893DA8DE-B24F-4920-9170-A902B654761F}" dt="2020-08-15T00:40:10.264" v="88"/>
          <ac:spMkLst>
            <pc:docMk/>
            <pc:sldMk cId="126223436" sldId="398"/>
            <ac:spMk id="14" creationId="{565D7AFF-387C-4608-98CD-B6EAFF7C8BF2}"/>
          </ac:spMkLst>
        </pc:spChg>
        <pc:spChg chg="mod">
          <ac:chgData name="Dezhong Yao" userId="794760dbfb091494" providerId="LiveId" clId="{893DA8DE-B24F-4920-9170-A902B654761F}" dt="2020-08-15T00:40:10.264" v="88"/>
          <ac:spMkLst>
            <pc:docMk/>
            <pc:sldMk cId="126223436" sldId="398"/>
            <ac:spMk id="15" creationId="{5DE0229D-826D-456A-8DBE-ED3774943E93}"/>
          </ac:spMkLst>
        </pc:spChg>
        <pc:spChg chg="mod">
          <ac:chgData name="Dezhong Yao" userId="794760dbfb091494" providerId="LiveId" clId="{893DA8DE-B24F-4920-9170-A902B654761F}" dt="2020-08-15T00:40:10.264" v="88"/>
          <ac:spMkLst>
            <pc:docMk/>
            <pc:sldMk cId="126223436" sldId="398"/>
            <ac:spMk id="16" creationId="{2C71B035-06B4-4D12-8C5B-EE9AAD74C5C7}"/>
          </ac:spMkLst>
        </pc:spChg>
        <pc:spChg chg="mod">
          <ac:chgData name="Dezhong Yao" userId="794760dbfb091494" providerId="LiveId" clId="{893DA8DE-B24F-4920-9170-A902B654761F}" dt="2020-08-15T00:40:10.264" v="88"/>
          <ac:spMkLst>
            <pc:docMk/>
            <pc:sldMk cId="126223436" sldId="398"/>
            <ac:spMk id="17" creationId="{CDCD17FF-4714-4AA0-9B6A-6767C847B88A}"/>
          </ac:spMkLst>
        </pc:spChg>
        <pc:spChg chg="add mod">
          <ac:chgData name="Dezhong Yao" userId="794760dbfb091494" providerId="LiveId" clId="{893DA8DE-B24F-4920-9170-A902B654761F}" dt="2020-08-15T00:40:10.264" v="88"/>
          <ac:spMkLst>
            <pc:docMk/>
            <pc:sldMk cId="126223436" sldId="398"/>
            <ac:spMk id="31" creationId="{EE22BF75-CCCF-4BA2-A0BB-B8B21A6FEED4}"/>
          </ac:spMkLst>
        </pc:spChg>
        <pc:spChg chg="add mod">
          <ac:chgData name="Dezhong Yao" userId="794760dbfb091494" providerId="LiveId" clId="{893DA8DE-B24F-4920-9170-A902B654761F}" dt="2020-08-15T00:40:10.264" v="88"/>
          <ac:spMkLst>
            <pc:docMk/>
            <pc:sldMk cId="126223436" sldId="398"/>
            <ac:spMk id="32" creationId="{CFF2D18B-24B6-4701-8317-E320F65841E7}"/>
          </ac:spMkLst>
        </pc:spChg>
        <pc:grpChg chg="add mod">
          <ac:chgData name="Dezhong Yao" userId="794760dbfb091494" providerId="LiveId" clId="{893DA8DE-B24F-4920-9170-A902B654761F}" dt="2020-08-15T00:40:10.264" v="88"/>
          <ac:grpSpMkLst>
            <pc:docMk/>
            <pc:sldMk cId="126223436" sldId="398"/>
            <ac:grpSpMk id="10" creationId="{CE53CE11-41AA-4A85-8454-24223703C2F8}"/>
          </ac:grpSpMkLst>
        </pc:grpChg>
        <pc:grpChg chg="mod">
          <ac:chgData name="Dezhong Yao" userId="794760dbfb091494" providerId="LiveId" clId="{893DA8DE-B24F-4920-9170-A902B654761F}" dt="2020-08-15T00:40:10.264" v="88"/>
          <ac:grpSpMkLst>
            <pc:docMk/>
            <pc:sldMk cId="126223436" sldId="398"/>
            <ac:grpSpMk id="11" creationId="{D6EA5E2B-BC18-467C-B3E4-FD6249758A6A}"/>
          </ac:grpSpMkLst>
        </pc:grpChg>
        <pc:picChg chg="del">
          <ac:chgData name="Dezhong Yao" userId="794760dbfb091494" providerId="LiveId" clId="{893DA8DE-B24F-4920-9170-A902B654761F}" dt="2020-08-15T00:40:01.667" v="83" actId="478"/>
          <ac:picMkLst>
            <pc:docMk/>
            <pc:sldMk cId="126223436" sldId="398"/>
            <ac:picMk id="5" creationId="{D3CB150C-51FA-4679-973D-A0104743A28A}"/>
          </ac:picMkLst>
        </pc:picChg>
        <pc:picChg chg="mod">
          <ac:chgData name="Dezhong Yao" userId="794760dbfb091494" providerId="LiveId" clId="{893DA8DE-B24F-4920-9170-A902B654761F}" dt="2020-08-15T00:40:10.264" v="88"/>
          <ac:picMkLst>
            <pc:docMk/>
            <pc:sldMk cId="126223436" sldId="398"/>
            <ac:picMk id="18" creationId="{12153373-29F5-42F8-AD89-8949F2BB21C8}"/>
          </ac:picMkLst>
        </pc:picChg>
        <pc:cxnChg chg="mod">
          <ac:chgData name="Dezhong Yao" userId="794760dbfb091494" providerId="LiveId" clId="{893DA8DE-B24F-4920-9170-A902B654761F}" dt="2020-08-15T00:40:10.264" v="88"/>
          <ac:cxnSpMkLst>
            <pc:docMk/>
            <pc:sldMk cId="126223436" sldId="398"/>
            <ac:cxnSpMk id="19" creationId="{AF8AFF36-D12F-40B9-B315-E7B0BE1C3AB5}"/>
          </ac:cxnSpMkLst>
        </pc:cxnChg>
        <pc:cxnChg chg="mod">
          <ac:chgData name="Dezhong Yao" userId="794760dbfb091494" providerId="LiveId" clId="{893DA8DE-B24F-4920-9170-A902B654761F}" dt="2020-08-15T00:40:10.264" v="88"/>
          <ac:cxnSpMkLst>
            <pc:docMk/>
            <pc:sldMk cId="126223436" sldId="398"/>
            <ac:cxnSpMk id="20" creationId="{02F3E3C2-457E-4DB4-812B-2710D6B8B754}"/>
          </ac:cxnSpMkLst>
        </pc:cxnChg>
        <pc:cxnChg chg="mod">
          <ac:chgData name="Dezhong Yao" userId="794760dbfb091494" providerId="LiveId" clId="{893DA8DE-B24F-4920-9170-A902B654761F}" dt="2020-08-15T00:40:10.264" v="88"/>
          <ac:cxnSpMkLst>
            <pc:docMk/>
            <pc:sldMk cId="126223436" sldId="398"/>
            <ac:cxnSpMk id="21" creationId="{5BF21C8D-0A58-4C9E-8592-CB5D2521B54A}"/>
          </ac:cxnSpMkLst>
        </pc:cxnChg>
        <pc:cxnChg chg="mod">
          <ac:chgData name="Dezhong Yao" userId="794760dbfb091494" providerId="LiveId" clId="{893DA8DE-B24F-4920-9170-A902B654761F}" dt="2020-08-15T00:40:10.264" v="88"/>
          <ac:cxnSpMkLst>
            <pc:docMk/>
            <pc:sldMk cId="126223436" sldId="398"/>
            <ac:cxnSpMk id="22" creationId="{2D5C197E-92BD-4D1A-B3C0-D6052FD3D260}"/>
          </ac:cxnSpMkLst>
        </pc:cxnChg>
        <pc:cxnChg chg="mod">
          <ac:chgData name="Dezhong Yao" userId="794760dbfb091494" providerId="LiveId" clId="{893DA8DE-B24F-4920-9170-A902B654761F}" dt="2020-08-15T00:40:10.264" v="88"/>
          <ac:cxnSpMkLst>
            <pc:docMk/>
            <pc:sldMk cId="126223436" sldId="398"/>
            <ac:cxnSpMk id="23" creationId="{5EBC4384-2BB9-4D2D-B7C1-B0C953288FA9}"/>
          </ac:cxnSpMkLst>
        </pc:cxnChg>
        <pc:cxnChg chg="mod">
          <ac:chgData name="Dezhong Yao" userId="794760dbfb091494" providerId="LiveId" clId="{893DA8DE-B24F-4920-9170-A902B654761F}" dt="2020-08-15T00:40:10.264" v="88"/>
          <ac:cxnSpMkLst>
            <pc:docMk/>
            <pc:sldMk cId="126223436" sldId="398"/>
            <ac:cxnSpMk id="24" creationId="{C0302459-5DE1-491B-949F-571748FA8B24}"/>
          </ac:cxnSpMkLst>
        </pc:cxnChg>
        <pc:cxnChg chg="mod">
          <ac:chgData name="Dezhong Yao" userId="794760dbfb091494" providerId="LiveId" clId="{893DA8DE-B24F-4920-9170-A902B654761F}" dt="2020-08-15T00:40:10.264" v="88"/>
          <ac:cxnSpMkLst>
            <pc:docMk/>
            <pc:sldMk cId="126223436" sldId="398"/>
            <ac:cxnSpMk id="25" creationId="{0627A59E-F292-4B3F-AAAE-BF8C72A28555}"/>
          </ac:cxnSpMkLst>
        </pc:cxnChg>
        <pc:cxnChg chg="mod">
          <ac:chgData name="Dezhong Yao" userId="794760dbfb091494" providerId="LiveId" clId="{893DA8DE-B24F-4920-9170-A902B654761F}" dt="2020-08-15T00:40:10.264" v="88"/>
          <ac:cxnSpMkLst>
            <pc:docMk/>
            <pc:sldMk cId="126223436" sldId="398"/>
            <ac:cxnSpMk id="26" creationId="{22A43513-D16B-4781-BA74-D12C2389E8B9}"/>
          </ac:cxnSpMkLst>
        </pc:cxnChg>
        <pc:cxnChg chg="mod">
          <ac:chgData name="Dezhong Yao" userId="794760dbfb091494" providerId="LiveId" clId="{893DA8DE-B24F-4920-9170-A902B654761F}" dt="2020-08-15T00:40:10.264" v="88"/>
          <ac:cxnSpMkLst>
            <pc:docMk/>
            <pc:sldMk cId="126223436" sldId="398"/>
            <ac:cxnSpMk id="27" creationId="{C6819E9B-9527-40B1-8FB2-2EC796B3169F}"/>
          </ac:cxnSpMkLst>
        </pc:cxnChg>
        <pc:cxnChg chg="mod">
          <ac:chgData name="Dezhong Yao" userId="794760dbfb091494" providerId="LiveId" clId="{893DA8DE-B24F-4920-9170-A902B654761F}" dt="2020-08-15T00:40:10.264" v="88"/>
          <ac:cxnSpMkLst>
            <pc:docMk/>
            <pc:sldMk cId="126223436" sldId="398"/>
            <ac:cxnSpMk id="28" creationId="{C2EA1D47-E257-4B29-82F0-6045C3BF4F16}"/>
          </ac:cxnSpMkLst>
        </pc:cxnChg>
        <pc:cxnChg chg="mod">
          <ac:chgData name="Dezhong Yao" userId="794760dbfb091494" providerId="LiveId" clId="{893DA8DE-B24F-4920-9170-A902B654761F}" dt="2020-08-15T00:40:10.264" v="88"/>
          <ac:cxnSpMkLst>
            <pc:docMk/>
            <pc:sldMk cId="126223436" sldId="398"/>
            <ac:cxnSpMk id="29" creationId="{75F23697-3FE9-40C5-B0D2-062C0185683E}"/>
          </ac:cxnSpMkLst>
        </pc:cxnChg>
        <pc:cxnChg chg="mod">
          <ac:chgData name="Dezhong Yao" userId="794760dbfb091494" providerId="LiveId" clId="{893DA8DE-B24F-4920-9170-A902B654761F}" dt="2020-08-15T00:40:10.264" v="88"/>
          <ac:cxnSpMkLst>
            <pc:docMk/>
            <pc:sldMk cId="126223436" sldId="398"/>
            <ac:cxnSpMk id="30" creationId="{1FE00E63-C5DD-4B98-84C6-3EBE52045832}"/>
          </ac:cxnSpMkLst>
        </pc:cxnChg>
      </pc:sldChg>
      <pc:sldChg chg="addSp delSp modSp mod">
        <pc:chgData name="Dezhong Yao" userId="794760dbfb091494" providerId="LiveId" clId="{893DA8DE-B24F-4920-9170-A902B654761F}" dt="2020-08-15T00:40:18.127" v="90"/>
        <pc:sldMkLst>
          <pc:docMk/>
          <pc:sldMk cId="584269296" sldId="399"/>
        </pc:sldMkLst>
        <pc:spChg chg="mod">
          <ac:chgData name="Dezhong Yao" userId="794760dbfb091494" providerId="LiveId" clId="{893DA8DE-B24F-4920-9170-A902B654761F}" dt="2020-08-15T00:40:18.127" v="90"/>
          <ac:spMkLst>
            <pc:docMk/>
            <pc:sldMk cId="584269296" sldId="399"/>
            <ac:spMk id="7" creationId="{21A808EC-C102-487B-8CAD-075A595BB2D7}"/>
          </ac:spMkLst>
        </pc:spChg>
        <pc:spChg chg="mod">
          <ac:chgData name="Dezhong Yao" userId="794760dbfb091494" providerId="LiveId" clId="{893DA8DE-B24F-4920-9170-A902B654761F}" dt="2020-08-15T00:40:18.127" v="90"/>
          <ac:spMkLst>
            <pc:docMk/>
            <pc:sldMk cId="584269296" sldId="399"/>
            <ac:spMk id="17" creationId="{3AA2F10C-80AB-4F37-8FD4-2EEF0F177E82}"/>
          </ac:spMkLst>
        </pc:spChg>
        <pc:spChg chg="mod">
          <ac:chgData name="Dezhong Yao" userId="794760dbfb091494" providerId="LiveId" clId="{893DA8DE-B24F-4920-9170-A902B654761F}" dt="2020-08-15T00:40:18.127" v="90"/>
          <ac:spMkLst>
            <pc:docMk/>
            <pc:sldMk cId="584269296" sldId="399"/>
            <ac:spMk id="18" creationId="{7606A555-6301-44B9-8304-0C5C7B3E3606}"/>
          </ac:spMkLst>
        </pc:spChg>
        <pc:spChg chg="mod">
          <ac:chgData name="Dezhong Yao" userId="794760dbfb091494" providerId="LiveId" clId="{893DA8DE-B24F-4920-9170-A902B654761F}" dt="2020-08-15T00:40:18.127" v="90"/>
          <ac:spMkLst>
            <pc:docMk/>
            <pc:sldMk cId="584269296" sldId="399"/>
            <ac:spMk id="20" creationId="{6F817452-9FB9-4808-ADC2-9A5EF5FFB625}"/>
          </ac:spMkLst>
        </pc:spChg>
        <pc:spChg chg="mod">
          <ac:chgData name="Dezhong Yao" userId="794760dbfb091494" providerId="LiveId" clId="{893DA8DE-B24F-4920-9170-A902B654761F}" dt="2020-08-15T00:40:18.127" v="90"/>
          <ac:spMkLst>
            <pc:docMk/>
            <pc:sldMk cId="584269296" sldId="399"/>
            <ac:spMk id="21" creationId="{BC638B8E-DC65-4F2A-9D03-B04B70D6DF91}"/>
          </ac:spMkLst>
        </pc:spChg>
        <pc:spChg chg="mod">
          <ac:chgData name="Dezhong Yao" userId="794760dbfb091494" providerId="LiveId" clId="{893DA8DE-B24F-4920-9170-A902B654761F}" dt="2020-08-15T00:40:18.127" v="90"/>
          <ac:spMkLst>
            <pc:docMk/>
            <pc:sldMk cId="584269296" sldId="399"/>
            <ac:spMk id="22" creationId="{AD9C65C6-EB6C-4D4B-89C7-565FFA25FE5E}"/>
          </ac:spMkLst>
        </pc:spChg>
        <pc:spChg chg="mod">
          <ac:chgData name="Dezhong Yao" userId="794760dbfb091494" providerId="LiveId" clId="{893DA8DE-B24F-4920-9170-A902B654761F}" dt="2020-08-15T00:40:18.127" v="90"/>
          <ac:spMkLst>
            <pc:docMk/>
            <pc:sldMk cId="584269296" sldId="399"/>
            <ac:spMk id="23" creationId="{F49E3E57-909B-4AC8-B0BE-143AF78FCD28}"/>
          </ac:spMkLst>
        </pc:spChg>
        <pc:spChg chg="mod">
          <ac:chgData name="Dezhong Yao" userId="794760dbfb091494" providerId="LiveId" clId="{893DA8DE-B24F-4920-9170-A902B654761F}" dt="2020-08-15T00:40:18.127" v="90"/>
          <ac:spMkLst>
            <pc:docMk/>
            <pc:sldMk cId="584269296" sldId="399"/>
            <ac:spMk id="24" creationId="{F305EA70-ADA5-47DB-84A9-8BFF589FED44}"/>
          </ac:spMkLst>
        </pc:spChg>
        <pc:spChg chg="mod">
          <ac:chgData name="Dezhong Yao" userId="794760dbfb091494" providerId="LiveId" clId="{893DA8DE-B24F-4920-9170-A902B654761F}" dt="2020-08-15T00:40:18.127" v="90"/>
          <ac:spMkLst>
            <pc:docMk/>
            <pc:sldMk cId="584269296" sldId="399"/>
            <ac:spMk id="25" creationId="{CED07174-91CC-4A3A-9B1B-69C6842DC5B8}"/>
          </ac:spMkLst>
        </pc:spChg>
        <pc:grpChg chg="add mod">
          <ac:chgData name="Dezhong Yao" userId="794760dbfb091494" providerId="LiveId" clId="{893DA8DE-B24F-4920-9170-A902B654761F}" dt="2020-08-15T00:40:18.127" v="90"/>
          <ac:grpSpMkLst>
            <pc:docMk/>
            <pc:sldMk cId="584269296" sldId="399"/>
            <ac:grpSpMk id="5" creationId="{48D3DBAF-9C62-4074-B60B-F44F9C9EFA9F}"/>
          </ac:grpSpMkLst>
        </pc:grpChg>
        <pc:grpChg chg="mod">
          <ac:chgData name="Dezhong Yao" userId="794760dbfb091494" providerId="LiveId" clId="{893DA8DE-B24F-4920-9170-A902B654761F}" dt="2020-08-15T00:40:18.127" v="90"/>
          <ac:grpSpMkLst>
            <pc:docMk/>
            <pc:sldMk cId="584269296" sldId="399"/>
            <ac:grpSpMk id="6" creationId="{14E39B9F-D9A0-4D8C-982C-F0A7CF600A12}"/>
          </ac:grpSpMkLst>
        </pc:grpChg>
        <pc:grpChg chg="mod">
          <ac:chgData name="Dezhong Yao" userId="794760dbfb091494" providerId="LiveId" clId="{893DA8DE-B24F-4920-9170-A902B654761F}" dt="2020-08-15T00:40:18.127" v="90"/>
          <ac:grpSpMkLst>
            <pc:docMk/>
            <pc:sldMk cId="584269296" sldId="399"/>
            <ac:grpSpMk id="19" creationId="{47FE8D9C-D452-45C7-A68F-6EC734090FBF}"/>
          </ac:grpSpMkLst>
        </pc:grpChg>
        <pc:picChg chg="del">
          <ac:chgData name="Dezhong Yao" userId="794760dbfb091494" providerId="LiveId" clId="{893DA8DE-B24F-4920-9170-A902B654761F}" dt="2020-08-15T00:40:17.771" v="89" actId="478"/>
          <ac:picMkLst>
            <pc:docMk/>
            <pc:sldMk cId="584269296" sldId="399"/>
            <ac:picMk id="4" creationId="{841C7A44-84FD-415E-B465-B480874DDFEF}"/>
          </ac:picMkLst>
        </pc:picChg>
        <pc:picChg chg="mod">
          <ac:chgData name="Dezhong Yao" userId="794760dbfb091494" providerId="LiveId" clId="{893DA8DE-B24F-4920-9170-A902B654761F}" dt="2020-08-15T00:40:18.127" v="90"/>
          <ac:picMkLst>
            <pc:docMk/>
            <pc:sldMk cId="584269296" sldId="399"/>
            <ac:picMk id="26" creationId="{A605F148-BAC3-44D6-947E-6064EFDBEDB5}"/>
          </ac:picMkLst>
        </pc:picChg>
        <pc:cxnChg chg="mod">
          <ac:chgData name="Dezhong Yao" userId="794760dbfb091494" providerId="LiveId" clId="{893DA8DE-B24F-4920-9170-A902B654761F}" dt="2020-08-15T00:40:18.127" v="90"/>
          <ac:cxnSpMkLst>
            <pc:docMk/>
            <pc:sldMk cId="584269296" sldId="399"/>
            <ac:cxnSpMk id="8" creationId="{53716DDF-AFF2-4849-B8D4-C662615B9E15}"/>
          </ac:cxnSpMkLst>
        </pc:cxnChg>
        <pc:cxnChg chg="mod">
          <ac:chgData name="Dezhong Yao" userId="794760dbfb091494" providerId="LiveId" clId="{893DA8DE-B24F-4920-9170-A902B654761F}" dt="2020-08-15T00:40:18.127" v="90"/>
          <ac:cxnSpMkLst>
            <pc:docMk/>
            <pc:sldMk cId="584269296" sldId="399"/>
            <ac:cxnSpMk id="9" creationId="{DE167F89-908F-4B84-AA6F-D6894F12AD1F}"/>
          </ac:cxnSpMkLst>
        </pc:cxnChg>
        <pc:cxnChg chg="mod">
          <ac:chgData name="Dezhong Yao" userId="794760dbfb091494" providerId="LiveId" clId="{893DA8DE-B24F-4920-9170-A902B654761F}" dt="2020-08-15T00:40:18.127" v="90"/>
          <ac:cxnSpMkLst>
            <pc:docMk/>
            <pc:sldMk cId="584269296" sldId="399"/>
            <ac:cxnSpMk id="10" creationId="{9F479CAB-BCFF-4235-B2BD-187EC873CA35}"/>
          </ac:cxnSpMkLst>
        </pc:cxnChg>
        <pc:cxnChg chg="mod">
          <ac:chgData name="Dezhong Yao" userId="794760dbfb091494" providerId="LiveId" clId="{893DA8DE-B24F-4920-9170-A902B654761F}" dt="2020-08-15T00:40:18.127" v="90"/>
          <ac:cxnSpMkLst>
            <pc:docMk/>
            <pc:sldMk cId="584269296" sldId="399"/>
            <ac:cxnSpMk id="11" creationId="{4D8ABD99-144E-4B5D-A5F7-375BF52D06AA}"/>
          </ac:cxnSpMkLst>
        </pc:cxnChg>
        <pc:cxnChg chg="mod">
          <ac:chgData name="Dezhong Yao" userId="794760dbfb091494" providerId="LiveId" clId="{893DA8DE-B24F-4920-9170-A902B654761F}" dt="2020-08-15T00:40:18.127" v="90"/>
          <ac:cxnSpMkLst>
            <pc:docMk/>
            <pc:sldMk cId="584269296" sldId="399"/>
            <ac:cxnSpMk id="12" creationId="{84425EDA-C9C7-4068-B9BF-F2F3C97FC0D9}"/>
          </ac:cxnSpMkLst>
        </pc:cxnChg>
        <pc:cxnChg chg="mod">
          <ac:chgData name="Dezhong Yao" userId="794760dbfb091494" providerId="LiveId" clId="{893DA8DE-B24F-4920-9170-A902B654761F}" dt="2020-08-15T00:40:18.127" v="90"/>
          <ac:cxnSpMkLst>
            <pc:docMk/>
            <pc:sldMk cId="584269296" sldId="399"/>
            <ac:cxnSpMk id="13" creationId="{A1E3B5D4-FF43-4767-A39D-349A3DFF3185}"/>
          </ac:cxnSpMkLst>
        </pc:cxnChg>
        <pc:cxnChg chg="mod">
          <ac:chgData name="Dezhong Yao" userId="794760dbfb091494" providerId="LiveId" clId="{893DA8DE-B24F-4920-9170-A902B654761F}" dt="2020-08-15T00:40:18.127" v="90"/>
          <ac:cxnSpMkLst>
            <pc:docMk/>
            <pc:sldMk cId="584269296" sldId="399"/>
            <ac:cxnSpMk id="14" creationId="{3A5F3CB8-A987-4781-9C98-C7DF7448FC4C}"/>
          </ac:cxnSpMkLst>
        </pc:cxnChg>
        <pc:cxnChg chg="mod">
          <ac:chgData name="Dezhong Yao" userId="794760dbfb091494" providerId="LiveId" clId="{893DA8DE-B24F-4920-9170-A902B654761F}" dt="2020-08-15T00:40:18.127" v="90"/>
          <ac:cxnSpMkLst>
            <pc:docMk/>
            <pc:sldMk cId="584269296" sldId="399"/>
            <ac:cxnSpMk id="15" creationId="{783BC1DC-E56E-48E0-88AB-83CD4734FA85}"/>
          </ac:cxnSpMkLst>
        </pc:cxnChg>
        <pc:cxnChg chg="mod">
          <ac:chgData name="Dezhong Yao" userId="794760dbfb091494" providerId="LiveId" clId="{893DA8DE-B24F-4920-9170-A902B654761F}" dt="2020-08-15T00:40:18.127" v="90"/>
          <ac:cxnSpMkLst>
            <pc:docMk/>
            <pc:sldMk cId="584269296" sldId="399"/>
            <ac:cxnSpMk id="16" creationId="{B84993A6-0F7A-40EC-9EE4-DA8A0DB6410B}"/>
          </ac:cxnSpMkLst>
        </pc:cxnChg>
        <pc:cxnChg chg="mod">
          <ac:chgData name="Dezhong Yao" userId="794760dbfb091494" providerId="LiveId" clId="{893DA8DE-B24F-4920-9170-A902B654761F}" dt="2020-08-15T00:40:18.127" v="90"/>
          <ac:cxnSpMkLst>
            <pc:docMk/>
            <pc:sldMk cId="584269296" sldId="399"/>
            <ac:cxnSpMk id="27" creationId="{9AE56575-BDE7-4780-BA93-835A1E7E84A2}"/>
          </ac:cxnSpMkLst>
        </pc:cxnChg>
        <pc:cxnChg chg="mod">
          <ac:chgData name="Dezhong Yao" userId="794760dbfb091494" providerId="LiveId" clId="{893DA8DE-B24F-4920-9170-A902B654761F}" dt="2020-08-15T00:40:18.127" v="90"/>
          <ac:cxnSpMkLst>
            <pc:docMk/>
            <pc:sldMk cId="584269296" sldId="399"/>
            <ac:cxnSpMk id="28" creationId="{A1D8F957-AF84-4950-93CA-C913CE79FBD1}"/>
          </ac:cxnSpMkLst>
        </pc:cxnChg>
        <pc:cxnChg chg="mod">
          <ac:chgData name="Dezhong Yao" userId="794760dbfb091494" providerId="LiveId" clId="{893DA8DE-B24F-4920-9170-A902B654761F}" dt="2020-08-15T00:40:18.127" v="90"/>
          <ac:cxnSpMkLst>
            <pc:docMk/>
            <pc:sldMk cId="584269296" sldId="399"/>
            <ac:cxnSpMk id="29" creationId="{6AFC0D40-A7EB-4019-949E-64F8C1EE6704}"/>
          </ac:cxnSpMkLst>
        </pc:cxnChg>
        <pc:cxnChg chg="mod">
          <ac:chgData name="Dezhong Yao" userId="794760dbfb091494" providerId="LiveId" clId="{893DA8DE-B24F-4920-9170-A902B654761F}" dt="2020-08-15T00:40:18.127" v="90"/>
          <ac:cxnSpMkLst>
            <pc:docMk/>
            <pc:sldMk cId="584269296" sldId="399"/>
            <ac:cxnSpMk id="30" creationId="{8EDF40A2-744D-48FD-8476-E630812BE24C}"/>
          </ac:cxnSpMkLst>
        </pc:cxnChg>
        <pc:cxnChg chg="mod">
          <ac:chgData name="Dezhong Yao" userId="794760dbfb091494" providerId="LiveId" clId="{893DA8DE-B24F-4920-9170-A902B654761F}" dt="2020-08-15T00:40:18.127" v="90"/>
          <ac:cxnSpMkLst>
            <pc:docMk/>
            <pc:sldMk cId="584269296" sldId="399"/>
            <ac:cxnSpMk id="31" creationId="{C2BEAF87-605E-426C-A700-4531E4627E49}"/>
          </ac:cxnSpMkLst>
        </pc:cxnChg>
        <pc:cxnChg chg="mod">
          <ac:chgData name="Dezhong Yao" userId="794760dbfb091494" providerId="LiveId" clId="{893DA8DE-B24F-4920-9170-A902B654761F}" dt="2020-08-15T00:40:18.127" v="90"/>
          <ac:cxnSpMkLst>
            <pc:docMk/>
            <pc:sldMk cId="584269296" sldId="399"/>
            <ac:cxnSpMk id="32" creationId="{100C2800-509D-4D93-9DC2-543E3779030B}"/>
          </ac:cxnSpMkLst>
        </pc:cxnChg>
        <pc:cxnChg chg="mod">
          <ac:chgData name="Dezhong Yao" userId="794760dbfb091494" providerId="LiveId" clId="{893DA8DE-B24F-4920-9170-A902B654761F}" dt="2020-08-15T00:40:18.127" v="90"/>
          <ac:cxnSpMkLst>
            <pc:docMk/>
            <pc:sldMk cId="584269296" sldId="399"/>
            <ac:cxnSpMk id="33" creationId="{9494F9A6-2713-4D9D-8906-98423ACB367F}"/>
          </ac:cxnSpMkLst>
        </pc:cxnChg>
        <pc:cxnChg chg="mod">
          <ac:chgData name="Dezhong Yao" userId="794760dbfb091494" providerId="LiveId" clId="{893DA8DE-B24F-4920-9170-A902B654761F}" dt="2020-08-15T00:40:18.127" v="90"/>
          <ac:cxnSpMkLst>
            <pc:docMk/>
            <pc:sldMk cId="584269296" sldId="399"/>
            <ac:cxnSpMk id="34" creationId="{959B66BC-6400-49B3-8BDA-CB43BB9C23AB}"/>
          </ac:cxnSpMkLst>
        </pc:cxnChg>
        <pc:cxnChg chg="mod">
          <ac:chgData name="Dezhong Yao" userId="794760dbfb091494" providerId="LiveId" clId="{893DA8DE-B24F-4920-9170-A902B654761F}" dt="2020-08-15T00:40:18.127" v="90"/>
          <ac:cxnSpMkLst>
            <pc:docMk/>
            <pc:sldMk cId="584269296" sldId="399"/>
            <ac:cxnSpMk id="35" creationId="{C7123D8A-687A-405C-9D8E-653B79FD957F}"/>
          </ac:cxnSpMkLst>
        </pc:cxnChg>
      </pc:sldChg>
      <pc:sldChg chg="addSp delSp modSp mod">
        <pc:chgData name="Dezhong Yao" userId="794760dbfb091494" providerId="LiveId" clId="{893DA8DE-B24F-4920-9170-A902B654761F}" dt="2020-08-15T00:40:26.028" v="92"/>
        <pc:sldMkLst>
          <pc:docMk/>
          <pc:sldMk cId="225502024" sldId="400"/>
        </pc:sldMkLst>
        <pc:spChg chg="mod">
          <ac:chgData name="Dezhong Yao" userId="794760dbfb091494" providerId="LiveId" clId="{893DA8DE-B24F-4920-9170-A902B654761F}" dt="2020-08-15T00:40:26.028" v="92"/>
          <ac:spMkLst>
            <pc:docMk/>
            <pc:sldMk cId="225502024" sldId="400"/>
            <ac:spMk id="11" creationId="{EAB97BB3-5F3D-4BC5-82E5-15ED9ACE0717}"/>
          </ac:spMkLst>
        </pc:spChg>
        <pc:spChg chg="mod">
          <ac:chgData name="Dezhong Yao" userId="794760dbfb091494" providerId="LiveId" clId="{893DA8DE-B24F-4920-9170-A902B654761F}" dt="2020-08-15T00:40:26.028" v="92"/>
          <ac:spMkLst>
            <pc:docMk/>
            <pc:sldMk cId="225502024" sldId="400"/>
            <ac:spMk id="19" creationId="{1EEBD3C6-0655-452A-A0D0-3AF0DE49FDB7}"/>
          </ac:spMkLst>
        </pc:spChg>
        <pc:spChg chg="mod">
          <ac:chgData name="Dezhong Yao" userId="794760dbfb091494" providerId="LiveId" clId="{893DA8DE-B24F-4920-9170-A902B654761F}" dt="2020-08-15T00:40:26.028" v="92"/>
          <ac:spMkLst>
            <pc:docMk/>
            <pc:sldMk cId="225502024" sldId="400"/>
            <ac:spMk id="20" creationId="{6C062F0F-DCA6-4611-B8A5-B79B480818FB}"/>
          </ac:spMkLst>
        </pc:spChg>
        <pc:spChg chg="mod">
          <ac:chgData name="Dezhong Yao" userId="794760dbfb091494" providerId="LiveId" clId="{893DA8DE-B24F-4920-9170-A902B654761F}" dt="2020-08-15T00:40:26.028" v="92"/>
          <ac:spMkLst>
            <pc:docMk/>
            <pc:sldMk cId="225502024" sldId="400"/>
            <ac:spMk id="22" creationId="{FD5A09F8-79A2-48CE-98C6-B1DD10DFA740}"/>
          </ac:spMkLst>
        </pc:spChg>
        <pc:spChg chg="mod">
          <ac:chgData name="Dezhong Yao" userId="794760dbfb091494" providerId="LiveId" clId="{893DA8DE-B24F-4920-9170-A902B654761F}" dt="2020-08-15T00:40:26.028" v="92"/>
          <ac:spMkLst>
            <pc:docMk/>
            <pc:sldMk cId="225502024" sldId="400"/>
            <ac:spMk id="23" creationId="{2F5AA040-0C5C-40F8-B2D0-EDBAA440E8DB}"/>
          </ac:spMkLst>
        </pc:spChg>
        <pc:spChg chg="mod">
          <ac:chgData name="Dezhong Yao" userId="794760dbfb091494" providerId="LiveId" clId="{893DA8DE-B24F-4920-9170-A902B654761F}" dt="2020-08-15T00:40:26.028" v="92"/>
          <ac:spMkLst>
            <pc:docMk/>
            <pc:sldMk cId="225502024" sldId="400"/>
            <ac:spMk id="24" creationId="{F97C414D-5D36-4BB3-B00D-30AB794DD5E6}"/>
          </ac:spMkLst>
        </pc:spChg>
        <pc:spChg chg="mod">
          <ac:chgData name="Dezhong Yao" userId="794760dbfb091494" providerId="LiveId" clId="{893DA8DE-B24F-4920-9170-A902B654761F}" dt="2020-08-15T00:40:26.028" v="92"/>
          <ac:spMkLst>
            <pc:docMk/>
            <pc:sldMk cId="225502024" sldId="400"/>
            <ac:spMk id="25" creationId="{C141444A-0F80-418B-91D2-D743324470A0}"/>
          </ac:spMkLst>
        </pc:spChg>
        <pc:spChg chg="mod">
          <ac:chgData name="Dezhong Yao" userId="794760dbfb091494" providerId="LiveId" clId="{893DA8DE-B24F-4920-9170-A902B654761F}" dt="2020-08-15T00:40:26.028" v="92"/>
          <ac:spMkLst>
            <pc:docMk/>
            <pc:sldMk cId="225502024" sldId="400"/>
            <ac:spMk id="26" creationId="{19DEB275-C998-4E3F-9F9D-5AB2AB5F4CE2}"/>
          </ac:spMkLst>
        </pc:spChg>
        <pc:spChg chg="mod">
          <ac:chgData name="Dezhong Yao" userId="794760dbfb091494" providerId="LiveId" clId="{893DA8DE-B24F-4920-9170-A902B654761F}" dt="2020-08-15T00:40:26.028" v="92"/>
          <ac:spMkLst>
            <pc:docMk/>
            <pc:sldMk cId="225502024" sldId="400"/>
            <ac:spMk id="27" creationId="{AAC929E3-9A44-4386-B69A-E954E37F86B8}"/>
          </ac:spMkLst>
        </pc:spChg>
        <pc:grpChg chg="add mod">
          <ac:chgData name="Dezhong Yao" userId="794760dbfb091494" providerId="LiveId" clId="{893DA8DE-B24F-4920-9170-A902B654761F}" dt="2020-08-15T00:40:26.028" v="92"/>
          <ac:grpSpMkLst>
            <pc:docMk/>
            <pc:sldMk cId="225502024" sldId="400"/>
            <ac:grpSpMk id="6" creationId="{12420355-291F-4103-8C51-F273876E7A44}"/>
          </ac:grpSpMkLst>
        </pc:grpChg>
        <pc:grpChg chg="mod">
          <ac:chgData name="Dezhong Yao" userId="794760dbfb091494" providerId="LiveId" clId="{893DA8DE-B24F-4920-9170-A902B654761F}" dt="2020-08-15T00:40:26.028" v="92"/>
          <ac:grpSpMkLst>
            <pc:docMk/>
            <pc:sldMk cId="225502024" sldId="400"/>
            <ac:grpSpMk id="7" creationId="{1510D4F4-BF9E-4986-82E2-D6CAE2FE69F5}"/>
          </ac:grpSpMkLst>
        </pc:grpChg>
        <pc:grpChg chg="mod">
          <ac:chgData name="Dezhong Yao" userId="794760dbfb091494" providerId="LiveId" clId="{893DA8DE-B24F-4920-9170-A902B654761F}" dt="2020-08-15T00:40:26.028" v="92"/>
          <ac:grpSpMkLst>
            <pc:docMk/>
            <pc:sldMk cId="225502024" sldId="400"/>
            <ac:grpSpMk id="10" creationId="{CE8A1F34-304B-49A7-A2E9-52819E66855F}"/>
          </ac:grpSpMkLst>
        </pc:grpChg>
        <pc:grpChg chg="mod">
          <ac:chgData name="Dezhong Yao" userId="794760dbfb091494" providerId="LiveId" clId="{893DA8DE-B24F-4920-9170-A902B654761F}" dt="2020-08-15T00:40:26.028" v="92"/>
          <ac:grpSpMkLst>
            <pc:docMk/>
            <pc:sldMk cId="225502024" sldId="400"/>
            <ac:grpSpMk id="21" creationId="{0F2705A7-1BE8-4962-9AA8-0C98DFCA5E42}"/>
          </ac:grpSpMkLst>
        </pc:grpChg>
        <pc:picChg chg="del">
          <ac:chgData name="Dezhong Yao" userId="794760dbfb091494" providerId="LiveId" clId="{893DA8DE-B24F-4920-9170-A902B654761F}" dt="2020-08-15T00:40:25.744" v="91" actId="478"/>
          <ac:picMkLst>
            <pc:docMk/>
            <pc:sldMk cId="225502024" sldId="400"/>
            <ac:picMk id="4" creationId="{626AE0B2-59A6-4345-B963-1AF85CBD1FD9}"/>
          </ac:picMkLst>
        </pc:picChg>
        <pc:picChg chg="mod">
          <ac:chgData name="Dezhong Yao" userId="794760dbfb091494" providerId="LiveId" clId="{893DA8DE-B24F-4920-9170-A902B654761F}" dt="2020-08-15T00:40:26.028" v="92"/>
          <ac:picMkLst>
            <pc:docMk/>
            <pc:sldMk cId="225502024" sldId="400"/>
            <ac:picMk id="28" creationId="{85A5372D-706B-4C5B-AC2E-1CFEC1380CD1}"/>
          </ac:picMkLst>
        </pc:picChg>
        <pc:cxnChg chg="mod">
          <ac:chgData name="Dezhong Yao" userId="794760dbfb091494" providerId="LiveId" clId="{893DA8DE-B24F-4920-9170-A902B654761F}" dt="2020-08-15T00:40:26.028" v="92"/>
          <ac:cxnSpMkLst>
            <pc:docMk/>
            <pc:sldMk cId="225502024" sldId="400"/>
            <ac:cxnSpMk id="8" creationId="{AE1858C3-29C3-4FDD-9F20-C215605C7E00}"/>
          </ac:cxnSpMkLst>
        </pc:cxnChg>
        <pc:cxnChg chg="mod">
          <ac:chgData name="Dezhong Yao" userId="794760dbfb091494" providerId="LiveId" clId="{893DA8DE-B24F-4920-9170-A902B654761F}" dt="2020-08-15T00:40:26.028" v="92"/>
          <ac:cxnSpMkLst>
            <pc:docMk/>
            <pc:sldMk cId="225502024" sldId="400"/>
            <ac:cxnSpMk id="9" creationId="{20F6BBCC-769D-45D0-B996-6680F88923B5}"/>
          </ac:cxnSpMkLst>
        </pc:cxnChg>
        <pc:cxnChg chg="mod">
          <ac:chgData name="Dezhong Yao" userId="794760dbfb091494" providerId="LiveId" clId="{893DA8DE-B24F-4920-9170-A902B654761F}" dt="2020-08-15T00:40:26.028" v="92"/>
          <ac:cxnSpMkLst>
            <pc:docMk/>
            <pc:sldMk cId="225502024" sldId="400"/>
            <ac:cxnSpMk id="12" creationId="{3D313FC8-E26F-4687-B41B-C7111DF782D2}"/>
          </ac:cxnSpMkLst>
        </pc:cxnChg>
        <pc:cxnChg chg="mod">
          <ac:chgData name="Dezhong Yao" userId="794760dbfb091494" providerId="LiveId" clId="{893DA8DE-B24F-4920-9170-A902B654761F}" dt="2020-08-15T00:40:26.028" v="92"/>
          <ac:cxnSpMkLst>
            <pc:docMk/>
            <pc:sldMk cId="225502024" sldId="400"/>
            <ac:cxnSpMk id="13" creationId="{65DF0608-920A-44F0-BAF6-B25556C64691}"/>
          </ac:cxnSpMkLst>
        </pc:cxnChg>
        <pc:cxnChg chg="mod">
          <ac:chgData name="Dezhong Yao" userId="794760dbfb091494" providerId="LiveId" clId="{893DA8DE-B24F-4920-9170-A902B654761F}" dt="2020-08-15T00:40:26.028" v="92"/>
          <ac:cxnSpMkLst>
            <pc:docMk/>
            <pc:sldMk cId="225502024" sldId="400"/>
            <ac:cxnSpMk id="14" creationId="{0DD11379-E53C-49BC-86EA-C9F779611A6C}"/>
          </ac:cxnSpMkLst>
        </pc:cxnChg>
        <pc:cxnChg chg="mod">
          <ac:chgData name="Dezhong Yao" userId="794760dbfb091494" providerId="LiveId" clId="{893DA8DE-B24F-4920-9170-A902B654761F}" dt="2020-08-15T00:40:26.028" v="92"/>
          <ac:cxnSpMkLst>
            <pc:docMk/>
            <pc:sldMk cId="225502024" sldId="400"/>
            <ac:cxnSpMk id="15" creationId="{8E7D9937-A31E-41A7-814D-D3FFACCD7D38}"/>
          </ac:cxnSpMkLst>
        </pc:cxnChg>
        <pc:cxnChg chg="mod">
          <ac:chgData name="Dezhong Yao" userId="794760dbfb091494" providerId="LiveId" clId="{893DA8DE-B24F-4920-9170-A902B654761F}" dt="2020-08-15T00:40:26.028" v="92"/>
          <ac:cxnSpMkLst>
            <pc:docMk/>
            <pc:sldMk cId="225502024" sldId="400"/>
            <ac:cxnSpMk id="16" creationId="{20091505-5D7B-4B3C-8B00-8AAD3689AE57}"/>
          </ac:cxnSpMkLst>
        </pc:cxnChg>
        <pc:cxnChg chg="mod">
          <ac:chgData name="Dezhong Yao" userId="794760dbfb091494" providerId="LiveId" clId="{893DA8DE-B24F-4920-9170-A902B654761F}" dt="2020-08-15T00:40:26.028" v="92"/>
          <ac:cxnSpMkLst>
            <pc:docMk/>
            <pc:sldMk cId="225502024" sldId="400"/>
            <ac:cxnSpMk id="17" creationId="{7DA39FD0-F596-449A-9677-E9379B09EADD}"/>
          </ac:cxnSpMkLst>
        </pc:cxnChg>
        <pc:cxnChg chg="mod">
          <ac:chgData name="Dezhong Yao" userId="794760dbfb091494" providerId="LiveId" clId="{893DA8DE-B24F-4920-9170-A902B654761F}" dt="2020-08-15T00:40:26.028" v="92"/>
          <ac:cxnSpMkLst>
            <pc:docMk/>
            <pc:sldMk cId="225502024" sldId="400"/>
            <ac:cxnSpMk id="18" creationId="{3406ADEA-F8D3-4F4C-82AE-ECA1AB7EA42D}"/>
          </ac:cxnSpMkLst>
        </pc:cxnChg>
        <pc:cxnChg chg="mod">
          <ac:chgData name="Dezhong Yao" userId="794760dbfb091494" providerId="LiveId" clId="{893DA8DE-B24F-4920-9170-A902B654761F}" dt="2020-08-15T00:40:26.028" v="92"/>
          <ac:cxnSpMkLst>
            <pc:docMk/>
            <pc:sldMk cId="225502024" sldId="400"/>
            <ac:cxnSpMk id="29" creationId="{14CB291B-5329-465A-A594-10045522D1EE}"/>
          </ac:cxnSpMkLst>
        </pc:cxnChg>
        <pc:cxnChg chg="mod">
          <ac:chgData name="Dezhong Yao" userId="794760dbfb091494" providerId="LiveId" clId="{893DA8DE-B24F-4920-9170-A902B654761F}" dt="2020-08-15T00:40:26.028" v="92"/>
          <ac:cxnSpMkLst>
            <pc:docMk/>
            <pc:sldMk cId="225502024" sldId="400"/>
            <ac:cxnSpMk id="30" creationId="{90C945AB-B607-458F-9FF0-7E62CA8CCBD5}"/>
          </ac:cxnSpMkLst>
        </pc:cxnChg>
        <pc:cxnChg chg="mod">
          <ac:chgData name="Dezhong Yao" userId="794760dbfb091494" providerId="LiveId" clId="{893DA8DE-B24F-4920-9170-A902B654761F}" dt="2020-08-15T00:40:26.028" v="92"/>
          <ac:cxnSpMkLst>
            <pc:docMk/>
            <pc:sldMk cId="225502024" sldId="400"/>
            <ac:cxnSpMk id="31" creationId="{44A30752-65BD-4B5E-86A7-14F4D0254D35}"/>
          </ac:cxnSpMkLst>
        </pc:cxnChg>
        <pc:cxnChg chg="mod">
          <ac:chgData name="Dezhong Yao" userId="794760dbfb091494" providerId="LiveId" clId="{893DA8DE-B24F-4920-9170-A902B654761F}" dt="2020-08-15T00:40:26.028" v="92"/>
          <ac:cxnSpMkLst>
            <pc:docMk/>
            <pc:sldMk cId="225502024" sldId="400"/>
            <ac:cxnSpMk id="32" creationId="{E6E103E4-41B5-4FEB-A1D6-FE56EFB05A8E}"/>
          </ac:cxnSpMkLst>
        </pc:cxnChg>
        <pc:cxnChg chg="mod">
          <ac:chgData name="Dezhong Yao" userId="794760dbfb091494" providerId="LiveId" clId="{893DA8DE-B24F-4920-9170-A902B654761F}" dt="2020-08-15T00:40:26.028" v="92"/>
          <ac:cxnSpMkLst>
            <pc:docMk/>
            <pc:sldMk cId="225502024" sldId="400"/>
            <ac:cxnSpMk id="33" creationId="{11A55E68-B97B-4B86-85CC-2DD01F775CD3}"/>
          </ac:cxnSpMkLst>
        </pc:cxnChg>
        <pc:cxnChg chg="mod">
          <ac:chgData name="Dezhong Yao" userId="794760dbfb091494" providerId="LiveId" clId="{893DA8DE-B24F-4920-9170-A902B654761F}" dt="2020-08-15T00:40:26.028" v="92"/>
          <ac:cxnSpMkLst>
            <pc:docMk/>
            <pc:sldMk cId="225502024" sldId="400"/>
            <ac:cxnSpMk id="34" creationId="{87BDDAB7-7B46-47AF-8CC0-277E19C1ABF1}"/>
          </ac:cxnSpMkLst>
        </pc:cxnChg>
        <pc:cxnChg chg="mod">
          <ac:chgData name="Dezhong Yao" userId="794760dbfb091494" providerId="LiveId" clId="{893DA8DE-B24F-4920-9170-A902B654761F}" dt="2020-08-15T00:40:26.028" v="92"/>
          <ac:cxnSpMkLst>
            <pc:docMk/>
            <pc:sldMk cId="225502024" sldId="400"/>
            <ac:cxnSpMk id="35" creationId="{C8413E40-BF28-4D31-B412-AD32AF25DEA9}"/>
          </ac:cxnSpMkLst>
        </pc:cxnChg>
        <pc:cxnChg chg="mod">
          <ac:chgData name="Dezhong Yao" userId="794760dbfb091494" providerId="LiveId" clId="{893DA8DE-B24F-4920-9170-A902B654761F}" dt="2020-08-15T00:40:26.028" v="92"/>
          <ac:cxnSpMkLst>
            <pc:docMk/>
            <pc:sldMk cId="225502024" sldId="400"/>
            <ac:cxnSpMk id="36" creationId="{57932911-7B49-424B-92E9-5413D6885321}"/>
          </ac:cxnSpMkLst>
        </pc:cxnChg>
      </pc:sldChg>
      <pc:sldChg chg="addSp delSp mod">
        <pc:chgData name="Dezhong Yao" userId="794760dbfb091494" providerId="LiveId" clId="{893DA8DE-B24F-4920-9170-A902B654761F}" dt="2020-08-15T00:41:03.762" v="101" actId="22"/>
        <pc:sldMkLst>
          <pc:docMk/>
          <pc:sldMk cId="186521851" sldId="403"/>
        </pc:sldMkLst>
        <pc:spChg chg="add">
          <ac:chgData name="Dezhong Yao" userId="794760dbfb091494" providerId="LiveId" clId="{893DA8DE-B24F-4920-9170-A902B654761F}" dt="2020-08-15T00:41:03.762" v="101" actId="22"/>
          <ac:spMkLst>
            <pc:docMk/>
            <pc:sldMk cId="186521851" sldId="403"/>
            <ac:spMk id="11" creationId="{1341862B-A851-4774-B97F-7779CF12ACE4}"/>
          </ac:spMkLst>
        </pc:spChg>
        <pc:graphicFrameChg chg="add del">
          <ac:chgData name="Dezhong Yao" userId="794760dbfb091494" providerId="LiveId" clId="{893DA8DE-B24F-4920-9170-A902B654761F}" dt="2020-08-15T00:40:49.045" v="97" actId="22"/>
          <ac:graphicFrameMkLst>
            <pc:docMk/>
            <pc:sldMk cId="186521851" sldId="403"/>
            <ac:graphicFrameMk id="4" creationId="{8178BA8C-049A-4059-AC05-C59B453A8669}"/>
          </ac:graphicFrameMkLst>
        </pc:graphicFrameChg>
        <pc:graphicFrameChg chg="add">
          <ac:chgData name="Dezhong Yao" userId="794760dbfb091494" providerId="LiveId" clId="{893DA8DE-B24F-4920-9170-A902B654761F}" dt="2020-08-15T00:40:58.326" v="100" actId="22"/>
          <ac:graphicFrameMkLst>
            <pc:docMk/>
            <pc:sldMk cId="186521851" sldId="403"/>
            <ac:graphicFrameMk id="5" creationId="{6D19D77F-D080-45AD-88D4-292C5D529AFA}"/>
          </ac:graphicFrameMkLst>
        </pc:graphicFrameChg>
        <pc:picChg chg="add del">
          <ac:chgData name="Dezhong Yao" userId="794760dbfb091494" providerId="LiveId" clId="{893DA8DE-B24F-4920-9170-A902B654761F}" dt="2020-08-15T00:40:57.897" v="99" actId="478"/>
          <ac:picMkLst>
            <pc:docMk/>
            <pc:sldMk cId="186521851" sldId="403"/>
            <ac:picMk id="7" creationId="{809BCB6B-72BE-4DBE-93AE-C302BA512A6E}"/>
          </ac:picMkLst>
        </pc:picChg>
        <pc:picChg chg="add del">
          <ac:chgData name="Dezhong Yao" userId="794760dbfb091494" providerId="LiveId" clId="{893DA8DE-B24F-4920-9170-A902B654761F}" dt="2020-08-15T00:40:57.897" v="99" actId="478"/>
          <ac:picMkLst>
            <pc:docMk/>
            <pc:sldMk cId="186521851" sldId="403"/>
            <ac:picMk id="9" creationId="{4D258DF6-49CD-4F42-B31F-9E7E250F4DA1}"/>
          </ac:picMkLst>
        </pc:picChg>
      </pc:sldChg>
      <pc:sldChg chg="addSp delSp modSp mod">
        <pc:chgData name="Dezhong Yao" userId="794760dbfb091494" providerId="LiveId" clId="{893DA8DE-B24F-4920-9170-A902B654761F}" dt="2020-08-15T00:41:40.945" v="120"/>
        <pc:sldMkLst>
          <pc:docMk/>
          <pc:sldMk cId="3117821656" sldId="404"/>
        </pc:sldMkLst>
        <pc:spChg chg="del">
          <ac:chgData name="Dezhong Yao" userId="794760dbfb091494" providerId="LiveId" clId="{893DA8DE-B24F-4920-9170-A902B654761F}" dt="2020-08-15T00:41:40.636" v="119" actId="478"/>
          <ac:spMkLst>
            <pc:docMk/>
            <pc:sldMk cId="3117821656" sldId="404"/>
            <ac:spMk id="6" creationId="{96F7C908-886E-4C40-9A8D-19ED8BB674F6}"/>
          </ac:spMkLst>
        </pc:spChg>
        <pc:spChg chg="add mod">
          <ac:chgData name="Dezhong Yao" userId="794760dbfb091494" providerId="LiveId" clId="{893DA8DE-B24F-4920-9170-A902B654761F}" dt="2020-08-15T00:41:40.945" v="120"/>
          <ac:spMkLst>
            <pc:docMk/>
            <pc:sldMk cId="3117821656" sldId="404"/>
            <ac:spMk id="7" creationId="{29480B5F-6095-4C4E-8A63-5104A16D4E74}"/>
          </ac:spMkLst>
        </pc:spChg>
        <pc:spChg chg="mod">
          <ac:chgData name="Dezhong Yao" userId="794760dbfb091494" providerId="LiveId" clId="{893DA8DE-B24F-4920-9170-A902B654761F}" dt="2020-08-15T00:41:40.945" v="120"/>
          <ac:spMkLst>
            <pc:docMk/>
            <pc:sldMk cId="3117821656" sldId="404"/>
            <ac:spMk id="9" creationId="{DA8ECB23-90DC-4470-8869-993D167DE579}"/>
          </ac:spMkLst>
        </pc:spChg>
        <pc:spChg chg="mod">
          <ac:chgData name="Dezhong Yao" userId="794760dbfb091494" providerId="LiveId" clId="{893DA8DE-B24F-4920-9170-A902B654761F}" dt="2020-08-15T00:41:40.945" v="120"/>
          <ac:spMkLst>
            <pc:docMk/>
            <pc:sldMk cId="3117821656" sldId="404"/>
            <ac:spMk id="10" creationId="{29AA2ED9-8ABC-4CFB-9789-D1B3681D6A4E}"/>
          </ac:spMkLst>
        </pc:spChg>
        <pc:spChg chg="mod">
          <ac:chgData name="Dezhong Yao" userId="794760dbfb091494" providerId="LiveId" clId="{893DA8DE-B24F-4920-9170-A902B654761F}" dt="2020-08-15T00:41:40.945" v="120"/>
          <ac:spMkLst>
            <pc:docMk/>
            <pc:sldMk cId="3117821656" sldId="404"/>
            <ac:spMk id="11" creationId="{3E7FC0F5-3E0E-43E7-A3EC-256EE43FEFF9}"/>
          </ac:spMkLst>
        </pc:spChg>
        <pc:spChg chg="mod">
          <ac:chgData name="Dezhong Yao" userId="794760dbfb091494" providerId="LiveId" clId="{893DA8DE-B24F-4920-9170-A902B654761F}" dt="2020-08-15T00:41:40.945" v="120"/>
          <ac:spMkLst>
            <pc:docMk/>
            <pc:sldMk cId="3117821656" sldId="404"/>
            <ac:spMk id="12" creationId="{49B56272-E2E0-4E23-A9E3-C2E5481139B6}"/>
          </ac:spMkLst>
        </pc:spChg>
        <pc:spChg chg="mod">
          <ac:chgData name="Dezhong Yao" userId="794760dbfb091494" providerId="LiveId" clId="{893DA8DE-B24F-4920-9170-A902B654761F}" dt="2020-08-15T00:41:40.945" v="120"/>
          <ac:spMkLst>
            <pc:docMk/>
            <pc:sldMk cId="3117821656" sldId="404"/>
            <ac:spMk id="13" creationId="{24FD835F-45F5-430D-AB7C-E967DC081BD1}"/>
          </ac:spMkLst>
        </pc:spChg>
        <pc:spChg chg="mod">
          <ac:chgData name="Dezhong Yao" userId="794760dbfb091494" providerId="LiveId" clId="{893DA8DE-B24F-4920-9170-A902B654761F}" dt="2020-08-15T00:41:40.945" v="120"/>
          <ac:spMkLst>
            <pc:docMk/>
            <pc:sldMk cId="3117821656" sldId="404"/>
            <ac:spMk id="14" creationId="{BD4FB02E-0D4B-4881-9CF7-21D0F1E408CC}"/>
          </ac:spMkLst>
        </pc:spChg>
        <pc:spChg chg="mod">
          <ac:chgData name="Dezhong Yao" userId="794760dbfb091494" providerId="LiveId" clId="{893DA8DE-B24F-4920-9170-A902B654761F}" dt="2020-08-15T00:41:40.945" v="120"/>
          <ac:spMkLst>
            <pc:docMk/>
            <pc:sldMk cId="3117821656" sldId="404"/>
            <ac:spMk id="15" creationId="{E854FC43-33D9-4D1F-8291-990BDAC704D4}"/>
          </ac:spMkLst>
        </pc:spChg>
        <pc:spChg chg="mod">
          <ac:chgData name="Dezhong Yao" userId="794760dbfb091494" providerId="LiveId" clId="{893DA8DE-B24F-4920-9170-A902B654761F}" dt="2020-08-15T00:41:40.945" v="120"/>
          <ac:spMkLst>
            <pc:docMk/>
            <pc:sldMk cId="3117821656" sldId="404"/>
            <ac:spMk id="16" creationId="{4DF0BA14-A72A-47CD-BDA0-5657EC7956AD}"/>
          </ac:spMkLst>
        </pc:spChg>
        <pc:spChg chg="mod">
          <ac:chgData name="Dezhong Yao" userId="794760dbfb091494" providerId="LiveId" clId="{893DA8DE-B24F-4920-9170-A902B654761F}" dt="2020-08-15T00:41:40.945" v="120"/>
          <ac:spMkLst>
            <pc:docMk/>
            <pc:sldMk cId="3117821656" sldId="404"/>
            <ac:spMk id="17" creationId="{DE02E3AD-1FCE-42FF-A933-A8F3EB682CDC}"/>
          </ac:spMkLst>
        </pc:spChg>
        <pc:spChg chg="mod">
          <ac:chgData name="Dezhong Yao" userId="794760dbfb091494" providerId="LiveId" clId="{893DA8DE-B24F-4920-9170-A902B654761F}" dt="2020-08-15T00:41:40.945" v="120"/>
          <ac:spMkLst>
            <pc:docMk/>
            <pc:sldMk cId="3117821656" sldId="404"/>
            <ac:spMk id="18" creationId="{0B7F5BB1-CFAD-4C9E-9081-42950FA0BE74}"/>
          </ac:spMkLst>
        </pc:spChg>
        <pc:spChg chg="mod">
          <ac:chgData name="Dezhong Yao" userId="794760dbfb091494" providerId="LiveId" clId="{893DA8DE-B24F-4920-9170-A902B654761F}" dt="2020-08-15T00:41:40.945" v="120"/>
          <ac:spMkLst>
            <pc:docMk/>
            <pc:sldMk cId="3117821656" sldId="404"/>
            <ac:spMk id="19" creationId="{E03638A9-51CA-4EE9-B49E-70EA15A83FF7}"/>
          </ac:spMkLst>
        </pc:spChg>
        <pc:spChg chg="mod">
          <ac:chgData name="Dezhong Yao" userId="794760dbfb091494" providerId="LiveId" clId="{893DA8DE-B24F-4920-9170-A902B654761F}" dt="2020-08-15T00:41:40.945" v="120"/>
          <ac:spMkLst>
            <pc:docMk/>
            <pc:sldMk cId="3117821656" sldId="404"/>
            <ac:spMk id="20" creationId="{FE7B825D-7851-4EDF-9C3E-3FBD76D34FD6}"/>
          </ac:spMkLst>
        </pc:spChg>
        <pc:spChg chg="mod">
          <ac:chgData name="Dezhong Yao" userId="794760dbfb091494" providerId="LiveId" clId="{893DA8DE-B24F-4920-9170-A902B654761F}" dt="2020-08-15T00:41:40.945" v="120"/>
          <ac:spMkLst>
            <pc:docMk/>
            <pc:sldMk cId="3117821656" sldId="404"/>
            <ac:spMk id="21" creationId="{A18DD4E7-964B-47CF-9B32-89ABC068DB76}"/>
          </ac:spMkLst>
        </pc:spChg>
        <pc:spChg chg="mod">
          <ac:chgData name="Dezhong Yao" userId="794760dbfb091494" providerId="LiveId" clId="{893DA8DE-B24F-4920-9170-A902B654761F}" dt="2020-08-15T00:41:40.945" v="120"/>
          <ac:spMkLst>
            <pc:docMk/>
            <pc:sldMk cId="3117821656" sldId="404"/>
            <ac:spMk id="22" creationId="{75147A91-070D-446C-B010-A38019F9F802}"/>
          </ac:spMkLst>
        </pc:spChg>
        <pc:spChg chg="mod">
          <ac:chgData name="Dezhong Yao" userId="794760dbfb091494" providerId="LiveId" clId="{893DA8DE-B24F-4920-9170-A902B654761F}" dt="2020-08-15T00:41:40.945" v="120"/>
          <ac:spMkLst>
            <pc:docMk/>
            <pc:sldMk cId="3117821656" sldId="404"/>
            <ac:spMk id="23" creationId="{A95C6D0E-4DB2-48E6-A744-0A8807874B4F}"/>
          </ac:spMkLst>
        </pc:spChg>
        <pc:spChg chg="mod">
          <ac:chgData name="Dezhong Yao" userId="794760dbfb091494" providerId="LiveId" clId="{893DA8DE-B24F-4920-9170-A902B654761F}" dt="2020-08-15T00:41:40.945" v="120"/>
          <ac:spMkLst>
            <pc:docMk/>
            <pc:sldMk cId="3117821656" sldId="404"/>
            <ac:spMk id="27" creationId="{43613427-4661-4D6B-8598-921FF571BD11}"/>
          </ac:spMkLst>
        </pc:spChg>
        <pc:spChg chg="mod">
          <ac:chgData name="Dezhong Yao" userId="794760dbfb091494" providerId="LiveId" clId="{893DA8DE-B24F-4920-9170-A902B654761F}" dt="2020-08-15T00:41:40.945" v="120"/>
          <ac:spMkLst>
            <pc:docMk/>
            <pc:sldMk cId="3117821656" sldId="404"/>
            <ac:spMk id="28" creationId="{A97EC059-9715-49AD-85A2-EDD7D7727B04}"/>
          </ac:spMkLst>
        </pc:spChg>
        <pc:spChg chg="mod">
          <ac:chgData name="Dezhong Yao" userId="794760dbfb091494" providerId="LiveId" clId="{893DA8DE-B24F-4920-9170-A902B654761F}" dt="2020-08-15T00:41:40.945" v="120"/>
          <ac:spMkLst>
            <pc:docMk/>
            <pc:sldMk cId="3117821656" sldId="404"/>
            <ac:spMk id="29" creationId="{965E1CAD-B818-4B5F-BCF0-CA082CA72529}"/>
          </ac:spMkLst>
        </pc:spChg>
        <pc:spChg chg="mod">
          <ac:chgData name="Dezhong Yao" userId="794760dbfb091494" providerId="LiveId" clId="{893DA8DE-B24F-4920-9170-A902B654761F}" dt="2020-08-15T00:41:40.945" v="120"/>
          <ac:spMkLst>
            <pc:docMk/>
            <pc:sldMk cId="3117821656" sldId="404"/>
            <ac:spMk id="30" creationId="{82E5EB5B-6A59-48B7-B7F4-13E851E2E5AE}"/>
          </ac:spMkLst>
        </pc:spChg>
        <pc:spChg chg="mod">
          <ac:chgData name="Dezhong Yao" userId="794760dbfb091494" providerId="LiveId" clId="{893DA8DE-B24F-4920-9170-A902B654761F}" dt="2020-08-15T00:41:40.945" v="120"/>
          <ac:spMkLst>
            <pc:docMk/>
            <pc:sldMk cId="3117821656" sldId="404"/>
            <ac:spMk id="31" creationId="{8BC4B20F-7BDF-4BCE-924C-4553546EFB94}"/>
          </ac:spMkLst>
        </pc:spChg>
        <pc:grpChg chg="add mod">
          <ac:chgData name="Dezhong Yao" userId="794760dbfb091494" providerId="LiveId" clId="{893DA8DE-B24F-4920-9170-A902B654761F}" dt="2020-08-15T00:41:40.945" v="120"/>
          <ac:grpSpMkLst>
            <pc:docMk/>
            <pc:sldMk cId="3117821656" sldId="404"/>
            <ac:grpSpMk id="8" creationId="{53E6BAD9-1E40-4B09-A640-D627A3808335}"/>
          </ac:grpSpMkLst>
        </pc:grpChg>
        <pc:picChg chg="del">
          <ac:chgData name="Dezhong Yao" userId="794760dbfb091494" providerId="LiveId" clId="{893DA8DE-B24F-4920-9170-A902B654761F}" dt="2020-08-15T00:41:40.636" v="119" actId="478"/>
          <ac:picMkLst>
            <pc:docMk/>
            <pc:sldMk cId="3117821656" sldId="404"/>
            <ac:picMk id="5" creationId="{64830F80-F781-49BD-8E82-359AAA5B751E}"/>
          </ac:picMkLst>
        </pc:picChg>
        <pc:cxnChg chg="mod">
          <ac:chgData name="Dezhong Yao" userId="794760dbfb091494" providerId="LiveId" clId="{893DA8DE-B24F-4920-9170-A902B654761F}" dt="2020-08-15T00:41:40.945" v="120"/>
          <ac:cxnSpMkLst>
            <pc:docMk/>
            <pc:sldMk cId="3117821656" sldId="404"/>
            <ac:cxnSpMk id="24" creationId="{B6AB9A6B-DA62-4AB3-8A41-9EEA32A51CB2}"/>
          </ac:cxnSpMkLst>
        </pc:cxnChg>
        <pc:cxnChg chg="mod">
          <ac:chgData name="Dezhong Yao" userId="794760dbfb091494" providerId="LiveId" clId="{893DA8DE-B24F-4920-9170-A902B654761F}" dt="2020-08-15T00:41:40.945" v="120"/>
          <ac:cxnSpMkLst>
            <pc:docMk/>
            <pc:sldMk cId="3117821656" sldId="404"/>
            <ac:cxnSpMk id="25" creationId="{418ACDA3-A270-4EE8-AB40-980D56AD41F7}"/>
          </ac:cxnSpMkLst>
        </pc:cxnChg>
        <pc:cxnChg chg="mod">
          <ac:chgData name="Dezhong Yao" userId="794760dbfb091494" providerId="LiveId" clId="{893DA8DE-B24F-4920-9170-A902B654761F}" dt="2020-08-15T00:41:40.945" v="120"/>
          <ac:cxnSpMkLst>
            <pc:docMk/>
            <pc:sldMk cId="3117821656" sldId="404"/>
            <ac:cxnSpMk id="26" creationId="{895A6F0A-2D32-4D5E-9E78-15C774EAA276}"/>
          </ac:cxnSpMkLst>
        </pc:cxnChg>
      </pc:sldChg>
    </pc:docChg>
  </pc:docChgLst>
  <pc:docChgLst>
    <pc:chgData name="Dezhong Yao" userId="794760dbfb091494" providerId="LiveId" clId="{95AC773E-23FA-4A98-9608-7D59D952585D}"/>
    <pc:docChg chg="undo redo custSel addSld delSld modSld sldOrd modMainMaster">
      <pc:chgData name="Dezhong Yao" userId="794760dbfb091494" providerId="LiveId" clId="{95AC773E-23FA-4A98-9608-7D59D952585D}" dt="2020-06-18T09:14:34.387" v="13253" actId="2696"/>
      <pc:docMkLst>
        <pc:docMk/>
      </pc:docMkLst>
      <pc:sldChg chg="addSp delSp modSp add ord delAnim modAnim">
        <pc:chgData name="Dezhong Yao" userId="794760dbfb091494" providerId="LiveId" clId="{95AC773E-23FA-4A98-9608-7D59D952585D}" dt="2020-06-15T02:21:11.180" v="1631" actId="1037"/>
        <pc:sldMkLst>
          <pc:docMk/>
          <pc:sldMk cId="1699284995" sldId="291"/>
        </pc:sldMkLst>
        <pc:spChg chg="mod">
          <ac:chgData name="Dezhong Yao" userId="794760dbfb091494" providerId="LiveId" clId="{95AC773E-23FA-4A98-9608-7D59D952585D}" dt="2020-06-11T09:03:16.533" v="931" actId="14100"/>
          <ac:spMkLst>
            <pc:docMk/>
            <pc:sldMk cId="1699284995" sldId="291"/>
            <ac:spMk id="2" creationId="{2C24BA44-805B-4549-AC7D-EFD3D800D232}"/>
          </ac:spMkLst>
        </pc:spChg>
        <pc:spChg chg="del mod">
          <ac:chgData name="Dezhong Yao" userId="794760dbfb091494" providerId="LiveId" clId="{95AC773E-23FA-4A98-9608-7D59D952585D}" dt="2020-06-10T14:45:04.503" v="107" actId="478"/>
          <ac:spMkLst>
            <pc:docMk/>
            <pc:sldMk cId="1699284995" sldId="291"/>
            <ac:spMk id="3" creationId="{D5882556-12F9-46D9-8A0C-1844FCC6DB1B}"/>
          </ac:spMkLst>
        </pc:spChg>
        <pc:spChg chg="add del">
          <ac:chgData name="Dezhong Yao" userId="794760dbfb091494" providerId="LiveId" clId="{95AC773E-23FA-4A98-9608-7D59D952585D}" dt="2020-06-10T00:49:39.079" v="88"/>
          <ac:spMkLst>
            <pc:docMk/>
            <pc:sldMk cId="1699284995" sldId="291"/>
            <ac:spMk id="13" creationId="{765DD458-F02D-43CE-9040-6250064A8529}"/>
          </ac:spMkLst>
        </pc:spChg>
        <pc:spChg chg="add del mod">
          <ac:chgData name="Dezhong Yao" userId="794760dbfb091494" providerId="LiveId" clId="{95AC773E-23FA-4A98-9608-7D59D952585D}" dt="2020-06-10T14:46:09.938" v="114" actId="478"/>
          <ac:spMkLst>
            <pc:docMk/>
            <pc:sldMk cId="1699284995" sldId="291"/>
            <ac:spMk id="14" creationId="{7AF40908-D75C-4A32-BF27-6AAE3F98ABDB}"/>
          </ac:spMkLst>
        </pc:spChg>
        <pc:spChg chg="add mod">
          <ac:chgData name="Dezhong Yao" userId="794760dbfb091494" providerId="LiveId" clId="{95AC773E-23FA-4A98-9608-7D59D952585D}" dt="2020-06-11T09:03:20.979" v="942" actId="1036"/>
          <ac:spMkLst>
            <pc:docMk/>
            <pc:sldMk cId="1699284995" sldId="291"/>
            <ac:spMk id="52" creationId="{6539CF2D-F07E-4027-B20B-D38E2566454F}"/>
          </ac:spMkLst>
        </pc:spChg>
        <pc:grpChg chg="add mod">
          <ac:chgData name="Dezhong Yao" userId="794760dbfb091494" providerId="LiveId" clId="{95AC773E-23FA-4A98-9608-7D59D952585D}" dt="2020-06-11T02:58:20.467" v="489" actId="164"/>
          <ac:grpSpMkLst>
            <pc:docMk/>
            <pc:sldMk cId="1699284995" sldId="291"/>
            <ac:grpSpMk id="49" creationId="{2082293B-04D5-4EDF-B7A4-2C0F7DBC074D}"/>
          </ac:grpSpMkLst>
        </pc:grpChg>
        <pc:grpChg chg="add mod">
          <ac:chgData name="Dezhong Yao" userId="794760dbfb091494" providerId="LiveId" clId="{95AC773E-23FA-4A98-9608-7D59D952585D}" dt="2020-06-11T02:58:26.860" v="491" actId="164"/>
          <ac:grpSpMkLst>
            <pc:docMk/>
            <pc:sldMk cId="1699284995" sldId="291"/>
            <ac:grpSpMk id="50" creationId="{42DD1A59-44EF-4BDD-8263-D80843140C3E}"/>
          </ac:grpSpMkLst>
        </pc:grpChg>
        <pc:grpChg chg="add mod">
          <ac:chgData name="Dezhong Yao" userId="794760dbfb091494" providerId="LiveId" clId="{95AC773E-23FA-4A98-9608-7D59D952585D}" dt="2020-06-11T02:58:35.037" v="493" actId="14100"/>
          <ac:grpSpMkLst>
            <pc:docMk/>
            <pc:sldMk cId="1699284995" sldId="291"/>
            <ac:grpSpMk id="51" creationId="{5D442449-AD1F-4877-A831-0320A4258756}"/>
          </ac:grpSpMkLst>
        </pc:grpChg>
        <pc:picChg chg="add del mod">
          <ac:chgData name="Dezhong Yao" userId="794760dbfb091494" providerId="LiveId" clId="{95AC773E-23FA-4A98-9608-7D59D952585D}" dt="2020-06-09T08:37:27.305" v="38" actId="478"/>
          <ac:picMkLst>
            <pc:docMk/>
            <pc:sldMk cId="1699284995" sldId="291"/>
            <ac:picMk id="5" creationId="{798D40CD-E3B9-4133-8EAB-42AE63D2E43E}"/>
          </ac:picMkLst>
        </pc:picChg>
        <pc:picChg chg="add del mod ord">
          <ac:chgData name="Dezhong Yao" userId="794760dbfb091494" providerId="LiveId" clId="{95AC773E-23FA-4A98-9608-7D59D952585D}" dt="2020-06-09T08:43:10.501" v="49" actId="478"/>
          <ac:picMkLst>
            <pc:docMk/>
            <pc:sldMk cId="1699284995" sldId="291"/>
            <ac:picMk id="6" creationId="{8123BBFC-76D0-4F01-AADE-279EA60C4C1D}"/>
          </ac:picMkLst>
        </pc:picChg>
        <pc:picChg chg="add del mod">
          <ac:chgData name="Dezhong Yao" userId="794760dbfb091494" providerId="LiveId" clId="{95AC773E-23FA-4A98-9608-7D59D952585D}" dt="2020-06-09T08:43:22.166" v="54" actId="478"/>
          <ac:picMkLst>
            <pc:docMk/>
            <pc:sldMk cId="1699284995" sldId="291"/>
            <ac:picMk id="8" creationId="{996B6733-23B6-4939-8769-D79A071B44F5}"/>
          </ac:picMkLst>
        </pc:picChg>
        <pc:picChg chg="add del mod">
          <ac:chgData name="Dezhong Yao" userId="794760dbfb091494" providerId="LiveId" clId="{95AC773E-23FA-4A98-9608-7D59D952585D}" dt="2020-06-09T09:04:39.033" v="56" actId="478"/>
          <ac:picMkLst>
            <pc:docMk/>
            <pc:sldMk cId="1699284995" sldId="291"/>
            <ac:picMk id="10" creationId="{4E906861-85C0-4608-8385-8CB25513FF79}"/>
          </ac:picMkLst>
        </pc:picChg>
        <pc:picChg chg="add mod ord">
          <ac:chgData name="Dezhong Yao" userId="794760dbfb091494" providerId="LiveId" clId="{95AC773E-23FA-4A98-9608-7D59D952585D}" dt="2020-06-11T02:58:26.860" v="491" actId="164"/>
          <ac:picMkLst>
            <pc:docMk/>
            <pc:sldMk cId="1699284995" sldId="291"/>
            <ac:picMk id="12" creationId="{64ECB360-467F-4A4D-9BC3-D07C76B6D2D5}"/>
          </ac:picMkLst>
        </pc:picChg>
        <pc:picChg chg="add mod">
          <ac:chgData name="Dezhong Yao" userId="794760dbfb091494" providerId="LiveId" clId="{95AC773E-23FA-4A98-9608-7D59D952585D}" dt="2020-06-11T02:57:25.219" v="477" actId="1076"/>
          <ac:picMkLst>
            <pc:docMk/>
            <pc:sldMk cId="1699284995" sldId="291"/>
            <ac:picMk id="15" creationId="{8FA209AF-FD11-4194-BC5D-D88C1D7F21E9}"/>
          </ac:picMkLst>
        </pc:picChg>
        <pc:picChg chg="add del mod">
          <ac:chgData name="Dezhong Yao" userId="794760dbfb091494" providerId="LiveId" clId="{95AC773E-23FA-4A98-9608-7D59D952585D}" dt="2020-06-11T00:41:10.210" v="254" actId="478"/>
          <ac:picMkLst>
            <pc:docMk/>
            <pc:sldMk cId="1699284995" sldId="291"/>
            <ac:picMk id="17" creationId="{5BD489C9-9304-4F56-BBC5-3D9AF2DE5459}"/>
          </ac:picMkLst>
        </pc:picChg>
        <pc:picChg chg="add mod">
          <ac:chgData name="Dezhong Yao" userId="794760dbfb091494" providerId="LiveId" clId="{95AC773E-23FA-4A98-9608-7D59D952585D}" dt="2020-06-11T00:51:36.434" v="374" actId="1076"/>
          <ac:picMkLst>
            <pc:docMk/>
            <pc:sldMk cId="1699284995" sldId="291"/>
            <ac:picMk id="19" creationId="{6B0C0DC3-BD70-495B-A46E-A5CAC2B7DD52}"/>
          </ac:picMkLst>
        </pc:picChg>
        <pc:picChg chg="add mod modCrop">
          <ac:chgData name="Dezhong Yao" userId="794760dbfb091494" providerId="LiveId" clId="{95AC773E-23FA-4A98-9608-7D59D952585D}" dt="2020-06-15T02:21:06.904" v="1626" actId="1037"/>
          <ac:picMkLst>
            <pc:docMk/>
            <pc:sldMk cId="1699284995" sldId="291"/>
            <ac:picMk id="21" creationId="{0ECEB80F-30BB-48B1-9751-7745A5B2A6F8}"/>
          </ac:picMkLst>
        </pc:picChg>
        <pc:picChg chg="add mod modCrop">
          <ac:chgData name="Dezhong Yao" userId="794760dbfb091494" providerId="LiveId" clId="{95AC773E-23FA-4A98-9608-7D59D952585D}" dt="2020-06-11T00:56:45.474" v="465" actId="1076"/>
          <ac:picMkLst>
            <pc:docMk/>
            <pc:sldMk cId="1699284995" sldId="291"/>
            <ac:picMk id="23" creationId="{DC391FCD-DEA5-4E7C-B471-88AAFBFF219E}"/>
          </ac:picMkLst>
        </pc:picChg>
        <pc:picChg chg="add mod modCrop">
          <ac:chgData name="Dezhong Yao" userId="794760dbfb091494" providerId="LiveId" clId="{95AC773E-23FA-4A98-9608-7D59D952585D}" dt="2020-06-11T00:56:37.010" v="462" actId="1076"/>
          <ac:picMkLst>
            <pc:docMk/>
            <pc:sldMk cId="1699284995" sldId="291"/>
            <ac:picMk id="25" creationId="{D64CEEE9-9DCC-4372-8EA3-81C12039CDC9}"/>
          </ac:picMkLst>
        </pc:picChg>
        <pc:picChg chg="add mod">
          <ac:chgData name="Dezhong Yao" userId="794760dbfb091494" providerId="LiveId" clId="{95AC773E-23FA-4A98-9608-7D59D952585D}" dt="2020-06-11T00:56:41.618" v="464" actId="1076"/>
          <ac:picMkLst>
            <pc:docMk/>
            <pc:sldMk cId="1699284995" sldId="291"/>
            <ac:picMk id="27" creationId="{CDCACF0E-0699-4375-80A6-21FEB9A65080}"/>
          </ac:picMkLst>
        </pc:picChg>
        <pc:picChg chg="add del mod">
          <ac:chgData name="Dezhong Yao" userId="794760dbfb091494" providerId="LiveId" clId="{95AC773E-23FA-4A98-9608-7D59D952585D}" dt="2020-06-11T00:45:12.418" v="309" actId="478"/>
          <ac:picMkLst>
            <pc:docMk/>
            <pc:sldMk cId="1699284995" sldId="291"/>
            <ac:picMk id="29" creationId="{8BDC502E-9C3A-41F5-97BD-035FA5E5F19E}"/>
          </ac:picMkLst>
        </pc:picChg>
        <pc:picChg chg="add mod modCrop">
          <ac:chgData name="Dezhong Yao" userId="794760dbfb091494" providerId="LiveId" clId="{95AC773E-23FA-4A98-9608-7D59D952585D}" dt="2020-06-15T02:21:11.180" v="1631" actId="1037"/>
          <ac:picMkLst>
            <pc:docMk/>
            <pc:sldMk cId="1699284995" sldId="291"/>
            <ac:picMk id="31" creationId="{4602160A-6548-4A9E-9A8D-FEA724877D17}"/>
          </ac:picMkLst>
        </pc:picChg>
        <pc:picChg chg="add del mod">
          <ac:chgData name="Dezhong Yao" userId="794760dbfb091494" providerId="LiveId" clId="{95AC773E-23FA-4A98-9608-7D59D952585D}" dt="2020-06-11T00:49:29.707" v="335" actId="478"/>
          <ac:picMkLst>
            <pc:docMk/>
            <pc:sldMk cId="1699284995" sldId="291"/>
            <ac:picMk id="33" creationId="{78929C7F-6B28-4831-8354-C5240588DF43}"/>
          </ac:picMkLst>
        </pc:picChg>
        <pc:picChg chg="add del mod">
          <ac:chgData name="Dezhong Yao" userId="794760dbfb091494" providerId="LiveId" clId="{95AC773E-23FA-4A98-9608-7D59D952585D}" dt="2020-06-11T00:49:48.187" v="337" actId="478"/>
          <ac:picMkLst>
            <pc:docMk/>
            <pc:sldMk cId="1699284995" sldId="291"/>
            <ac:picMk id="35" creationId="{443FD769-0C17-4B6A-BC05-E30775310489}"/>
          </ac:picMkLst>
        </pc:picChg>
        <pc:picChg chg="add mod">
          <ac:chgData name="Dezhong Yao" userId="794760dbfb091494" providerId="LiveId" clId="{95AC773E-23FA-4A98-9608-7D59D952585D}" dt="2020-06-11T00:56:03.153" v="450" actId="1076"/>
          <ac:picMkLst>
            <pc:docMk/>
            <pc:sldMk cId="1699284995" sldId="291"/>
            <ac:picMk id="37" creationId="{20661360-F92B-4208-9BCA-247750B67A6B}"/>
          </ac:picMkLst>
        </pc:picChg>
        <pc:picChg chg="add mod">
          <ac:chgData name="Dezhong Yao" userId="794760dbfb091494" providerId="LiveId" clId="{95AC773E-23FA-4A98-9608-7D59D952585D}" dt="2020-06-11T00:56:02.138" v="449" actId="1076"/>
          <ac:picMkLst>
            <pc:docMk/>
            <pc:sldMk cId="1699284995" sldId="291"/>
            <ac:picMk id="39" creationId="{9202B0B6-B45B-4184-BD60-60ACAED78B4E}"/>
          </ac:picMkLst>
        </pc:picChg>
        <pc:picChg chg="add mod modCrop">
          <ac:chgData name="Dezhong Yao" userId="794760dbfb091494" providerId="LiveId" clId="{95AC773E-23FA-4A98-9608-7D59D952585D}" dt="2020-06-11T00:55:57.051" v="447" actId="1076"/>
          <ac:picMkLst>
            <pc:docMk/>
            <pc:sldMk cId="1699284995" sldId="291"/>
            <ac:picMk id="41" creationId="{BF8FF2C6-3933-4A9F-95E1-3BA1F6D96AE0}"/>
          </ac:picMkLst>
        </pc:picChg>
        <pc:picChg chg="add mod">
          <ac:chgData name="Dezhong Yao" userId="794760dbfb091494" providerId="LiveId" clId="{95AC773E-23FA-4A98-9608-7D59D952585D}" dt="2020-06-11T00:56:51.163" v="468" actId="1036"/>
          <ac:picMkLst>
            <pc:docMk/>
            <pc:sldMk cId="1699284995" sldId="291"/>
            <ac:picMk id="43" creationId="{3CFD389D-4464-4DD3-B720-CDE5A7EB8A19}"/>
          </ac:picMkLst>
        </pc:picChg>
        <pc:picChg chg="add mod modCrop">
          <ac:chgData name="Dezhong Yao" userId="794760dbfb091494" providerId="LiveId" clId="{95AC773E-23FA-4A98-9608-7D59D952585D}" dt="2020-06-11T00:56:39.034" v="463" actId="1076"/>
          <ac:picMkLst>
            <pc:docMk/>
            <pc:sldMk cId="1699284995" sldId="291"/>
            <ac:picMk id="45" creationId="{B797A807-01CB-4D1D-AA72-AE8CF92570CA}"/>
          </ac:picMkLst>
        </pc:picChg>
        <pc:picChg chg="add del mod">
          <ac:chgData name="Dezhong Yao" userId="794760dbfb091494" providerId="LiveId" clId="{95AC773E-23FA-4A98-9608-7D59D952585D}" dt="2020-06-11T02:56:58.807" v="473" actId="478"/>
          <ac:picMkLst>
            <pc:docMk/>
            <pc:sldMk cId="1699284995" sldId="291"/>
            <ac:picMk id="46" creationId="{C33800D5-8C56-4C88-948B-0D7D9F899BFA}"/>
          </ac:picMkLst>
        </pc:picChg>
        <pc:picChg chg="add mod">
          <ac:chgData name="Dezhong Yao" userId="794760dbfb091494" providerId="LiveId" clId="{95AC773E-23FA-4A98-9608-7D59D952585D}" dt="2020-06-11T02:58:30.344" v="492" actId="164"/>
          <ac:picMkLst>
            <pc:docMk/>
            <pc:sldMk cId="1699284995" sldId="291"/>
            <ac:picMk id="47" creationId="{F4E9E754-78B2-493B-B748-A984A278ECBD}"/>
          </ac:picMkLst>
        </pc:picChg>
        <pc:picChg chg="add mod">
          <ac:chgData name="Dezhong Yao" userId="794760dbfb091494" providerId="LiveId" clId="{95AC773E-23FA-4A98-9608-7D59D952585D}" dt="2020-06-11T02:58:30.344" v="492" actId="164"/>
          <ac:picMkLst>
            <pc:docMk/>
            <pc:sldMk cId="1699284995" sldId="291"/>
            <ac:picMk id="48" creationId="{B3C3172F-CFF2-4FD7-B29D-F9B0F738663B}"/>
          </ac:picMkLst>
        </pc:picChg>
      </pc:sldChg>
      <pc:sldChg chg="modSp add">
        <pc:chgData name="Dezhong Yao" userId="794760dbfb091494" providerId="LiveId" clId="{95AC773E-23FA-4A98-9608-7D59D952585D}" dt="2020-06-15T09:23:15.482" v="3100"/>
        <pc:sldMkLst>
          <pc:docMk/>
          <pc:sldMk cId="3136402415" sldId="292"/>
        </pc:sldMkLst>
        <pc:spChg chg="mod">
          <ac:chgData name="Dezhong Yao" userId="794760dbfb091494" providerId="LiveId" clId="{95AC773E-23FA-4A98-9608-7D59D952585D}" dt="2020-06-11T08:44:38.712" v="778" actId="20577"/>
          <ac:spMkLst>
            <pc:docMk/>
            <pc:sldMk cId="3136402415" sldId="292"/>
            <ac:spMk id="2" creationId="{2B114149-263B-47CC-83E4-B6C906F50D17}"/>
          </ac:spMkLst>
        </pc:spChg>
        <pc:spChg chg="mod">
          <ac:chgData name="Dezhong Yao" userId="794760dbfb091494" providerId="LiveId" clId="{95AC773E-23FA-4A98-9608-7D59D952585D}" dt="2020-06-15T09:23:15.482" v="3100"/>
          <ac:spMkLst>
            <pc:docMk/>
            <pc:sldMk cId="3136402415" sldId="292"/>
            <ac:spMk id="3" creationId="{257E60E8-C24A-4ABE-A75A-68AD41EFD850}"/>
          </ac:spMkLst>
        </pc:spChg>
      </pc:sldChg>
      <pc:sldChg chg="modSp add">
        <pc:chgData name="Dezhong Yao" userId="794760dbfb091494" providerId="LiveId" clId="{95AC773E-23FA-4A98-9608-7D59D952585D}" dt="2020-06-18T09:10:12.793" v="13237"/>
        <pc:sldMkLst>
          <pc:docMk/>
          <pc:sldMk cId="1162421606" sldId="336"/>
        </pc:sldMkLst>
        <pc:spChg chg="mod">
          <ac:chgData name="Dezhong Yao" userId="794760dbfb091494" providerId="LiveId" clId="{95AC773E-23FA-4A98-9608-7D59D952585D}" dt="2020-06-18T09:09:01.754" v="13118"/>
          <ac:spMkLst>
            <pc:docMk/>
            <pc:sldMk cId="1162421606" sldId="336"/>
            <ac:spMk id="2" creationId="{6CB816A9-314E-4F10-9766-E93B8EDDFA02}"/>
          </ac:spMkLst>
        </pc:spChg>
        <pc:spChg chg="mod">
          <ac:chgData name="Dezhong Yao" userId="794760dbfb091494" providerId="LiveId" clId="{95AC773E-23FA-4A98-9608-7D59D952585D}" dt="2020-06-18T09:10:12.793" v="13237"/>
          <ac:spMkLst>
            <pc:docMk/>
            <pc:sldMk cId="1162421606" sldId="336"/>
            <ac:spMk id="3" creationId="{3A26B60E-11DE-488B-8CE2-96B04DE40B62}"/>
          </ac:spMkLst>
        </pc:spChg>
      </pc:sldChg>
      <pc:sldMasterChg chg="addSldLayout delSldLayout modSldLayout">
        <pc:chgData name="Dezhong Yao" userId="794760dbfb091494" providerId="LiveId" clId="{95AC773E-23FA-4A98-9608-7D59D952585D}" dt="2020-06-11T08:40:27.911" v="774" actId="14"/>
        <pc:sldMasterMkLst>
          <pc:docMk/>
          <pc:sldMasterMk cId="905023679" sldId="2147483648"/>
        </pc:sldMasterMkLst>
        <pc:sldLayoutChg chg="addSp delSp modSp">
          <pc:chgData name="Dezhong Yao" userId="794760dbfb091494" providerId="LiveId" clId="{95AC773E-23FA-4A98-9608-7D59D952585D}" dt="2020-06-11T08:40:27.911" v="774" actId="14"/>
          <pc:sldLayoutMkLst>
            <pc:docMk/>
            <pc:sldMasterMk cId="905023679" sldId="2147483648"/>
            <pc:sldLayoutMk cId="4109589265" sldId="2147483650"/>
          </pc:sldLayoutMkLst>
          <pc:spChg chg="mod">
            <ac:chgData name="Dezhong Yao" userId="794760dbfb091494" providerId="LiveId" clId="{95AC773E-23FA-4A98-9608-7D59D952585D}" dt="2020-06-11T08:35:47.612" v="771" actId="113"/>
            <ac:spMkLst>
              <pc:docMk/>
              <pc:sldMasterMk cId="905023679" sldId="2147483648"/>
              <pc:sldLayoutMk cId="4109589265" sldId="2147483650"/>
              <ac:spMk id="2" creationId="{A197237A-182B-4E57-B2E4-B3480A2A8EF0}"/>
            </ac:spMkLst>
          </pc:spChg>
          <pc:spChg chg="mod">
            <ac:chgData name="Dezhong Yao" userId="794760dbfb091494" providerId="LiveId" clId="{95AC773E-23FA-4A98-9608-7D59D952585D}" dt="2020-06-11T08:40:27.911" v="774" actId="14"/>
            <ac:spMkLst>
              <pc:docMk/>
              <pc:sldMasterMk cId="905023679" sldId="2147483648"/>
              <pc:sldLayoutMk cId="4109589265" sldId="2147483650"/>
              <ac:spMk id="3" creationId="{74149F53-5EE3-4189-A262-039F487B6534}"/>
            </ac:spMkLst>
          </pc:spChg>
          <pc:spChg chg="add del mod ord">
            <ac:chgData name="Dezhong Yao" userId="794760dbfb091494" providerId="LiveId" clId="{95AC773E-23FA-4A98-9608-7D59D952585D}" dt="2020-06-11T08:15:01.916" v="614" actId="478"/>
            <ac:spMkLst>
              <pc:docMk/>
              <pc:sldMasterMk cId="905023679" sldId="2147483648"/>
              <pc:sldLayoutMk cId="4109589265" sldId="2147483650"/>
              <ac:spMk id="7" creationId="{0D3CEE44-3048-47F5-9132-FEC7F27FFFB3}"/>
            </ac:spMkLst>
          </pc:spChg>
          <pc:spChg chg="add del mod ord">
            <ac:chgData name="Dezhong Yao" userId="794760dbfb091494" providerId="LiveId" clId="{95AC773E-23FA-4A98-9608-7D59D952585D}" dt="2020-06-11T08:15:03.995" v="615" actId="478"/>
            <ac:spMkLst>
              <pc:docMk/>
              <pc:sldMasterMk cId="905023679" sldId="2147483648"/>
              <pc:sldLayoutMk cId="4109589265" sldId="2147483650"/>
              <ac:spMk id="8" creationId="{7907E687-B33A-4104-A55C-FF7327917884}"/>
            </ac:spMkLst>
          </pc:spChg>
          <pc:spChg chg="add mod">
            <ac:chgData name="Dezhong Yao" userId="794760dbfb091494" providerId="LiveId" clId="{95AC773E-23FA-4A98-9608-7D59D952585D}" dt="2020-06-11T08:19:28.896" v="728" actId="404"/>
            <ac:spMkLst>
              <pc:docMk/>
              <pc:sldMasterMk cId="905023679" sldId="2147483648"/>
              <pc:sldLayoutMk cId="4109589265" sldId="2147483650"/>
              <ac:spMk id="18" creationId="{54C8A285-4B10-4A08-8A84-09ACE5D2F94C}"/>
            </ac:spMkLst>
          </pc:spChg>
          <pc:cxnChg chg="add mod">
            <ac:chgData name="Dezhong Yao" userId="794760dbfb091494" providerId="LiveId" clId="{95AC773E-23FA-4A98-9608-7D59D952585D}" dt="2020-06-11T08:31:20.772" v="739" actId="1036"/>
            <ac:cxnSpMkLst>
              <pc:docMk/>
              <pc:sldMasterMk cId="905023679" sldId="2147483648"/>
              <pc:sldLayoutMk cId="4109589265" sldId="2147483650"/>
              <ac:cxnSpMk id="10" creationId="{499077BB-9C6C-493C-9ECE-7FEB704F43AC}"/>
            </ac:cxnSpMkLst>
          </pc:cxnChg>
          <pc:cxnChg chg="add mod">
            <ac:chgData name="Dezhong Yao" userId="794760dbfb091494" providerId="LiveId" clId="{95AC773E-23FA-4A98-9608-7D59D952585D}" dt="2020-06-11T08:33:43.463" v="751" actId="14100"/>
            <ac:cxnSpMkLst>
              <pc:docMk/>
              <pc:sldMasterMk cId="905023679" sldId="2147483648"/>
              <pc:sldLayoutMk cId="4109589265" sldId="2147483650"/>
              <ac:cxnSpMk id="15" creationId="{019C0633-EFDF-45DA-B8DE-E48418A744EB}"/>
            </ac:cxnSpMkLst>
          </pc:cxnChg>
        </pc:sldLayoutChg>
      </pc:sldMasterChg>
    </pc:docChg>
  </pc:docChgLst>
  <pc:docChgLst>
    <pc:chgData name="Dezhong Yao" userId="794760dbfb091494" providerId="LiveId" clId="{A1845D8C-DBB4-4CDE-8647-5B7B55C0D4D6}"/>
    <pc:docChg chg="undo custSel addSld delSld modSld sldOrd">
      <pc:chgData name="Dezhong Yao" userId="794760dbfb091494" providerId="LiveId" clId="{A1845D8C-DBB4-4CDE-8647-5B7B55C0D4D6}" dt="2020-06-28T16:25:24.490" v="12082"/>
      <pc:docMkLst>
        <pc:docMk/>
      </pc:docMkLst>
      <pc:sldChg chg="modSp mod">
        <pc:chgData name="Dezhong Yao" userId="794760dbfb091494" providerId="LiveId" clId="{A1845D8C-DBB4-4CDE-8647-5B7B55C0D4D6}" dt="2020-06-18T15:01:38.196" v="22"/>
        <pc:sldMkLst>
          <pc:docMk/>
          <pc:sldMk cId="1699284995" sldId="291"/>
        </pc:sldMkLst>
        <pc:spChg chg="mod">
          <ac:chgData name="Dezhong Yao" userId="794760dbfb091494" providerId="LiveId" clId="{A1845D8C-DBB4-4CDE-8647-5B7B55C0D4D6}" dt="2020-06-18T15:01:38.196" v="22"/>
          <ac:spMkLst>
            <pc:docMk/>
            <pc:sldMk cId="1699284995" sldId="291"/>
            <ac:spMk id="52" creationId="{6539CF2D-F07E-4027-B20B-D38E2566454F}"/>
          </ac:spMkLst>
        </pc:spChg>
      </pc:sldChg>
      <pc:sldChg chg="modSp new mod">
        <pc:chgData name="Dezhong Yao" userId="794760dbfb091494" providerId="LiveId" clId="{A1845D8C-DBB4-4CDE-8647-5B7B55C0D4D6}" dt="2020-06-18T21:36:34.937" v="558"/>
        <pc:sldMkLst>
          <pc:docMk/>
          <pc:sldMk cId="2958240380" sldId="337"/>
        </pc:sldMkLst>
        <pc:spChg chg="mod">
          <ac:chgData name="Dezhong Yao" userId="794760dbfb091494" providerId="LiveId" clId="{A1845D8C-DBB4-4CDE-8647-5B7B55C0D4D6}" dt="2020-06-18T21:27:05.895" v="27" actId="27636"/>
          <ac:spMkLst>
            <pc:docMk/>
            <pc:sldMk cId="2958240380" sldId="337"/>
            <ac:spMk id="2" creationId="{8190CF81-1FC6-4059-89ED-559B8B3DB4E5}"/>
          </ac:spMkLst>
        </pc:spChg>
        <pc:spChg chg="mod">
          <ac:chgData name="Dezhong Yao" userId="794760dbfb091494" providerId="LiveId" clId="{A1845D8C-DBB4-4CDE-8647-5B7B55C0D4D6}" dt="2020-06-18T21:36:34.937" v="558"/>
          <ac:spMkLst>
            <pc:docMk/>
            <pc:sldMk cId="2958240380" sldId="337"/>
            <ac:spMk id="3" creationId="{ABB06212-F55F-4050-A159-BF3ED014F5C6}"/>
          </ac:spMkLst>
        </pc:spChg>
      </pc:sldChg>
      <pc:sldChg chg="modSp new mod">
        <pc:chgData name="Dezhong Yao" userId="794760dbfb091494" providerId="LiveId" clId="{A1845D8C-DBB4-4CDE-8647-5B7B55C0D4D6}" dt="2020-06-18T21:39:30.425" v="757"/>
        <pc:sldMkLst>
          <pc:docMk/>
          <pc:sldMk cId="1409700395" sldId="338"/>
        </pc:sldMkLst>
        <pc:spChg chg="mod">
          <ac:chgData name="Dezhong Yao" userId="794760dbfb091494" providerId="LiveId" clId="{A1845D8C-DBB4-4CDE-8647-5B7B55C0D4D6}" dt="2020-06-18T21:36:54.589" v="560"/>
          <ac:spMkLst>
            <pc:docMk/>
            <pc:sldMk cId="1409700395" sldId="338"/>
            <ac:spMk id="2" creationId="{605427E2-0AAD-4CA9-8D7C-7F7E29C2CAFA}"/>
          </ac:spMkLst>
        </pc:spChg>
        <pc:spChg chg="mod">
          <ac:chgData name="Dezhong Yao" userId="794760dbfb091494" providerId="LiveId" clId="{A1845D8C-DBB4-4CDE-8647-5B7B55C0D4D6}" dt="2020-06-18T21:39:30.425" v="757"/>
          <ac:spMkLst>
            <pc:docMk/>
            <pc:sldMk cId="1409700395" sldId="338"/>
            <ac:spMk id="3" creationId="{89ED6160-2FE0-4F6C-9C26-796247AB0A7D}"/>
          </ac:spMkLst>
        </pc:spChg>
      </pc:sldChg>
      <pc:sldChg chg="addSp delSp modSp new mod">
        <pc:chgData name="Dezhong Yao" userId="794760dbfb091494" providerId="LiveId" clId="{A1845D8C-DBB4-4CDE-8647-5B7B55C0D4D6}" dt="2020-06-18T22:06:51.267" v="1281"/>
        <pc:sldMkLst>
          <pc:docMk/>
          <pc:sldMk cId="3657095355" sldId="340"/>
        </pc:sldMkLst>
        <pc:spChg chg="mod">
          <ac:chgData name="Dezhong Yao" userId="794760dbfb091494" providerId="LiveId" clId="{A1845D8C-DBB4-4CDE-8647-5B7B55C0D4D6}" dt="2020-06-18T21:51:41.028" v="808"/>
          <ac:spMkLst>
            <pc:docMk/>
            <pc:sldMk cId="3657095355" sldId="340"/>
            <ac:spMk id="2" creationId="{EAE2B7CA-2825-4D66-8A30-7884D5A29808}"/>
          </ac:spMkLst>
        </pc:spChg>
        <pc:spChg chg="del mod">
          <ac:chgData name="Dezhong Yao" userId="794760dbfb091494" providerId="LiveId" clId="{A1845D8C-DBB4-4CDE-8647-5B7B55C0D4D6}" dt="2020-06-18T22:01:52.684" v="1015" actId="478"/>
          <ac:spMkLst>
            <pc:docMk/>
            <pc:sldMk cId="3657095355" sldId="340"/>
            <ac:spMk id="3" creationId="{6995C544-C8F0-4750-8233-281ECEF005F5}"/>
          </ac:spMkLst>
        </pc:spChg>
        <pc:spChg chg="mod">
          <ac:chgData name="Dezhong Yao" userId="794760dbfb091494" providerId="LiveId" clId="{A1845D8C-DBB4-4CDE-8647-5B7B55C0D4D6}" dt="2020-06-18T21:54:00.050" v="822" actId="165"/>
          <ac:spMkLst>
            <pc:docMk/>
            <pc:sldMk cId="3657095355" sldId="340"/>
            <ac:spMk id="11" creationId="{0879B014-A65E-49E7-9169-4FF418751E6D}"/>
          </ac:spMkLst>
        </pc:spChg>
        <pc:spChg chg="mod">
          <ac:chgData name="Dezhong Yao" userId="794760dbfb091494" providerId="LiveId" clId="{A1845D8C-DBB4-4CDE-8647-5B7B55C0D4D6}" dt="2020-06-18T21:54:00.050" v="822" actId="165"/>
          <ac:spMkLst>
            <pc:docMk/>
            <pc:sldMk cId="3657095355" sldId="340"/>
            <ac:spMk id="12" creationId="{745FD65E-E358-4196-9A65-D485D05438B0}"/>
          </ac:spMkLst>
        </pc:spChg>
        <pc:spChg chg="mod">
          <ac:chgData name="Dezhong Yao" userId="794760dbfb091494" providerId="LiveId" clId="{A1845D8C-DBB4-4CDE-8647-5B7B55C0D4D6}" dt="2020-06-18T21:54:00.050" v="822" actId="165"/>
          <ac:spMkLst>
            <pc:docMk/>
            <pc:sldMk cId="3657095355" sldId="340"/>
            <ac:spMk id="13" creationId="{E90F0B2D-EABD-4C3C-805F-106F719CDB1C}"/>
          </ac:spMkLst>
        </pc:spChg>
        <pc:spChg chg="mod">
          <ac:chgData name="Dezhong Yao" userId="794760dbfb091494" providerId="LiveId" clId="{A1845D8C-DBB4-4CDE-8647-5B7B55C0D4D6}" dt="2020-06-18T21:54:00.050" v="822" actId="165"/>
          <ac:spMkLst>
            <pc:docMk/>
            <pc:sldMk cId="3657095355" sldId="340"/>
            <ac:spMk id="14" creationId="{EC065F04-B57A-4EE2-9AC9-22D8B6715C00}"/>
          </ac:spMkLst>
        </pc:spChg>
        <pc:spChg chg="mod">
          <ac:chgData name="Dezhong Yao" userId="794760dbfb091494" providerId="LiveId" clId="{A1845D8C-DBB4-4CDE-8647-5B7B55C0D4D6}" dt="2020-06-18T21:54:00.050" v="822" actId="165"/>
          <ac:spMkLst>
            <pc:docMk/>
            <pc:sldMk cId="3657095355" sldId="340"/>
            <ac:spMk id="15" creationId="{3FE5362B-8E6E-44D5-A78D-66202B34E00B}"/>
          </ac:spMkLst>
        </pc:spChg>
        <pc:spChg chg="mod">
          <ac:chgData name="Dezhong Yao" userId="794760dbfb091494" providerId="LiveId" clId="{A1845D8C-DBB4-4CDE-8647-5B7B55C0D4D6}" dt="2020-06-18T21:54:00.050" v="822" actId="165"/>
          <ac:spMkLst>
            <pc:docMk/>
            <pc:sldMk cId="3657095355" sldId="340"/>
            <ac:spMk id="16" creationId="{BE2ED5C4-8FDE-4414-A1E4-EEFBDC8A5A9A}"/>
          </ac:spMkLst>
        </pc:spChg>
        <pc:spChg chg="mod">
          <ac:chgData name="Dezhong Yao" userId="794760dbfb091494" providerId="LiveId" clId="{A1845D8C-DBB4-4CDE-8647-5B7B55C0D4D6}" dt="2020-06-18T21:54:00.050" v="822" actId="165"/>
          <ac:spMkLst>
            <pc:docMk/>
            <pc:sldMk cId="3657095355" sldId="340"/>
            <ac:spMk id="17" creationId="{026CB251-DD42-4B0C-8BD9-D7DC47062267}"/>
          </ac:spMkLst>
        </pc:spChg>
        <pc:spChg chg="mod">
          <ac:chgData name="Dezhong Yao" userId="794760dbfb091494" providerId="LiveId" clId="{A1845D8C-DBB4-4CDE-8647-5B7B55C0D4D6}" dt="2020-06-18T21:54:00.050" v="822" actId="165"/>
          <ac:spMkLst>
            <pc:docMk/>
            <pc:sldMk cId="3657095355" sldId="340"/>
            <ac:spMk id="18" creationId="{0C25AF2D-225B-4E9B-B28C-7F41031AE9E1}"/>
          </ac:spMkLst>
        </pc:spChg>
        <pc:spChg chg="mod">
          <ac:chgData name="Dezhong Yao" userId="794760dbfb091494" providerId="LiveId" clId="{A1845D8C-DBB4-4CDE-8647-5B7B55C0D4D6}" dt="2020-06-18T21:54:00.050" v="822" actId="165"/>
          <ac:spMkLst>
            <pc:docMk/>
            <pc:sldMk cId="3657095355" sldId="340"/>
            <ac:spMk id="19" creationId="{23C6CB85-3285-4FD2-A9E9-381265A8EC03}"/>
          </ac:spMkLst>
        </pc:spChg>
        <pc:spChg chg="mod">
          <ac:chgData name="Dezhong Yao" userId="794760dbfb091494" providerId="LiveId" clId="{A1845D8C-DBB4-4CDE-8647-5B7B55C0D4D6}" dt="2020-06-18T21:54:00.050" v="822" actId="165"/>
          <ac:spMkLst>
            <pc:docMk/>
            <pc:sldMk cId="3657095355" sldId="340"/>
            <ac:spMk id="20" creationId="{30921CBC-8BF7-499C-A6FB-583BDB99A2C4}"/>
          </ac:spMkLst>
        </pc:spChg>
        <pc:spChg chg="mod">
          <ac:chgData name="Dezhong Yao" userId="794760dbfb091494" providerId="LiveId" clId="{A1845D8C-DBB4-4CDE-8647-5B7B55C0D4D6}" dt="2020-06-18T21:54:00.050" v="822" actId="165"/>
          <ac:spMkLst>
            <pc:docMk/>
            <pc:sldMk cId="3657095355" sldId="340"/>
            <ac:spMk id="21" creationId="{B81435A6-3322-435D-8DD2-0F49BEB13F3C}"/>
          </ac:spMkLst>
        </pc:spChg>
        <pc:spChg chg="mod">
          <ac:chgData name="Dezhong Yao" userId="794760dbfb091494" providerId="LiveId" clId="{A1845D8C-DBB4-4CDE-8647-5B7B55C0D4D6}" dt="2020-06-18T21:54:00.050" v="822" actId="165"/>
          <ac:spMkLst>
            <pc:docMk/>
            <pc:sldMk cId="3657095355" sldId="340"/>
            <ac:spMk id="22" creationId="{D82C236F-EAFF-491A-B679-3BEFB26B7AA2}"/>
          </ac:spMkLst>
        </pc:spChg>
        <pc:spChg chg="mod">
          <ac:chgData name="Dezhong Yao" userId="794760dbfb091494" providerId="LiveId" clId="{A1845D8C-DBB4-4CDE-8647-5B7B55C0D4D6}" dt="2020-06-18T21:54:00.050" v="822" actId="165"/>
          <ac:spMkLst>
            <pc:docMk/>
            <pc:sldMk cId="3657095355" sldId="340"/>
            <ac:spMk id="23" creationId="{93378E36-AC85-416E-BF90-23000D421A3E}"/>
          </ac:spMkLst>
        </pc:spChg>
        <pc:spChg chg="mod">
          <ac:chgData name="Dezhong Yao" userId="794760dbfb091494" providerId="LiveId" clId="{A1845D8C-DBB4-4CDE-8647-5B7B55C0D4D6}" dt="2020-06-18T21:54:00.050" v="822" actId="165"/>
          <ac:spMkLst>
            <pc:docMk/>
            <pc:sldMk cId="3657095355" sldId="340"/>
            <ac:spMk id="24" creationId="{FD304E55-149E-453F-9382-D81FB662C0E9}"/>
          </ac:spMkLst>
        </pc:spChg>
        <pc:spChg chg="mod">
          <ac:chgData name="Dezhong Yao" userId="794760dbfb091494" providerId="LiveId" clId="{A1845D8C-DBB4-4CDE-8647-5B7B55C0D4D6}" dt="2020-06-18T21:54:00.050" v="822" actId="165"/>
          <ac:spMkLst>
            <pc:docMk/>
            <pc:sldMk cId="3657095355" sldId="340"/>
            <ac:spMk id="25" creationId="{5776ADE8-0F17-4762-940C-2F1E6D41D707}"/>
          </ac:spMkLst>
        </pc:spChg>
        <pc:spChg chg="mod">
          <ac:chgData name="Dezhong Yao" userId="794760dbfb091494" providerId="LiveId" clId="{A1845D8C-DBB4-4CDE-8647-5B7B55C0D4D6}" dt="2020-06-18T21:54:00.050" v="822" actId="165"/>
          <ac:spMkLst>
            <pc:docMk/>
            <pc:sldMk cId="3657095355" sldId="340"/>
            <ac:spMk id="26" creationId="{C14E59B7-02CB-498F-BAA0-B38577B2E6A2}"/>
          </ac:spMkLst>
        </pc:spChg>
        <pc:spChg chg="mod">
          <ac:chgData name="Dezhong Yao" userId="794760dbfb091494" providerId="LiveId" clId="{A1845D8C-DBB4-4CDE-8647-5B7B55C0D4D6}" dt="2020-06-18T21:54:00.050" v="822" actId="165"/>
          <ac:spMkLst>
            <pc:docMk/>
            <pc:sldMk cId="3657095355" sldId="340"/>
            <ac:spMk id="27" creationId="{C6C0C875-D7D2-453C-AE91-27A586943E90}"/>
          </ac:spMkLst>
        </pc:spChg>
        <pc:spChg chg="mod">
          <ac:chgData name="Dezhong Yao" userId="794760dbfb091494" providerId="LiveId" clId="{A1845D8C-DBB4-4CDE-8647-5B7B55C0D4D6}" dt="2020-06-18T21:54:00.050" v="822" actId="165"/>
          <ac:spMkLst>
            <pc:docMk/>
            <pc:sldMk cId="3657095355" sldId="340"/>
            <ac:spMk id="28" creationId="{DE3A831D-0F0C-45CC-9F10-448F8A8363C2}"/>
          </ac:spMkLst>
        </pc:spChg>
        <pc:spChg chg="add del mod">
          <ac:chgData name="Dezhong Yao" userId="794760dbfb091494" providerId="LiveId" clId="{A1845D8C-DBB4-4CDE-8647-5B7B55C0D4D6}" dt="2020-06-18T22:04:37.819" v="1214" actId="478"/>
          <ac:spMkLst>
            <pc:docMk/>
            <pc:sldMk cId="3657095355" sldId="340"/>
            <ac:spMk id="54" creationId="{7F288205-D84A-45E6-8288-9F9F1EF70E60}"/>
          </ac:spMkLst>
        </pc:spChg>
        <pc:spChg chg="add mod">
          <ac:chgData name="Dezhong Yao" userId="794760dbfb091494" providerId="LiveId" clId="{A1845D8C-DBB4-4CDE-8647-5B7B55C0D4D6}" dt="2020-06-18T22:04:33.348" v="1212" actId="1076"/>
          <ac:spMkLst>
            <pc:docMk/>
            <pc:sldMk cId="3657095355" sldId="340"/>
            <ac:spMk id="55" creationId="{4D687CD3-502A-431F-BE65-F32501593154}"/>
          </ac:spMkLst>
        </pc:spChg>
        <pc:spChg chg="add del mod">
          <ac:chgData name="Dezhong Yao" userId="794760dbfb091494" providerId="LiveId" clId="{A1845D8C-DBB4-4CDE-8647-5B7B55C0D4D6}" dt="2020-06-18T22:02:25.745" v="1057" actId="478"/>
          <ac:spMkLst>
            <pc:docMk/>
            <pc:sldMk cId="3657095355" sldId="340"/>
            <ac:spMk id="59" creationId="{7BAAD440-A31D-44E3-A7E8-59BF0D38C45D}"/>
          </ac:spMkLst>
        </pc:spChg>
        <pc:spChg chg="add del mod">
          <ac:chgData name="Dezhong Yao" userId="794760dbfb091494" providerId="LiveId" clId="{A1845D8C-DBB4-4CDE-8647-5B7B55C0D4D6}" dt="2020-06-18T22:02:28.561" v="1058" actId="478"/>
          <ac:spMkLst>
            <pc:docMk/>
            <pc:sldMk cId="3657095355" sldId="340"/>
            <ac:spMk id="61" creationId="{12F65D6F-85B3-47EB-B33A-CD06609B2D1C}"/>
          </ac:spMkLst>
        </pc:spChg>
        <pc:spChg chg="add mod">
          <ac:chgData name="Dezhong Yao" userId="794760dbfb091494" providerId="LiveId" clId="{A1845D8C-DBB4-4CDE-8647-5B7B55C0D4D6}" dt="2020-06-18T22:02:57.042" v="1074" actId="1076"/>
          <ac:spMkLst>
            <pc:docMk/>
            <pc:sldMk cId="3657095355" sldId="340"/>
            <ac:spMk id="62" creationId="{C293A3B1-EC44-4E8B-9148-CD7502D233C7}"/>
          </ac:spMkLst>
        </pc:spChg>
        <pc:spChg chg="add mod">
          <ac:chgData name="Dezhong Yao" userId="794760dbfb091494" providerId="LiveId" clId="{A1845D8C-DBB4-4CDE-8647-5B7B55C0D4D6}" dt="2020-06-18T22:06:51.267" v="1281"/>
          <ac:spMkLst>
            <pc:docMk/>
            <pc:sldMk cId="3657095355" sldId="340"/>
            <ac:spMk id="63" creationId="{F3BF978C-C384-4666-983F-6CB0D8BEB42D}"/>
          </ac:spMkLst>
        </pc:spChg>
        <pc:grpChg chg="add del mod">
          <ac:chgData name="Dezhong Yao" userId="794760dbfb091494" providerId="LiveId" clId="{A1845D8C-DBB4-4CDE-8647-5B7B55C0D4D6}" dt="2020-06-18T21:54:00.050" v="822" actId="165"/>
          <ac:grpSpMkLst>
            <pc:docMk/>
            <pc:sldMk cId="3657095355" sldId="340"/>
            <ac:grpSpMk id="7" creationId="{84305386-B5CB-4B66-BD38-5510CE57B009}"/>
          </ac:grpSpMkLst>
        </pc:grpChg>
        <pc:grpChg chg="mod topLvl">
          <ac:chgData name="Dezhong Yao" userId="794760dbfb091494" providerId="LiveId" clId="{A1845D8C-DBB4-4CDE-8647-5B7B55C0D4D6}" dt="2020-06-18T21:54:29.006" v="831" actId="164"/>
          <ac:grpSpMkLst>
            <pc:docMk/>
            <pc:sldMk cId="3657095355" sldId="340"/>
            <ac:grpSpMk id="8" creationId="{BC5D204C-B958-4111-B7CD-6378E6149A9D}"/>
          </ac:grpSpMkLst>
        </pc:grpChg>
        <pc:grpChg chg="mod topLvl">
          <ac:chgData name="Dezhong Yao" userId="794760dbfb091494" providerId="LiveId" clId="{A1845D8C-DBB4-4CDE-8647-5B7B55C0D4D6}" dt="2020-06-18T21:54:29.006" v="831" actId="164"/>
          <ac:grpSpMkLst>
            <pc:docMk/>
            <pc:sldMk cId="3657095355" sldId="340"/>
            <ac:grpSpMk id="9" creationId="{AE0FE0C7-C4DF-4F99-B455-DDADA6183C94}"/>
          </ac:grpSpMkLst>
        </pc:grpChg>
        <pc:grpChg chg="mod topLvl">
          <ac:chgData name="Dezhong Yao" userId="794760dbfb091494" providerId="LiveId" clId="{A1845D8C-DBB4-4CDE-8647-5B7B55C0D4D6}" dt="2020-06-18T21:54:29.006" v="831" actId="164"/>
          <ac:grpSpMkLst>
            <pc:docMk/>
            <pc:sldMk cId="3657095355" sldId="340"/>
            <ac:grpSpMk id="10" creationId="{4FC93DB4-9CA5-4A0C-851E-9FF4337F793C}"/>
          </ac:grpSpMkLst>
        </pc:grpChg>
        <pc:grpChg chg="add mod">
          <ac:chgData name="Dezhong Yao" userId="794760dbfb091494" providerId="LiveId" clId="{A1845D8C-DBB4-4CDE-8647-5B7B55C0D4D6}" dt="2020-06-18T22:01:36.458" v="999" actId="164"/>
          <ac:grpSpMkLst>
            <pc:docMk/>
            <pc:sldMk cId="3657095355" sldId="340"/>
            <ac:grpSpMk id="29" creationId="{DB298D48-45D7-45B3-809D-6BF7E7857557}"/>
          </ac:grpSpMkLst>
        </pc:grpChg>
        <pc:grpChg chg="add mod">
          <ac:chgData name="Dezhong Yao" userId="794760dbfb091494" providerId="LiveId" clId="{A1845D8C-DBB4-4CDE-8647-5B7B55C0D4D6}" dt="2020-06-18T22:02:31.538" v="1059" actId="1076"/>
          <ac:grpSpMkLst>
            <pc:docMk/>
            <pc:sldMk cId="3657095355" sldId="340"/>
            <ac:grpSpMk id="57" creationId="{584720EC-A89C-4136-93BE-7674D62C2845}"/>
          </ac:grpSpMkLst>
        </pc:grpChg>
        <pc:picChg chg="add del mod">
          <ac:chgData name="Dezhong Yao" userId="794760dbfb091494" providerId="LiveId" clId="{A1845D8C-DBB4-4CDE-8647-5B7B55C0D4D6}" dt="2020-06-18T21:56:04.638" v="848" actId="478"/>
          <ac:picMkLst>
            <pc:docMk/>
            <pc:sldMk cId="3657095355" sldId="340"/>
            <ac:picMk id="4" creationId="{343CDBB7-9515-4BA1-B391-9572E036FC57}"/>
          </ac:picMkLst>
        </pc:picChg>
        <pc:picChg chg="add mod">
          <ac:chgData name="Dezhong Yao" userId="794760dbfb091494" providerId="LiveId" clId="{A1845D8C-DBB4-4CDE-8647-5B7B55C0D4D6}" dt="2020-06-18T22:01:36.458" v="999" actId="164"/>
          <ac:picMkLst>
            <pc:docMk/>
            <pc:sldMk cId="3657095355" sldId="340"/>
            <ac:picMk id="5" creationId="{04C8B089-A6E6-4D67-B4B5-FA3B0DA75349}"/>
          </ac:picMkLst>
        </pc:picChg>
        <pc:picChg chg="add del mod">
          <ac:chgData name="Dezhong Yao" userId="794760dbfb091494" providerId="LiveId" clId="{A1845D8C-DBB4-4CDE-8647-5B7B55C0D4D6}" dt="2020-06-18T21:58:06.202" v="853" actId="478"/>
          <ac:picMkLst>
            <pc:docMk/>
            <pc:sldMk cId="3657095355" sldId="340"/>
            <ac:picMk id="6" creationId="{BE0F2872-EDC9-46C1-B642-796569603412}"/>
          </ac:picMkLst>
        </pc:picChg>
        <pc:picChg chg="add del mod">
          <ac:chgData name="Dezhong Yao" userId="794760dbfb091494" providerId="LiveId" clId="{A1845D8C-DBB4-4CDE-8647-5B7B55C0D4D6}" dt="2020-06-18T21:55:16.320" v="839" actId="478"/>
          <ac:picMkLst>
            <pc:docMk/>
            <pc:sldMk cId="3657095355" sldId="340"/>
            <ac:picMk id="30" creationId="{7F7F8FE9-C22E-432E-8E86-272EC5D1D465}"/>
          </ac:picMkLst>
        </pc:picChg>
        <pc:picChg chg="add del mod">
          <ac:chgData name="Dezhong Yao" userId="794760dbfb091494" providerId="LiveId" clId="{A1845D8C-DBB4-4CDE-8647-5B7B55C0D4D6}" dt="2020-06-18T21:56:04.159" v="847" actId="478"/>
          <ac:picMkLst>
            <pc:docMk/>
            <pc:sldMk cId="3657095355" sldId="340"/>
            <ac:picMk id="31" creationId="{139AAC3B-44E2-44A5-8E86-2DBA40E3E8AB}"/>
          </ac:picMkLst>
        </pc:picChg>
        <pc:picChg chg="add mod">
          <ac:chgData name="Dezhong Yao" userId="794760dbfb091494" providerId="LiveId" clId="{A1845D8C-DBB4-4CDE-8647-5B7B55C0D4D6}" dt="2020-06-18T22:01:36.458" v="999" actId="164"/>
          <ac:picMkLst>
            <pc:docMk/>
            <pc:sldMk cId="3657095355" sldId="340"/>
            <ac:picMk id="32" creationId="{0DFE97CC-A443-4594-BB38-44849DC64438}"/>
          </ac:picMkLst>
        </pc:picChg>
        <pc:picChg chg="add mod">
          <ac:chgData name="Dezhong Yao" userId="794760dbfb091494" providerId="LiveId" clId="{A1845D8C-DBB4-4CDE-8647-5B7B55C0D4D6}" dt="2020-06-18T22:02:31.538" v="1059" actId="1076"/>
          <ac:picMkLst>
            <pc:docMk/>
            <pc:sldMk cId="3657095355" sldId="340"/>
            <ac:picMk id="33" creationId="{D788D7B9-CC09-4971-956B-ADB814837A58}"/>
          </ac:picMkLst>
        </pc:picChg>
        <pc:cxnChg chg="add mod">
          <ac:chgData name="Dezhong Yao" userId="794760dbfb091494" providerId="LiveId" clId="{A1845D8C-DBB4-4CDE-8647-5B7B55C0D4D6}" dt="2020-06-18T22:01:36.458" v="999" actId="164"/>
          <ac:cxnSpMkLst>
            <pc:docMk/>
            <pc:sldMk cId="3657095355" sldId="340"/>
            <ac:cxnSpMk id="35" creationId="{7FE89E3A-D07E-4AAD-9848-11E51B1F3B5E}"/>
          </ac:cxnSpMkLst>
        </pc:cxnChg>
        <pc:cxnChg chg="add mod">
          <ac:chgData name="Dezhong Yao" userId="794760dbfb091494" providerId="LiveId" clId="{A1845D8C-DBB4-4CDE-8647-5B7B55C0D4D6}" dt="2020-06-18T22:01:36.458" v="999" actId="164"/>
          <ac:cxnSpMkLst>
            <pc:docMk/>
            <pc:sldMk cId="3657095355" sldId="340"/>
            <ac:cxnSpMk id="36" creationId="{9FC14E46-899E-4904-BAC4-5C63199C3536}"/>
          </ac:cxnSpMkLst>
        </pc:cxnChg>
        <pc:cxnChg chg="add mod">
          <ac:chgData name="Dezhong Yao" userId="794760dbfb091494" providerId="LiveId" clId="{A1845D8C-DBB4-4CDE-8647-5B7B55C0D4D6}" dt="2020-06-18T22:01:36.458" v="999" actId="164"/>
          <ac:cxnSpMkLst>
            <pc:docMk/>
            <pc:sldMk cId="3657095355" sldId="340"/>
            <ac:cxnSpMk id="40" creationId="{A09E2EE9-E660-402C-A66D-5EA83D384172}"/>
          </ac:cxnSpMkLst>
        </pc:cxnChg>
        <pc:cxnChg chg="add mod">
          <ac:chgData name="Dezhong Yao" userId="794760dbfb091494" providerId="LiveId" clId="{A1845D8C-DBB4-4CDE-8647-5B7B55C0D4D6}" dt="2020-06-18T22:01:36.458" v="999" actId="164"/>
          <ac:cxnSpMkLst>
            <pc:docMk/>
            <pc:sldMk cId="3657095355" sldId="340"/>
            <ac:cxnSpMk id="43" creationId="{A685789C-FEA2-44ED-8FC8-E45FDE20FA95}"/>
          </ac:cxnSpMkLst>
        </pc:cxnChg>
      </pc:sldChg>
      <pc:sldChg chg="modSp mod">
        <pc:chgData name="Dezhong Yao" userId="794760dbfb091494" providerId="LiveId" clId="{A1845D8C-DBB4-4CDE-8647-5B7B55C0D4D6}" dt="2020-06-23T22:04:30.947" v="2130"/>
        <pc:sldMkLst>
          <pc:docMk/>
          <pc:sldMk cId="1101713644" sldId="342"/>
        </pc:sldMkLst>
        <pc:spChg chg="mod">
          <ac:chgData name="Dezhong Yao" userId="794760dbfb091494" providerId="LiveId" clId="{A1845D8C-DBB4-4CDE-8647-5B7B55C0D4D6}" dt="2020-06-23T21:49:54.589" v="1828"/>
          <ac:spMkLst>
            <pc:docMk/>
            <pc:sldMk cId="1101713644" sldId="342"/>
            <ac:spMk id="2" creationId="{4D77FBDA-B53C-48EB-89E2-43FEDFDF7285}"/>
          </ac:spMkLst>
        </pc:spChg>
        <pc:spChg chg="mod">
          <ac:chgData name="Dezhong Yao" userId="794760dbfb091494" providerId="LiveId" clId="{A1845D8C-DBB4-4CDE-8647-5B7B55C0D4D6}" dt="2020-06-23T22:04:30.947" v="2130"/>
          <ac:spMkLst>
            <pc:docMk/>
            <pc:sldMk cId="1101713644" sldId="342"/>
            <ac:spMk id="3" creationId="{73C48998-728E-4109-8A43-9486D508BD69}"/>
          </ac:spMkLst>
        </pc:spChg>
      </pc:sldChg>
      <pc:sldChg chg="addSp modSp mod modAnim">
        <pc:chgData name="Dezhong Yao" userId="794760dbfb091494" providerId="LiveId" clId="{A1845D8C-DBB4-4CDE-8647-5B7B55C0D4D6}" dt="2020-06-23T21:49:46.484" v="1827" actId="1076"/>
        <pc:sldMkLst>
          <pc:docMk/>
          <pc:sldMk cId="1907295564" sldId="349"/>
        </pc:sldMkLst>
        <pc:spChg chg="mod">
          <ac:chgData name="Dezhong Yao" userId="794760dbfb091494" providerId="LiveId" clId="{A1845D8C-DBB4-4CDE-8647-5B7B55C0D4D6}" dt="2020-06-23T21:47:52.255" v="1682" actId="14100"/>
          <ac:spMkLst>
            <pc:docMk/>
            <pc:sldMk cId="1907295564" sldId="349"/>
            <ac:spMk id="3" creationId="{E6F261CB-9F5D-4C4E-99B5-766F043262F1}"/>
          </ac:spMkLst>
        </pc:spChg>
        <pc:spChg chg="add mod">
          <ac:chgData name="Dezhong Yao" userId="794760dbfb091494" providerId="LiveId" clId="{A1845D8C-DBB4-4CDE-8647-5B7B55C0D4D6}" dt="2020-06-23T21:49:27.945" v="1823" actId="164"/>
          <ac:spMkLst>
            <pc:docMk/>
            <pc:sldMk cId="1907295564" sldId="349"/>
            <ac:spMk id="4" creationId="{8BF1FF51-9084-4772-A8A4-2F2B9093AEC4}"/>
          </ac:spMkLst>
        </pc:spChg>
        <pc:spChg chg="add mod">
          <ac:chgData name="Dezhong Yao" userId="794760dbfb091494" providerId="LiveId" clId="{A1845D8C-DBB4-4CDE-8647-5B7B55C0D4D6}" dt="2020-06-23T21:49:27.945" v="1823" actId="164"/>
          <ac:spMkLst>
            <pc:docMk/>
            <pc:sldMk cId="1907295564" sldId="349"/>
            <ac:spMk id="5" creationId="{7094A124-D42E-499A-958B-497E12190561}"/>
          </ac:spMkLst>
        </pc:spChg>
        <pc:grpChg chg="add mod">
          <ac:chgData name="Dezhong Yao" userId="794760dbfb091494" providerId="LiveId" clId="{A1845D8C-DBB4-4CDE-8647-5B7B55C0D4D6}" dt="2020-06-23T21:49:46.484" v="1827" actId="1076"/>
          <ac:grpSpMkLst>
            <pc:docMk/>
            <pc:sldMk cId="1907295564" sldId="349"/>
            <ac:grpSpMk id="6" creationId="{85279555-4F35-4DFF-A4DB-72E72A49DE9D}"/>
          </ac:grpSpMkLst>
        </pc:grpChg>
      </pc:sldChg>
      <pc:sldChg chg="modSp new mod">
        <pc:chgData name="Dezhong Yao" userId="794760dbfb091494" providerId="LiveId" clId="{A1845D8C-DBB4-4CDE-8647-5B7B55C0D4D6}" dt="2020-06-23T22:06:41.940" v="2410"/>
        <pc:sldMkLst>
          <pc:docMk/>
          <pc:sldMk cId="3554693662" sldId="350"/>
        </pc:sldMkLst>
        <pc:spChg chg="mod">
          <ac:chgData name="Dezhong Yao" userId="794760dbfb091494" providerId="LiveId" clId="{A1845D8C-DBB4-4CDE-8647-5B7B55C0D4D6}" dt="2020-06-23T22:04:46.572" v="2135"/>
          <ac:spMkLst>
            <pc:docMk/>
            <pc:sldMk cId="3554693662" sldId="350"/>
            <ac:spMk id="2" creationId="{7B448CCA-894D-41F7-9D96-C830BC10E23C}"/>
          </ac:spMkLst>
        </pc:spChg>
        <pc:spChg chg="mod">
          <ac:chgData name="Dezhong Yao" userId="794760dbfb091494" providerId="LiveId" clId="{A1845D8C-DBB4-4CDE-8647-5B7B55C0D4D6}" dt="2020-06-23T22:06:41.940" v="2410"/>
          <ac:spMkLst>
            <pc:docMk/>
            <pc:sldMk cId="3554693662" sldId="350"/>
            <ac:spMk id="3" creationId="{DCC1F959-7561-4B04-9DA4-2C31D0A8E412}"/>
          </ac:spMkLst>
        </pc:spChg>
      </pc:sldChg>
      <pc:sldChg chg="addSp modSp new mod modAnim">
        <pc:chgData name="Dezhong Yao" userId="794760dbfb091494" providerId="LiveId" clId="{A1845D8C-DBB4-4CDE-8647-5B7B55C0D4D6}" dt="2020-06-23T22:14:55.188" v="3116"/>
        <pc:sldMkLst>
          <pc:docMk/>
          <pc:sldMk cId="3116173255" sldId="351"/>
        </pc:sldMkLst>
        <pc:spChg chg="mod">
          <ac:chgData name="Dezhong Yao" userId="794760dbfb091494" providerId="LiveId" clId="{A1845D8C-DBB4-4CDE-8647-5B7B55C0D4D6}" dt="2020-06-23T22:07:12.108" v="2411"/>
          <ac:spMkLst>
            <pc:docMk/>
            <pc:sldMk cId="3116173255" sldId="351"/>
            <ac:spMk id="2" creationId="{00398168-BF95-4925-8E35-C477B929BA02}"/>
          </ac:spMkLst>
        </pc:spChg>
        <pc:spChg chg="mod">
          <ac:chgData name="Dezhong Yao" userId="794760dbfb091494" providerId="LiveId" clId="{A1845D8C-DBB4-4CDE-8647-5B7B55C0D4D6}" dt="2020-06-23T22:09:44.923" v="2733" actId="14100"/>
          <ac:spMkLst>
            <pc:docMk/>
            <pc:sldMk cId="3116173255" sldId="351"/>
            <ac:spMk id="3" creationId="{D95DE0CE-FA56-4D4B-A9F3-0588C411F58D}"/>
          </ac:spMkLst>
        </pc:spChg>
        <pc:spChg chg="add mod">
          <ac:chgData name="Dezhong Yao" userId="794760dbfb091494" providerId="LiveId" clId="{A1845D8C-DBB4-4CDE-8647-5B7B55C0D4D6}" dt="2020-06-23T22:11:57.232" v="2872" actId="122"/>
          <ac:spMkLst>
            <pc:docMk/>
            <pc:sldMk cId="3116173255" sldId="351"/>
            <ac:spMk id="4" creationId="{CA36E4B8-8F3E-4BBE-8B43-CC4BC8C25114}"/>
          </ac:spMkLst>
        </pc:spChg>
        <pc:spChg chg="add mod">
          <ac:chgData name="Dezhong Yao" userId="794760dbfb091494" providerId="LiveId" clId="{A1845D8C-DBB4-4CDE-8647-5B7B55C0D4D6}" dt="2020-06-23T22:14:50.075" v="3114" actId="164"/>
          <ac:spMkLst>
            <pc:docMk/>
            <pc:sldMk cId="3116173255" sldId="351"/>
            <ac:spMk id="5" creationId="{1B3E3DC7-B1ED-42F7-9FE4-D00F2F9A634B}"/>
          </ac:spMkLst>
        </pc:spChg>
        <pc:spChg chg="add mod">
          <ac:chgData name="Dezhong Yao" userId="794760dbfb091494" providerId="LiveId" clId="{A1845D8C-DBB4-4CDE-8647-5B7B55C0D4D6}" dt="2020-06-23T22:14:50.075" v="3114" actId="164"/>
          <ac:spMkLst>
            <pc:docMk/>
            <pc:sldMk cId="3116173255" sldId="351"/>
            <ac:spMk id="6" creationId="{4F79630D-93EA-4CEB-9BF0-AC7F6E8BFBA0}"/>
          </ac:spMkLst>
        </pc:spChg>
        <pc:spChg chg="add mod">
          <ac:chgData name="Dezhong Yao" userId="794760dbfb091494" providerId="LiveId" clId="{A1845D8C-DBB4-4CDE-8647-5B7B55C0D4D6}" dt="2020-06-23T22:14:50.075" v="3114" actId="164"/>
          <ac:spMkLst>
            <pc:docMk/>
            <pc:sldMk cId="3116173255" sldId="351"/>
            <ac:spMk id="7" creationId="{228A4A18-E860-4CEF-A22F-299BB104F570}"/>
          </ac:spMkLst>
        </pc:spChg>
        <pc:grpChg chg="add mod">
          <ac:chgData name="Dezhong Yao" userId="794760dbfb091494" providerId="LiveId" clId="{A1845D8C-DBB4-4CDE-8647-5B7B55C0D4D6}" dt="2020-06-23T22:14:50.075" v="3114" actId="164"/>
          <ac:grpSpMkLst>
            <pc:docMk/>
            <pc:sldMk cId="3116173255" sldId="351"/>
            <ac:grpSpMk id="8" creationId="{77706F52-A715-44C6-9866-F71DC01EEA3C}"/>
          </ac:grpSpMkLst>
        </pc:grpChg>
      </pc:sldChg>
      <pc:sldChg chg="modSp new mod">
        <pc:chgData name="Dezhong Yao" userId="794760dbfb091494" providerId="LiveId" clId="{A1845D8C-DBB4-4CDE-8647-5B7B55C0D4D6}" dt="2020-06-23T22:15:19.627" v="3127"/>
        <pc:sldMkLst>
          <pc:docMk/>
          <pc:sldMk cId="3069330751" sldId="352"/>
        </pc:sldMkLst>
        <pc:spChg chg="mod">
          <ac:chgData name="Dezhong Yao" userId="794760dbfb091494" providerId="LiveId" clId="{A1845D8C-DBB4-4CDE-8647-5B7B55C0D4D6}" dt="2020-06-23T22:15:09.432" v="3117"/>
          <ac:spMkLst>
            <pc:docMk/>
            <pc:sldMk cId="3069330751" sldId="352"/>
            <ac:spMk id="2" creationId="{4B2A8D99-58DF-4C30-85F8-4ED27D5C7BF8}"/>
          </ac:spMkLst>
        </pc:spChg>
        <pc:spChg chg="mod">
          <ac:chgData name="Dezhong Yao" userId="794760dbfb091494" providerId="LiveId" clId="{A1845D8C-DBB4-4CDE-8647-5B7B55C0D4D6}" dt="2020-06-23T22:15:19.627" v="3127"/>
          <ac:spMkLst>
            <pc:docMk/>
            <pc:sldMk cId="3069330751" sldId="352"/>
            <ac:spMk id="3" creationId="{6678DF5D-B814-440C-BEE3-03E964C62FE8}"/>
          </ac:spMkLst>
        </pc:spChg>
      </pc:sldChg>
      <pc:sldChg chg="new">
        <pc:chgData name="Dezhong Yao" userId="794760dbfb091494" providerId="LiveId" clId="{A1845D8C-DBB4-4CDE-8647-5B7B55C0D4D6}" dt="2020-06-23T22:04:36.836" v="2134" actId="680"/>
        <pc:sldMkLst>
          <pc:docMk/>
          <pc:sldMk cId="646198917" sldId="353"/>
        </pc:sldMkLst>
      </pc:sldChg>
      <pc:sldChg chg="addSp modSp mod">
        <pc:chgData name="Dezhong Yao" userId="794760dbfb091494" providerId="LiveId" clId="{A1845D8C-DBB4-4CDE-8647-5B7B55C0D4D6}" dt="2020-06-25T16:26:42.218" v="3832"/>
        <pc:sldMkLst>
          <pc:docMk/>
          <pc:sldMk cId="2509982901" sldId="360"/>
        </pc:sldMkLst>
        <pc:spChg chg="mod">
          <ac:chgData name="Dezhong Yao" userId="794760dbfb091494" providerId="LiveId" clId="{A1845D8C-DBB4-4CDE-8647-5B7B55C0D4D6}" dt="2020-06-25T16:26:42.218" v="3832"/>
          <ac:spMkLst>
            <pc:docMk/>
            <pc:sldMk cId="2509982901" sldId="360"/>
            <ac:spMk id="3" creationId="{6AD2AFD3-76F2-4052-A343-435141C68492}"/>
          </ac:spMkLst>
        </pc:spChg>
        <pc:spChg chg="add mod">
          <ac:chgData name="Dezhong Yao" userId="794760dbfb091494" providerId="LiveId" clId="{A1845D8C-DBB4-4CDE-8647-5B7B55C0D4D6}" dt="2020-06-25T16:25:35.114" v="3823" actId="1076"/>
          <ac:spMkLst>
            <pc:docMk/>
            <pc:sldMk cId="2509982901" sldId="360"/>
            <ac:spMk id="6" creationId="{1AB2EC44-973B-4F36-A53B-A2614C8F88D9}"/>
          </ac:spMkLst>
        </pc:spChg>
        <pc:picChg chg="add mod modCrop">
          <ac:chgData name="Dezhong Yao" userId="794760dbfb091494" providerId="LiveId" clId="{A1845D8C-DBB4-4CDE-8647-5B7B55C0D4D6}" dt="2020-06-25T16:25:32.776" v="3822" actId="14100"/>
          <ac:picMkLst>
            <pc:docMk/>
            <pc:sldMk cId="2509982901" sldId="360"/>
            <ac:picMk id="5" creationId="{6B12D26C-8764-4596-BEF0-553AFCCA6D07}"/>
          </ac:picMkLst>
        </pc:picChg>
      </pc:sldChg>
      <pc:sldChg chg="modSp mod">
        <pc:chgData name="Dezhong Yao" userId="794760dbfb091494" providerId="LiveId" clId="{A1845D8C-DBB4-4CDE-8647-5B7B55C0D4D6}" dt="2020-06-25T16:46:45.924" v="4488"/>
        <pc:sldMkLst>
          <pc:docMk/>
          <pc:sldMk cId="130327464" sldId="361"/>
        </pc:sldMkLst>
        <pc:spChg chg="mod">
          <ac:chgData name="Dezhong Yao" userId="794760dbfb091494" providerId="LiveId" clId="{A1845D8C-DBB4-4CDE-8647-5B7B55C0D4D6}" dt="2020-06-25T15:46:58.491" v="3142"/>
          <ac:spMkLst>
            <pc:docMk/>
            <pc:sldMk cId="130327464" sldId="361"/>
            <ac:spMk id="2" creationId="{078C5F96-9ACF-4C3C-BE91-9CE56781601E}"/>
          </ac:spMkLst>
        </pc:spChg>
        <pc:spChg chg="mod">
          <ac:chgData name="Dezhong Yao" userId="794760dbfb091494" providerId="LiveId" clId="{A1845D8C-DBB4-4CDE-8647-5B7B55C0D4D6}" dt="2020-06-25T16:46:45.924" v="4488"/>
          <ac:spMkLst>
            <pc:docMk/>
            <pc:sldMk cId="130327464" sldId="361"/>
            <ac:spMk id="3" creationId="{FC23EC81-D94C-4CFC-B42F-DFA2D8ABA8CE}"/>
          </ac:spMkLst>
        </pc:spChg>
      </pc:sldChg>
      <pc:sldChg chg="addSp modSp mod">
        <pc:chgData name="Dezhong Yao" userId="794760dbfb091494" providerId="LiveId" clId="{A1845D8C-DBB4-4CDE-8647-5B7B55C0D4D6}" dt="2020-06-26T15:22:25.478" v="6493" actId="1076"/>
        <pc:sldMkLst>
          <pc:docMk/>
          <pc:sldMk cId="2927740346" sldId="362"/>
        </pc:sldMkLst>
        <pc:spChg chg="mod">
          <ac:chgData name="Dezhong Yao" userId="794760dbfb091494" providerId="LiveId" clId="{A1845D8C-DBB4-4CDE-8647-5B7B55C0D4D6}" dt="2020-06-25T17:26:17.911" v="6293"/>
          <ac:spMkLst>
            <pc:docMk/>
            <pc:sldMk cId="2927740346" sldId="362"/>
            <ac:spMk id="2" creationId="{E1E7373D-4607-4019-A13E-57851F33AB05}"/>
          </ac:spMkLst>
        </pc:spChg>
        <pc:spChg chg="mod">
          <ac:chgData name="Dezhong Yao" userId="794760dbfb091494" providerId="LiveId" clId="{A1845D8C-DBB4-4CDE-8647-5B7B55C0D4D6}" dt="2020-06-25T17:28:18.594" v="6373"/>
          <ac:spMkLst>
            <pc:docMk/>
            <pc:sldMk cId="2927740346" sldId="362"/>
            <ac:spMk id="3" creationId="{B33250B7-1D5B-477D-B56C-8CF70CD2C7E0}"/>
          </ac:spMkLst>
        </pc:spChg>
        <pc:picChg chg="add mod">
          <ac:chgData name="Dezhong Yao" userId="794760dbfb091494" providerId="LiveId" clId="{A1845D8C-DBB4-4CDE-8647-5B7B55C0D4D6}" dt="2020-06-26T15:22:25.478" v="6493" actId="1076"/>
          <ac:picMkLst>
            <pc:docMk/>
            <pc:sldMk cId="2927740346" sldId="362"/>
            <ac:picMk id="4" creationId="{F91C119D-DF70-40EA-A7D4-8867DD26B841}"/>
          </ac:picMkLst>
        </pc:picChg>
      </pc:sldChg>
      <pc:sldChg chg="addSp delSp modSp mod ord">
        <pc:chgData name="Dezhong Yao" userId="794760dbfb091494" providerId="LiveId" clId="{A1845D8C-DBB4-4CDE-8647-5B7B55C0D4D6}" dt="2020-06-28T16:02:29.535" v="11003" actId="1076"/>
        <pc:sldMkLst>
          <pc:docMk/>
          <pc:sldMk cId="1447678348" sldId="363"/>
        </pc:sldMkLst>
        <pc:spChg chg="mod">
          <ac:chgData name="Dezhong Yao" userId="794760dbfb091494" providerId="LiveId" clId="{A1845D8C-DBB4-4CDE-8647-5B7B55C0D4D6}" dt="2020-06-28T15:42:04.306" v="10887" actId="14100"/>
          <ac:spMkLst>
            <pc:docMk/>
            <pc:sldMk cId="1447678348" sldId="363"/>
            <ac:spMk id="3" creationId="{1C25A4EB-2AB6-40D9-A992-37C2CAFD56A7}"/>
          </ac:spMkLst>
        </pc:spChg>
        <pc:spChg chg="add mod">
          <ac:chgData name="Dezhong Yao" userId="794760dbfb091494" providerId="LiveId" clId="{A1845D8C-DBB4-4CDE-8647-5B7B55C0D4D6}" dt="2020-06-28T16:02:29.535" v="11003" actId="1076"/>
          <ac:spMkLst>
            <pc:docMk/>
            <pc:sldMk cId="1447678348" sldId="363"/>
            <ac:spMk id="6" creationId="{4D1EB39F-871A-4A37-855B-C84482A9C5D8}"/>
          </ac:spMkLst>
        </pc:spChg>
        <pc:picChg chg="add del mod modCrop">
          <ac:chgData name="Dezhong Yao" userId="794760dbfb091494" providerId="LiveId" clId="{A1845D8C-DBB4-4CDE-8647-5B7B55C0D4D6}" dt="2020-06-28T15:41:49.827" v="10884" actId="1076"/>
          <ac:picMkLst>
            <pc:docMk/>
            <pc:sldMk cId="1447678348" sldId="363"/>
            <ac:picMk id="5" creationId="{7A33E975-DED9-4F33-B02D-F15A93399EE4}"/>
          </ac:picMkLst>
        </pc:picChg>
      </pc:sldChg>
      <pc:sldChg chg="modSp mod">
        <pc:chgData name="Dezhong Yao" userId="794760dbfb091494" providerId="LiveId" clId="{A1845D8C-DBB4-4CDE-8647-5B7B55C0D4D6}" dt="2020-06-28T16:25:24.490" v="12082"/>
        <pc:sldMkLst>
          <pc:docMk/>
          <pc:sldMk cId="1369734027" sldId="364"/>
        </pc:sldMkLst>
        <pc:spChg chg="mod">
          <ac:chgData name="Dezhong Yao" userId="794760dbfb091494" providerId="LiveId" clId="{A1845D8C-DBB4-4CDE-8647-5B7B55C0D4D6}" dt="2020-06-28T16:25:24.490" v="12082"/>
          <ac:spMkLst>
            <pc:docMk/>
            <pc:sldMk cId="1369734027" sldId="364"/>
            <ac:spMk id="3" creationId="{93586296-91AF-45C0-8FCD-C2F82370DFA1}"/>
          </ac:spMkLst>
        </pc:spChg>
      </pc:sldChg>
      <pc:sldChg chg="addSp modSp new mod">
        <pc:chgData name="Dezhong Yao" userId="794760dbfb091494" providerId="LiveId" clId="{A1845D8C-DBB4-4CDE-8647-5B7B55C0D4D6}" dt="2020-06-25T16:37:02.611" v="3953"/>
        <pc:sldMkLst>
          <pc:docMk/>
          <pc:sldMk cId="748857323" sldId="367"/>
        </pc:sldMkLst>
        <pc:spChg chg="mod">
          <ac:chgData name="Dezhong Yao" userId="794760dbfb091494" providerId="LiveId" clId="{A1845D8C-DBB4-4CDE-8647-5B7B55C0D4D6}" dt="2020-06-25T16:34:37.989" v="3881"/>
          <ac:spMkLst>
            <pc:docMk/>
            <pc:sldMk cId="748857323" sldId="367"/>
            <ac:spMk id="2" creationId="{5299262E-1AEA-4B54-9B5A-19D4DF1CBC85}"/>
          </ac:spMkLst>
        </pc:spChg>
        <pc:spChg chg="mod">
          <ac:chgData name="Dezhong Yao" userId="794760dbfb091494" providerId="LiveId" clId="{A1845D8C-DBB4-4CDE-8647-5B7B55C0D4D6}" dt="2020-06-25T16:35:38.282" v="3914" actId="14100"/>
          <ac:spMkLst>
            <pc:docMk/>
            <pc:sldMk cId="748857323" sldId="367"/>
            <ac:spMk id="3" creationId="{EF9D02EF-7777-486F-857A-666B69E77ED8}"/>
          </ac:spMkLst>
        </pc:spChg>
        <pc:spChg chg="add mod">
          <ac:chgData name="Dezhong Yao" userId="794760dbfb091494" providerId="LiveId" clId="{A1845D8C-DBB4-4CDE-8647-5B7B55C0D4D6}" dt="2020-06-25T16:36:32.605" v="3926" actId="113"/>
          <ac:spMkLst>
            <pc:docMk/>
            <pc:sldMk cId="748857323" sldId="367"/>
            <ac:spMk id="5" creationId="{E9549F67-5376-4CB7-ABD9-C1DF04A6D416}"/>
          </ac:spMkLst>
        </pc:spChg>
        <pc:spChg chg="add mod">
          <ac:chgData name="Dezhong Yao" userId="794760dbfb091494" providerId="LiveId" clId="{A1845D8C-DBB4-4CDE-8647-5B7B55C0D4D6}" dt="2020-06-25T16:37:02.611" v="3953"/>
          <ac:spMkLst>
            <pc:docMk/>
            <pc:sldMk cId="748857323" sldId="367"/>
            <ac:spMk id="7" creationId="{676E0110-CFBD-4D38-82D1-F0CD645D81BF}"/>
          </ac:spMkLst>
        </pc:spChg>
        <pc:picChg chg="add mod">
          <ac:chgData name="Dezhong Yao" userId="794760dbfb091494" providerId="LiveId" clId="{A1845D8C-DBB4-4CDE-8647-5B7B55C0D4D6}" dt="2020-06-25T16:36:02.632" v="3919" actId="1076"/>
          <ac:picMkLst>
            <pc:docMk/>
            <pc:sldMk cId="748857323" sldId="367"/>
            <ac:picMk id="4" creationId="{484B3DA6-8EB5-411A-85B1-8DEA79123CE0}"/>
          </ac:picMkLst>
        </pc:picChg>
        <pc:picChg chg="add mod">
          <ac:chgData name="Dezhong Yao" userId="794760dbfb091494" providerId="LiveId" clId="{A1845D8C-DBB4-4CDE-8647-5B7B55C0D4D6}" dt="2020-06-25T16:35:58.291" v="3917" actId="1076"/>
          <ac:picMkLst>
            <pc:docMk/>
            <pc:sldMk cId="748857323" sldId="367"/>
            <ac:picMk id="6" creationId="{3A068407-773F-4F4D-A4B2-CF5906170620}"/>
          </ac:picMkLst>
        </pc:picChg>
      </pc:sldChg>
      <pc:sldChg chg="modSp add mod">
        <pc:chgData name="Dezhong Yao" userId="794760dbfb091494" providerId="LiveId" clId="{A1845D8C-DBB4-4CDE-8647-5B7B55C0D4D6}" dt="2020-06-25T16:51:37.333" v="4875"/>
        <pc:sldMkLst>
          <pc:docMk/>
          <pc:sldMk cId="2946382945" sldId="368"/>
        </pc:sldMkLst>
        <pc:spChg chg="mod">
          <ac:chgData name="Dezhong Yao" userId="794760dbfb091494" providerId="LiveId" clId="{A1845D8C-DBB4-4CDE-8647-5B7B55C0D4D6}" dt="2020-06-25T16:51:37.333" v="4875"/>
          <ac:spMkLst>
            <pc:docMk/>
            <pc:sldMk cId="2946382945" sldId="368"/>
            <ac:spMk id="3" creationId="{FC23EC81-D94C-4CFC-B42F-DFA2D8ABA8CE}"/>
          </ac:spMkLst>
        </pc:spChg>
      </pc:sldChg>
      <pc:sldChg chg="modSp add mod ord">
        <pc:chgData name="Dezhong Yao" userId="794760dbfb091494" providerId="LiveId" clId="{A1845D8C-DBB4-4CDE-8647-5B7B55C0D4D6}" dt="2020-06-25T17:18:27.188" v="5128"/>
        <pc:sldMkLst>
          <pc:docMk/>
          <pc:sldMk cId="458677068" sldId="369"/>
        </pc:sldMkLst>
        <pc:spChg chg="mod">
          <ac:chgData name="Dezhong Yao" userId="794760dbfb091494" providerId="LiveId" clId="{A1845D8C-DBB4-4CDE-8647-5B7B55C0D4D6}" dt="2020-06-25T17:18:27.188" v="5128"/>
          <ac:spMkLst>
            <pc:docMk/>
            <pc:sldMk cId="458677068" sldId="369"/>
            <ac:spMk id="3" creationId="{FC23EC81-D94C-4CFC-B42F-DFA2D8ABA8CE}"/>
          </ac:spMkLst>
        </pc:spChg>
      </pc:sldChg>
      <pc:sldChg chg="modSp add mod">
        <pc:chgData name="Dezhong Yao" userId="794760dbfb091494" providerId="LiveId" clId="{A1845D8C-DBB4-4CDE-8647-5B7B55C0D4D6}" dt="2020-06-25T17:25:53.354" v="6292"/>
        <pc:sldMkLst>
          <pc:docMk/>
          <pc:sldMk cId="507553437" sldId="370"/>
        </pc:sldMkLst>
        <pc:spChg chg="mod">
          <ac:chgData name="Dezhong Yao" userId="794760dbfb091494" providerId="LiveId" clId="{A1845D8C-DBB4-4CDE-8647-5B7B55C0D4D6}" dt="2020-06-25T17:25:53.354" v="6292"/>
          <ac:spMkLst>
            <pc:docMk/>
            <pc:sldMk cId="507553437" sldId="370"/>
            <ac:spMk id="3" creationId="{FC23EC81-D94C-4CFC-B42F-DFA2D8ABA8CE}"/>
          </ac:spMkLst>
        </pc:spChg>
      </pc:sldChg>
      <pc:sldChg chg="addSp modSp new mod">
        <pc:chgData name="Dezhong Yao" userId="794760dbfb091494" providerId="LiveId" clId="{A1845D8C-DBB4-4CDE-8647-5B7B55C0D4D6}" dt="2020-06-27T16:55:20.210" v="8735" actId="20577"/>
        <pc:sldMkLst>
          <pc:docMk/>
          <pc:sldMk cId="2148116545" sldId="371"/>
        </pc:sldMkLst>
        <pc:spChg chg="mod">
          <ac:chgData name="Dezhong Yao" userId="794760dbfb091494" providerId="LiveId" clId="{A1845D8C-DBB4-4CDE-8647-5B7B55C0D4D6}" dt="2020-06-27T16:25:49.080" v="7451"/>
          <ac:spMkLst>
            <pc:docMk/>
            <pc:sldMk cId="2148116545" sldId="371"/>
            <ac:spMk id="2" creationId="{D3C2D858-E839-47B0-8DD1-91F78B4C7D64}"/>
          </ac:spMkLst>
        </pc:spChg>
        <pc:spChg chg="mod">
          <ac:chgData name="Dezhong Yao" userId="794760dbfb091494" providerId="LiveId" clId="{A1845D8C-DBB4-4CDE-8647-5B7B55C0D4D6}" dt="2020-06-27T16:36:12.746" v="7834"/>
          <ac:spMkLst>
            <pc:docMk/>
            <pc:sldMk cId="2148116545" sldId="371"/>
            <ac:spMk id="3" creationId="{2BA291A4-5194-49CC-A2A1-8AA03973549A}"/>
          </ac:spMkLst>
        </pc:spChg>
        <pc:spChg chg="add mod">
          <ac:chgData name="Dezhong Yao" userId="794760dbfb091494" providerId="LiveId" clId="{A1845D8C-DBB4-4CDE-8647-5B7B55C0D4D6}" dt="2020-06-27T16:55:20.210" v="8735" actId="20577"/>
          <ac:spMkLst>
            <pc:docMk/>
            <pc:sldMk cId="2148116545" sldId="371"/>
            <ac:spMk id="6" creationId="{35EE3142-111F-4A21-BA43-A8BF5FFBFCCF}"/>
          </ac:spMkLst>
        </pc:spChg>
        <pc:picChg chg="add mod modCrop">
          <ac:chgData name="Dezhong Yao" userId="794760dbfb091494" providerId="LiveId" clId="{A1845D8C-DBB4-4CDE-8647-5B7B55C0D4D6}" dt="2020-06-27T16:30:07.909" v="7542" actId="1076"/>
          <ac:picMkLst>
            <pc:docMk/>
            <pc:sldMk cId="2148116545" sldId="371"/>
            <ac:picMk id="5" creationId="{D7234A6A-F532-4662-A134-6D9D5DD2E1C3}"/>
          </ac:picMkLst>
        </pc:picChg>
      </pc:sldChg>
      <pc:sldChg chg="addSp modSp new mod">
        <pc:chgData name="Dezhong Yao" userId="794760dbfb091494" providerId="LiveId" clId="{A1845D8C-DBB4-4CDE-8647-5B7B55C0D4D6}" dt="2020-06-27T16:37:20.519" v="7899" actId="1076"/>
        <pc:sldMkLst>
          <pc:docMk/>
          <pc:sldMk cId="244604630" sldId="372"/>
        </pc:sldMkLst>
        <pc:spChg chg="mod">
          <ac:chgData name="Dezhong Yao" userId="794760dbfb091494" providerId="LiveId" clId="{A1845D8C-DBB4-4CDE-8647-5B7B55C0D4D6}" dt="2020-06-27T16:36:20.811" v="7835"/>
          <ac:spMkLst>
            <pc:docMk/>
            <pc:sldMk cId="244604630" sldId="372"/>
            <ac:spMk id="2" creationId="{2159E57F-D176-4C6C-8DFF-DDC7BB43F812}"/>
          </ac:spMkLst>
        </pc:spChg>
        <pc:spChg chg="mod">
          <ac:chgData name="Dezhong Yao" userId="794760dbfb091494" providerId="LiveId" clId="{A1845D8C-DBB4-4CDE-8647-5B7B55C0D4D6}" dt="2020-06-27T16:36:43.910" v="7892"/>
          <ac:spMkLst>
            <pc:docMk/>
            <pc:sldMk cId="244604630" sldId="372"/>
            <ac:spMk id="3" creationId="{7CE8092A-E731-4CA3-A659-4DAD14F45413}"/>
          </ac:spMkLst>
        </pc:spChg>
        <pc:picChg chg="add mod modCrop">
          <ac:chgData name="Dezhong Yao" userId="794760dbfb091494" providerId="LiveId" clId="{A1845D8C-DBB4-4CDE-8647-5B7B55C0D4D6}" dt="2020-06-27T16:37:20.519" v="7899" actId="1076"/>
          <ac:picMkLst>
            <pc:docMk/>
            <pc:sldMk cId="244604630" sldId="372"/>
            <ac:picMk id="5" creationId="{74F09494-1CA5-46C0-A4FC-6272F9A86D32}"/>
          </ac:picMkLst>
        </pc:picChg>
      </pc:sldChg>
      <pc:sldChg chg="addSp delSp modSp new mod modAnim">
        <pc:chgData name="Dezhong Yao" userId="794760dbfb091494" providerId="LiveId" clId="{A1845D8C-DBB4-4CDE-8647-5B7B55C0D4D6}" dt="2020-06-27T16:43:18.950" v="7949"/>
        <pc:sldMkLst>
          <pc:docMk/>
          <pc:sldMk cId="3767092059" sldId="373"/>
        </pc:sldMkLst>
        <pc:spChg chg="mod">
          <ac:chgData name="Dezhong Yao" userId="794760dbfb091494" providerId="LiveId" clId="{A1845D8C-DBB4-4CDE-8647-5B7B55C0D4D6}" dt="2020-06-27T16:37:24.390" v="7900"/>
          <ac:spMkLst>
            <pc:docMk/>
            <pc:sldMk cId="3767092059" sldId="373"/>
            <ac:spMk id="2" creationId="{14060DB8-B8F8-4C89-8B51-6538D0C37091}"/>
          </ac:spMkLst>
        </pc:spChg>
        <pc:spChg chg="mod">
          <ac:chgData name="Dezhong Yao" userId="794760dbfb091494" providerId="LiveId" clId="{A1845D8C-DBB4-4CDE-8647-5B7B55C0D4D6}" dt="2020-06-27T16:42:26.842" v="7931" actId="21"/>
          <ac:spMkLst>
            <pc:docMk/>
            <pc:sldMk cId="3767092059" sldId="373"/>
            <ac:spMk id="3" creationId="{57F71669-EA98-4545-9A50-4882B0D6C6E4}"/>
          </ac:spMkLst>
        </pc:spChg>
        <pc:spChg chg="add del mod">
          <ac:chgData name="Dezhong Yao" userId="794760dbfb091494" providerId="LiveId" clId="{A1845D8C-DBB4-4CDE-8647-5B7B55C0D4D6}" dt="2020-06-27T16:42:32.300" v="7935"/>
          <ac:spMkLst>
            <pc:docMk/>
            <pc:sldMk cId="3767092059" sldId="373"/>
            <ac:spMk id="4" creationId="{4A9655D6-5E69-4793-90AA-EFC6F3DC98D6}"/>
          </ac:spMkLst>
        </pc:spChg>
        <pc:spChg chg="add mod">
          <ac:chgData name="Dezhong Yao" userId="794760dbfb091494" providerId="LiveId" clId="{A1845D8C-DBB4-4CDE-8647-5B7B55C0D4D6}" dt="2020-06-27T16:43:05.765" v="7945" actId="113"/>
          <ac:spMkLst>
            <pc:docMk/>
            <pc:sldMk cId="3767092059" sldId="373"/>
            <ac:spMk id="5" creationId="{E6AE80DA-317D-46C5-8BFB-5B213FFED0FB}"/>
          </ac:spMkLst>
        </pc:spChg>
      </pc:sldChg>
      <pc:sldChg chg="addSp modSp new mod">
        <pc:chgData name="Dezhong Yao" userId="794760dbfb091494" providerId="LiveId" clId="{A1845D8C-DBB4-4CDE-8647-5B7B55C0D4D6}" dt="2020-06-27T16:45:45.061" v="8016" actId="1076"/>
        <pc:sldMkLst>
          <pc:docMk/>
          <pc:sldMk cId="424806323" sldId="374"/>
        </pc:sldMkLst>
        <pc:spChg chg="mod">
          <ac:chgData name="Dezhong Yao" userId="794760dbfb091494" providerId="LiveId" clId="{A1845D8C-DBB4-4CDE-8647-5B7B55C0D4D6}" dt="2020-06-27T16:44:55.610" v="7971"/>
          <ac:spMkLst>
            <pc:docMk/>
            <pc:sldMk cId="424806323" sldId="374"/>
            <ac:spMk id="2" creationId="{0749AE53-27C6-4A14-8A87-1EC971A03D0E}"/>
          </ac:spMkLst>
        </pc:spChg>
        <pc:spChg chg="mod">
          <ac:chgData name="Dezhong Yao" userId="794760dbfb091494" providerId="LiveId" clId="{A1845D8C-DBB4-4CDE-8647-5B7B55C0D4D6}" dt="2020-06-27T16:45:15.605" v="8010"/>
          <ac:spMkLst>
            <pc:docMk/>
            <pc:sldMk cId="424806323" sldId="374"/>
            <ac:spMk id="3" creationId="{B01F0A63-C62C-4F1E-9FA4-DEF4D4A39FEB}"/>
          </ac:spMkLst>
        </pc:spChg>
        <pc:picChg chg="add mod modCrop">
          <ac:chgData name="Dezhong Yao" userId="794760dbfb091494" providerId="LiveId" clId="{A1845D8C-DBB4-4CDE-8647-5B7B55C0D4D6}" dt="2020-06-27T16:45:45.061" v="8016" actId="1076"/>
          <ac:picMkLst>
            <pc:docMk/>
            <pc:sldMk cId="424806323" sldId="374"/>
            <ac:picMk id="5" creationId="{8E0E3D66-3328-4E82-BC99-DCF5FDC1077B}"/>
          </ac:picMkLst>
        </pc:picChg>
      </pc:sldChg>
      <pc:sldChg chg="addSp delSp modSp new mod">
        <pc:chgData name="Dezhong Yao" userId="794760dbfb091494" providerId="LiveId" clId="{A1845D8C-DBB4-4CDE-8647-5B7B55C0D4D6}" dt="2020-06-27T16:56:59.970" v="8944"/>
        <pc:sldMkLst>
          <pc:docMk/>
          <pc:sldMk cId="2469133496" sldId="375"/>
        </pc:sldMkLst>
        <pc:spChg chg="mod">
          <ac:chgData name="Dezhong Yao" userId="794760dbfb091494" providerId="LiveId" clId="{A1845D8C-DBB4-4CDE-8647-5B7B55C0D4D6}" dt="2020-06-27T16:46:02.938" v="8017"/>
          <ac:spMkLst>
            <pc:docMk/>
            <pc:sldMk cId="2469133496" sldId="375"/>
            <ac:spMk id="2" creationId="{A332592A-1B16-4589-8CAD-36DDE5EC9B42}"/>
          </ac:spMkLst>
        </pc:spChg>
        <pc:spChg chg="mod">
          <ac:chgData name="Dezhong Yao" userId="794760dbfb091494" providerId="LiveId" clId="{A1845D8C-DBB4-4CDE-8647-5B7B55C0D4D6}" dt="2020-06-27T16:52:40.874" v="8502" actId="14100"/>
          <ac:spMkLst>
            <pc:docMk/>
            <pc:sldMk cId="2469133496" sldId="375"/>
            <ac:spMk id="3" creationId="{696A9C67-C3FD-4D0F-96B5-BE9E2F527B32}"/>
          </ac:spMkLst>
        </pc:spChg>
        <pc:spChg chg="add del mod">
          <ac:chgData name="Dezhong Yao" userId="794760dbfb091494" providerId="LiveId" clId="{A1845D8C-DBB4-4CDE-8647-5B7B55C0D4D6}" dt="2020-06-27T16:52:29.213" v="8498" actId="478"/>
          <ac:spMkLst>
            <pc:docMk/>
            <pc:sldMk cId="2469133496" sldId="375"/>
            <ac:spMk id="6" creationId="{EF9F6521-7325-4495-BEC8-17164BE5BDE9}"/>
          </ac:spMkLst>
        </pc:spChg>
        <pc:spChg chg="add mod">
          <ac:chgData name="Dezhong Yao" userId="794760dbfb091494" providerId="LiveId" clId="{A1845D8C-DBB4-4CDE-8647-5B7B55C0D4D6}" dt="2020-06-27T16:56:59.970" v="8944"/>
          <ac:spMkLst>
            <pc:docMk/>
            <pc:sldMk cId="2469133496" sldId="375"/>
            <ac:spMk id="7" creationId="{43D2A898-16ED-498A-BD12-CDD52BB9651B}"/>
          </ac:spMkLst>
        </pc:spChg>
        <pc:spChg chg="add mod">
          <ac:chgData name="Dezhong Yao" userId="794760dbfb091494" providerId="LiveId" clId="{A1845D8C-DBB4-4CDE-8647-5B7B55C0D4D6}" dt="2020-06-27T16:55:41.355" v="8791"/>
          <ac:spMkLst>
            <pc:docMk/>
            <pc:sldMk cId="2469133496" sldId="375"/>
            <ac:spMk id="8" creationId="{88139D44-43BA-4462-9DE2-03AA44A66609}"/>
          </ac:spMkLst>
        </pc:spChg>
        <pc:picChg chg="add mod modCrop">
          <ac:chgData name="Dezhong Yao" userId="794760dbfb091494" providerId="LiveId" clId="{A1845D8C-DBB4-4CDE-8647-5B7B55C0D4D6}" dt="2020-06-27T16:52:12.602" v="8494" actId="1076"/>
          <ac:picMkLst>
            <pc:docMk/>
            <pc:sldMk cId="2469133496" sldId="375"/>
            <ac:picMk id="5" creationId="{161F40FF-CD0F-4467-B9CA-81799462196E}"/>
          </ac:picMkLst>
        </pc:picChg>
      </pc:sldChg>
      <pc:sldChg chg="addSp modSp new mod modAnim">
        <pc:chgData name="Dezhong Yao" userId="794760dbfb091494" providerId="LiveId" clId="{A1845D8C-DBB4-4CDE-8647-5B7B55C0D4D6}" dt="2020-06-28T15:36:39.708" v="10680"/>
        <pc:sldMkLst>
          <pc:docMk/>
          <pc:sldMk cId="4010378766" sldId="376"/>
        </pc:sldMkLst>
        <pc:spChg chg="mod">
          <ac:chgData name="Dezhong Yao" userId="794760dbfb091494" providerId="LiveId" clId="{A1845D8C-DBB4-4CDE-8647-5B7B55C0D4D6}" dt="2020-06-27T16:46:12.441" v="8018"/>
          <ac:spMkLst>
            <pc:docMk/>
            <pc:sldMk cId="4010378766" sldId="376"/>
            <ac:spMk id="2" creationId="{CF6356A5-F396-4913-A45B-E6C8308936F5}"/>
          </ac:spMkLst>
        </pc:spChg>
        <pc:spChg chg="mod">
          <ac:chgData name="Dezhong Yao" userId="794760dbfb091494" providerId="LiveId" clId="{A1845D8C-DBB4-4CDE-8647-5B7B55C0D4D6}" dt="2020-06-28T15:29:04.031" v="10444"/>
          <ac:spMkLst>
            <pc:docMk/>
            <pc:sldMk cId="4010378766" sldId="376"/>
            <ac:spMk id="3" creationId="{B7F6A7C4-E12E-4A59-8343-0E26C9977C35}"/>
          </ac:spMkLst>
        </pc:spChg>
        <pc:spChg chg="add mod">
          <ac:chgData name="Dezhong Yao" userId="794760dbfb091494" providerId="LiveId" clId="{A1845D8C-DBB4-4CDE-8647-5B7B55C0D4D6}" dt="2020-06-28T15:35:07.135" v="10654" actId="1076"/>
          <ac:spMkLst>
            <pc:docMk/>
            <pc:sldMk cId="4010378766" sldId="376"/>
            <ac:spMk id="4" creationId="{7D07B012-1174-41EA-A06E-F989DA9B91A9}"/>
          </ac:spMkLst>
        </pc:spChg>
        <pc:spChg chg="add mod">
          <ac:chgData name="Dezhong Yao" userId="794760dbfb091494" providerId="LiveId" clId="{A1845D8C-DBB4-4CDE-8647-5B7B55C0D4D6}" dt="2020-06-28T15:36:30.931" v="10678" actId="164"/>
          <ac:spMkLst>
            <pc:docMk/>
            <pc:sldMk cId="4010378766" sldId="376"/>
            <ac:spMk id="5" creationId="{E7E707E3-8F7C-44F5-B50C-FFD2F56B3AF4}"/>
          </ac:spMkLst>
        </pc:spChg>
        <pc:spChg chg="add mod">
          <ac:chgData name="Dezhong Yao" userId="794760dbfb091494" providerId="LiveId" clId="{A1845D8C-DBB4-4CDE-8647-5B7B55C0D4D6}" dt="2020-06-28T15:36:30.931" v="10678" actId="164"/>
          <ac:spMkLst>
            <pc:docMk/>
            <pc:sldMk cId="4010378766" sldId="376"/>
            <ac:spMk id="6" creationId="{2EA82C73-49FD-4E5F-8F62-0E3AA4AFB658}"/>
          </ac:spMkLst>
        </pc:spChg>
        <pc:grpChg chg="add mod">
          <ac:chgData name="Dezhong Yao" userId="794760dbfb091494" providerId="LiveId" clId="{A1845D8C-DBB4-4CDE-8647-5B7B55C0D4D6}" dt="2020-06-28T15:36:30.931" v="10678" actId="164"/>
          <ac:grpSpMkLst>
            <pc:docMk/>
            <pc:sldMk cId="4010378766" sldId="376"/>
            <ac:grpSpMk id="7" creationId="{A3B4561A-C430-4FCF-B7FC-1F1B6B15C4E3}"/>
          </ac:grpSpMkLst>
        </pc:grpChg>
      </pc:sldChg>
      <pc:sldChg chg="modSp add mod">
        <pc:chgData name="Dezhong Yao" userId="794760dbfb091494" providerId="LiveId" clId="{A1845D8C-DBB4-4CDE-8647-5B7B55C0D4D6}" dt="2020-06-25T17:28:28.451" v="6396"/>
        <pc:sldMkLst>
          <pc:docMk/>
          <pc:sldMk cId="2022143270" sldId="377"/>
        </pc:sldMkLst>
        <pc:spChg chg="mod">
          <ac:chgData name="Dezhong Yao" userId="794760dbfb091494" providerId="LiveId" clId="{A1845D8C-DBB4-4CDE-8647-5B7B55C0D4D6}" dt="2020-06-25T17:28:28.451" v="6396"/>
          <ac:spMkLst>
            <pc:docMk/>
            <pc:sldMk cId="2022143270" sldId="377"/>
            <ac:spMk id="3" creationId="{B33250B7-1D5B-477D-B56C-8CF70CD2C7E0}"/>
          </ac:spMkLst>
        </pc:spChg>
      </pc:sldChg>
      <pc:sldChg chg="addSp modSp add mod">
        <pc:chgData name="Dezhong Yao" userId="794760dbfb091494" providerId="LiveId" clId="{A1845D8C-DBB4-4CDE-8647-5B7B55C0D4D6}" dt="2020-06-27T15:52:00.150" v="7058"/>
        <pc:sldMkLst>
          <pc:docMk/>
          <pc:sldMk cId="3737793045" sldId="378"/>
        </pc:sldMkLst>
        <pc:spChg chg="mod">
          <ac:chgData name="Dezhong Yao" userId="794760dbfb091494" providerId="LiveId" clId="{A1845D8C-DBB4-4CDE-8647-5B7B55C0D4D6}" dt="2020-06-27T15:52:00.150" v="7058"/>
          <ac:spMkLst>
            <pc:docMk/>
            <pc:sldMk cId="3737793045" sldId="378"/>
            <ac:spMk id="3" creationId="{B33250B7-1D5B-477D-B56C-8CF70CD2C7E0}"/>
          </ac:spMkLst>
        </pc:spChg>
        <pc:picChg chg="add mod modCrop">
          <ac:chgData name="Dezhong Yao" userId="794760dbfb091494" providerId="LiveId" clId="{A1845D8C-DBB4-4CDE-8647-5B7B55C0D4D6}" dt="2020-06-27T15:46:20.113" v="6702" actId="1076"/>
          <ac:picMkLst>
            <pc:docMk/>
            <pc:sldMk cId="3737793045" sldId="378"/>
            <ac:picMk id="5" creationId="{73A8D4DD-58CF-4BBC-9F90-2A07FA8C4841}"/>
          </ac:picMkLst>
        </pc:picChg>
      </pc:sldChg>
      <pc:sldChg chg="addSp modSp add mod">
        <pc:chgData name="Dezhong Yao" userId="794760dbfb091494" providerId="LiveId" clId="{A1845D8C-DBB4-4CDE-8647-5B7B55C0D4D6}" dt="2020-06-27T16:25:46.111" v="7450"/>
        <pc:sldMkLst>
          <pc:docMk/>
          <pc:sldMk cId="813931852" sldId="379"/>
        </pc:sldMkLst>
        <pc:spChg chg="mod">
          <ac:chgData name="Dezhong Yao" userId="794760dbfb091494" providerId="LiveId" clId="{A1845D8C-DBB4-4CDE-8647-5B7B55C0D4D6}" dt="2020-06-27T16:25:46.111" v="7450"/>
          <ac:spMkLst>
            <pc:docMk/>
            <pc:sldMk cId="813931852" sldId="379"/>
            <ac:spMk id="2" creationId="{E1E7373D-4607-4019-A13E-57851F33AB05}"/>
          </ac:spMkLst>
        </pc:spChg>
        <pc:spChg chg="mod">
          <ac:chgData name="Dezhong Yao" userId="794760dbfb091494" providerId="LiveId" clId="{A1845D8C-DBB4-4CDE-8647-5B7B55C0D4D6}" dt="2020-06-27T16:25:28.266" v="7433" actId="14100"/>
          <ac:spMkLst>
            <pc:docMk/>
            <pc:sldMk cId="813931852" sldId="379"/>
            <ac:spMk id="3" creationId="{B33250B7-1D5B-477D-B56C-8CF70CD2C7E0}"/>
          </ac:spMkLst>
        </pc:spChg>
        <pc:picChg chg="add mod ord">
          <ac:chgData name="Dezhong Yao" userId="794760dbfb091494" providerId="LiveId" clId="{A1845D8C-DBB4-4CDE-8647-5B7B55C0D4D6}" dt="2020-06-27T16:25:33.795" v="7435" actId="1076"/>
          <ac:picMkLst>
            <pc:docMk/>
            <pc:sldMk cId="813931852" sldId="379"/>
            <ac:picMk id="5" creationId="{BDFE0D8B-4D03-4DF8-BD61-27C02823215D}"/>
          </ac:picMkLst>
        </pc:picChg>
        <pc:picChg chg="add mod">
          <ac:chgData name="Dezhong Yao" userId="794760dbfb091494" providerId="LiveId" clId="{A1845D8C-DBB4-4CDE-8647-5B7B55C0D4D6}" dt="2020-06-27T16:25:22.802" v="7432" actId="1076"/>
          <ac:picMkLst>
            <pc:docMk/>
            <pc:sldMk cId="813931852" sldId="379"/>
            <ac:picMk id="7" creationId="{3D7E5F70-4A57-4DC4-9FD2-B92636BF65C7}"/>
          </ac:picMkLst>
        </pc:picChg>
      </pc:sldChg>
      <pc:sldChg chg="addSp delSp modSp mod">
        <pc:chgData name="Dezhong Yao" userId="794760dbfb091494" providerId="LiveId" clId="{A1845D8C-DBB4-4CDE-8647-5B7B55C0D4D6}" dt="2020-06-26T15:21:34.079" v="6485" actId="21"/>
        <pc:sldMkLst>
          <pc:docMk/>
          <pc:sldMk cId="737937441" sldId="380"/>
        </pc:sldMkLst>
        <pc:spChg chg="mod">
          <ac:chgData name="Dezhong Yao" userId="794760dbfb091494" providerId="LiveId" clId="{A1845D8C-DBB4-4CDE-8647-5B7B55C0D4D6}" dt="2020-06-26T14:44:04.185" v="6469" actId="6549"/>
          <ac:spMkLst>
            <pc:docMk/>
            <pc:sldMk cId="737937441" sldId="380"/>
            <ac:spMk id="3" creationId="{B33250B7-1D5B-477D-B56C-8CF70CD2C7E0}"/>
          </ac:spMkLst>
        </pc:spChg>
        <pc:picChg chg="add del mod modCrop">
          <ac:chgData name="Dezhong Yao" userId="794760dbfb091494" providerId="LiveId" clId="{A1845D8C-DBB4-4CDE-8647-5B7B55C0D4D6}" dt="2020-06-26T15:21:34.079" v="6485" actId="21"/>
          <ac:picMkLst>
            <pc:docMk/>
            <pc:sldMk cId="737937441" sldId="380"/>
            <ac:picMk id="5" creationId="{85A22D1E-CBCD-4D08-AF45-4FA8B75D4AF8}"/>
          </ac:picMkLst>
        </pc:picChg>
      </pc:sldChg>
      <pc:sldChg chg="addSp modSp add mod ord">
        <pc:chgData name="Dezhong Yao" userId="794760dbfb091494" providerId="LiveId" clId="{A1845D8C-DBB4-4CDE-8647-5B7B55C0D4D6}" dt="2020-06-26T15:21:41.194" v="6489" actId="1076"/>
        <pc:sldMkLst>
          <pc:docMk/>
          <pc:sldMk cId="3613213494" sldId="384"/>
        </pc:sldMkLst>
        <pc:spChg chg="mod">
          <ac:chgData name="Dezhong Yao" userId="794760dbfb091494" providerId="LiveId" clId="{A1845D8C-DBB4-4CDE-8647-5B7B55C0D4D6}" dt="2020-06-26T15:21:38.910" v="6487" actId="20577"/>
          <ac:spMkLst>
            <pc:docMk/>
            <pc:sldMk cId="3613213494" sldId="384"/>
            <ac:spMk id="3" creationId="{B33250B7-1D5B-477D-B56C-8CF70CD2C7E0}"/>
          </ac:spMkLst>
        </pc:spChg>
        <pc:picChg chg="add mod">
          <ac:chgData name="Dezhong Yao" userId="794760dbfb091494" providerId="LiveId" clId="{A1845D8C-DBB4-4CDE-8647-5B7B55C0D4D6}" dt="2020-06-26T15:21:41.194" v="6489" actId="1076"/>
          <ac:picMkLst>
            <pc:docMk/>
            <pc:sldMk cId="3613213494" sldId="384"/>
            <ac:picMk id="4" creationId="{FFFBE0C4-88ED-4BCD-A8B3-2438159A1C4B}"/>
          </ac:picMkLst>
        </pc:picChg>
      </pc:sldChg>
      <pc:sldChg chg="delSp modSp add mod delAnim">
        <pc:chgData name="Dezhong Yao" userId="794760dbfb091494" providerId="LiveId" clId="{A1845D8C-DBB4-4CDE-8647-5B7B55C0D4D6}" dt="2020-06-27T16:43:54.651" v="7953"/>
        <pc:sldMkLst>
          <pc:docMk/>
          <pc:sldMk cId="1521646932" sldId="386"/>
        </pc:sldMkLst>
        <pc:spChg chg="mod">
          <ac:chgData name="Dezhong Yao" userId="794760dbfb091494" providerId="LiveId" clId="{A1845D8C-DBB4-4CDE-8647-5B7B55C0D4D6}" dt="2020-06-27T16:43:54.651" v="7953"/>
          <ac:spMkLst>
            <pc:docMk/>
            <pc:sldMk cId="1521646932" sldId="386"/>
            <ac:spMk id="3" creationId="{57F71669-EA98-4545-9A50-4882B0D6C6E4}"/>
          </ac:spMkLst>
        </pc:spChg>
        <pc:spChg chg="del">
          <ac:chgData name="Dezhong Yao" userId="794760dbfb091494" providerId="LiveId" clId="{A1845D8C-DBB4-4CDE-8647-5B7B55C0D4D6}" dt="2020-06-27T16:43:28.751" v="7951" actId="478"/>
          <ac:spMkLst>
            <pc:docMk/>
            <pc:sldMk cId="1521646932" sldId="386"/>
            <ac:spMk id="5" creationId="{E6AE80DA-317D-46C5-8BFB-5B213FFED0FB}"/>
          </ac:spMkLst>
        </pc:spChg>
      </pc:sldChg>
      <pc:sldChg chg="modSp add mod">
        <pc:chgData name="Dezhong Yao" userId="794760dbfb091494" providerId="LiveId" clId="{A1845D8C-DBB4-4CDE-8647-5B7B55C0D4D6}" dt="2020-06-27T16:47:14.987" v="8088"/>
        <pc:sldMkLst>
          <pc:docMk/>
          <pc:sldMk cId="4170322890" sldId="387"/>
        </pc:sldMkLst>
        <pc:spChg chg="mod">
          <ac:chgData name="Dezhong Yao" userId="794760dbfb091494" providerId="LiveId" clId="{A1845D8C-DBB4-4CDE-8647-5B7B55C0D4D6}" dt="2020-06-27T16:47:14.987" v="8088"/>
          <ac:spMkLst>
            <pc:docMk/>
            <pc:sldMk cId="4170322890" sldId="387"/>
            <ac:spMk id="3" creationId="{696A9C67-C3FD-4D0F-96B5-BE9E2F527B32}"/>
          </ac:spMkLst>
        </pc:spChg>
      </pc:sldChg>
      <pc:sldChg chg="modSp add mod">
        <pc:chgData name="Dezhong Yao" userId="794760dbfb091494" providerId="LiveId" clId="{A1845D8C-DBB4-4CDE-8647-5B7B55C0D4D6}" dt="2020-06-27T16:47:26.016" v="8107"/>
        <pc:sldMkLst>
          <pc:docMk/>
          <pc:sldMk cId="4290810634" sldId="388"/>
        </pc:sldMkLst>
        <pc:spChg chg="mod">
          <ac:chgData name="Dezhong Yao" userId="794760dbfb091494" providerId="LiveId" clId="{A1845D8C-DBB4-4CDE-8647-5B7B55C0D4D6}" dt="2020-06-27T16:47:26.016" v="8107"/>
          <ac:spMkLst>
            <pc:docMk/>
            <pc:sldMk cId="4290810634" sldId="388"/>
            <ac:spMk id="3" creationId="{696A9C67-C3FD-4D0F-96B5-BE9E2F527B32}"/>
          </ac:spMkLst>
        </pc:spChg>
      </pc:sldChg>
      <pc:sldChg chg="modSp add mod">
        <pc:chgData name="Dezhong Yao" userId="794760dbfb091494" providerId="LiveId" clId="{A1845D8C-DBB4-4CDE-8647-5B7B55C0D4D6}" dt="2020-06-27T16:47:38.449" v="8127"/>
        <pc:sldMkLst>
          <pc:docMk/>
          <pc:sldMk cId="3949587604" sldId="389"/>
        </pc:sldMkLst>
        <pc:spChg chg="mod">
          <ac:chgData name="Dezhong Yao" userId="794760dbfb091494" providerId="LiveId" clId="{A1845D8C-DBB4-4CDE-8647-5B7B55C0D4D6}" dt="2020-06-27T16:47:38.449" v="8127"/>
          <ac:spMkLst>
            <pc:docMk/>
            <pc:sldMk cId="3949587604" sldId="389"/>
            <ac:spMk id="3" creationId="{696A9C67-C3FD-4D0F-96B5-BE9E2F527B32}"/>
          </ac:spMkLst>
        </pc:spChg>
      </pc:sldChg>
      <pc:sldChg chg="addSp delSp modSp add mod">
        <pc:chgData name="Dezhong Yao" userId="794760dbfb091494" providerId="LiveId" clId="{A1845D8C-DBB4-4CDE-8647-5B7B55C0D4D6}" dt="2020-06-27T17:08:56.736" v="9913" actId="1076"/>
        <pc:sldMkLst>
          <pc:docMk/>
          <pc:sldMk cId="1125435388" sldId="390"/>
        </pc:sldMkLst>
        <pc:spChg chg="mod">
          <ac:chgData name="Dezhong Yao" userId="794760dbfb091494" providerId="LiveId" clId="{A1845D8C-DBB4-4CDE-8647-5B7B55C0D4D6}" dt="2020-06-27T17:04:46.872" v="9457" actId="14100"/>
          <ac:spMkLst>
            <pc:docMk/>
            <pc:sldMk cId="1125435388" sldId="390"/>
            <ac:spMk id="3" creationId="{696A9C67-C3FD-4D0F-96B5-BE9E2F527B32}"/>
          </ac:spMkLst>
        </pc:spChg>
        <pc:spChg chg="del mod">
          <ac:chgData name="Dezhong Yao" userId="794760dbfb091494" providerId="LiveId" clId="{A1845D8C-DBB4-4CDE-8647-5B7B55C0D4D6}" dt="2020-06-27T17:07:25.632" v="9752" actId="478"/>
          <ac:spMkLst>
            <pc:docMk/>
            <pc:sldMk cId="1125435388" sldId="390"/>
            <ac:spMk id="7" creationId="{43D2A898-16ED-498A-BD12-CDD52BB9651B}"/>
          </ac:spMkLst>
        </pc:spChg>
        <pc:spChg chg="mod">
          <ac:chgData name="Dezhong Yao" userId="794760dbfb091494" providerId="LiveId" clId="{A1845D8C-DBB4-4CDE-8647-5B7B55C0D4D6}" dt="2020-06-27T17:06:02.050" v="9571" actId="1076"/>
          <ac:spMkLst>
            <pc:docMk/>
            <pc:sldMk cId="1125435388" sldId="390"/>
            <ac:spMk id="8" creationId="{88139D44-43BA-4462-9DE2-03AA44A66609}"/>
          </ac:spMkLst>
        </pc:spChg>
        <pc:spChg chg="add del mod">
          <ac:chgData name="Dezhong Yao" userId="794760dbfb091494" providerId="LiveId" clId="{A1845D8C-DBB4-4CDE-8647-5B7B55C0D4D6}" dt="2020-06-27T17:07:34.966" v="9756" actId="478"/>
          <ac:spMkLst>
            <pc:docMk/>
            <pc:sldMk cId="1125435388" sldId="390"/>
            <ac:spMk id="9" creationId="{25C339D6-ABD8-454F-A64D-A6EA4E547E4B}"/>
          </ac:spMkLst>
        </pc:spChg>
        <pc:spChg chg="add mod">
          <ac:chgData name="Dezhong Yao" userId="794760dbfb091494" providerId="LiveId" clId="{A1845D8C-DBB4-4CDE-8647-5B7B55C0D4D6}" dt="2020-06-27T17:08:56.736" v="9913" actId="1076"/>
          <ac:spMkLst>
            <pc:docMk/>
            <pc:sldMk cId="1125435388" sldId="390"/>
            <ac:spMk id="10" creationId="{4E6D1BF7-C46C-46A6-9538-00C7D31DB59B}"/>
          </ac:spMkLst>
        </pc:spChg>
        <pc:picChg chg="del">
          <ac:chgData name="Dezhong Yao" userId="794760dbfb091494" providerId="LiveId" clId="{A1845D8C-DBB4-4CDE-8647-5B7B55C0D4D6}" dt="2020-06-27T16:57:24.096" v="8946" actId="478"/>
          <ac:picMkLst>
            <pc:docMk/>
            <pc:sldMk cId="1125435388" sldId="390"/>
            <ac:picMk id="5" creationId="{161F40FF-CD0F-4467-B9CA-81799462196E}"/>
          </ac:picMkLst>
        </pc:picChg>
        <pc:picChg chg="add mod modCrop">
          <ac:chgData name="Dezhong Yao" userId="794760dbfb091494" providerId="LiveId" clId="{A1845D8C-DBB4-4CDE-8647-5B7B55C0D4D6}" dt="2020-06-27T17:05:59.825" v="9570" actId="1076"/>
          <ac:picMkLst>
            <pc:docMk/>
            <pc:sldMk cId="1125435388" sldId="390"/>
            <ac:picMk id="6" creationId="{D8BE75E1-BC21-44F9-AC68-E6FB14B17F71}"/>
          </ac:picMkLst>
        </pc:picChg>
      </pc:sldChg>
      <pc:sldChg chg="modSp mod">
        <pc:chgData name="Dezhong Yao" userId="794760dbfb091494" providerId="LiveId" clId="{A1845D8C-DBB4-4CDE-8647-5B7B55C0D4D6}" dt="2020-06-28T16:21:49.428" v="11656"/>
        <pc:sldMkLst>
          <pc:docMk/>
          <pc:sldMk cId="835839032" sldId="402"/>
        </pc:sldMkLst>
        <pc:spChg chg="mod">
          <ac:chgData name="Dezhong Yao" userId="794760dbfb091494" providerId="LiveId" clId="{A1845D8C-DBB4-4CDE-8647-5B7B55C0D4D6}" dt="2020-06-28T16:03:11.129" v="11004"/>
          <ac:spMkLst>
            <pc:docMk/>
            <pc:sldMk cId="835839032" sldId="402"/>
            <ac:spMk id="2" creationId="{BA082B2B-FCCB-490F-B1D4-860897ED1A33}"/>
          </ac:spMkLst>
        </pc:spChg>
        <pc:spChg chg="mod">
          <ac:chgData name="Dezhong Yao" userId="794760dbfb091494" providerId="LiveId" clId="{A1845D8C-DBB4-4CDE-8647-5B7B55C0D4D6}" dt="2020-06-28T16:21:49.428" v="11656"/>
          <ac:spMkLst>
            <pc:docMk/>
            <pc:sldMk cId="835839032" sldId="402"/>
            <ac:spMk id="3" creationId="{08B45EF5-4C03-46AF-B1A4-925EE16B0FC2}"/>
          </ac:spMkLst>
        </pc:spChg>
      </pc:sldChg>
      <pc:sldChg chg="addSp delSp modSp add mod">
        <pc:chgData name="Dezhong Yao" userId="794760dbfb091494" providerId="LiveId" clId="{A1845D8C-DBB4-4CDE-8647-5B7B55C0D4D6}" dt="2020-06-28T16:09:32.066" v="11202" actId="20577"/>
        <pc:sldMkLst>
          <pc:docMk/>
          <pc:sldMk cId="186521851" sldId="403"/>
        </pc:sldMkLst>
        <pc:spChg chg="mod">
          <ac:chgData name="Dezhong Yao" userId="794760dbfb091494" providerId="LiveId" clId="{A1845D8C-DBB4-4CDE-8647-5B7B55C0D4D6}" dt="2020-06-28T16:09:32.066" v="11202" actId="20577"/>
          <ac:spMkLst>
            <pc:docMk/>
            <pc:sldMk cId="186521851" sldId="403"/>
            <ac:spMk id="3" creationId="{1C25A4EB-2AB6-40D9-A992-37C2CAFD56A7}"/>
          </ac:spMkLst>
        </pc:spChg>
        <pc:spChg chg="del">
          <ac:chgData name="Dezhong Yao" userId="794760dbfb091494" providerId="LiveId" clId="{A1845D8C-DBB4-4CDE-8647-5B7B55C0D4D6}" dt="2020-06-28T16:07:47.273" v="11164" actId="478"/>
          <ac:spMkLst>
            <pc:docMk/>
            <pc:sldMk cId="186521851" sldId="403"/>
            <ac:spMk id="6" creationId="{4D1EB39F-871A-4A37-855B-C84482A9C5D8}"/>
          </ac:spMkLst>
        </pc:spChg>
        <pc:picChg chg="del">
          <ac:chgData name="Dezhong Yao" userId="794760dbfb091494" providerId="LiveId" clId="{A1845D8C-DBB4-4CDE-8647-5B7B55C0D4D6}" dt="2020-06-28T16:07:43.920" v="11163" actId="478"/>
          <ac:picMkLst>
            <pc:docMk/>
            <pc:sldMk cId="186521851" sldId="403"/>
            <ac:picMk id="5" creationId="{7A33E975-DED9-4F33-B02D-F15A93399EE4}"/>
          </ac:picMkLst>
        </pc:picChg>
        <pc:picChg chg="add mod modCrop">
          <ac:chgData name="Dezhong Yao" userId="794760dbfb091494" providerId="LiveId" clId="{A1845D8C-DBB4-4CDE-8647-5B7B55C0D4D6}" dt="2020-06-28T16:08:51.467" v="11176" actId="1076"/>
          <ac:picMkLst>
            <pc:docMk/>
            <pc:sldMk cId="186521851" sldId="403"/>
            <ac:picMk id="7" creationId="{809BCB6B-72BE-4DBE-93AE-C302BA512A6E}"/>
          </ac:picMkLst>
        </pc:picChg>
        <pc:picChg chg="add mod modCrop">
          <ac:chgData name="Dezhong Yao" userId="794760dbfb091494" providerId="LiveId" clId="{A1845D8C-DBB4-4CDE-8647-5B7B55C0D4D6}" dt="2020-06-28T16:09:18.277" v="11188" actId="14100"/>
          <ac:picMkLst>
            <pc:docMk/>
            <pc:sldMk cId="186521851" sldId="403"/>
            <ac:picMk id="9" creationId="{4D258DF6-49CD-4F42-B31F-9E7E250F4DA1}"/>
          </ac:picMkLst>
        </pc:picChg>
      </pc:sldChg>
    </pc:docChg>
  </pc:docChgLst>
  <pc:docChgLst>
    <pc:chgData name="Dezhong Yao" userId="794760dbfb091494" providerId="LiveId" clId="{A348B1E3-4138-4D58-81E3-D4246D6AFA39}"/>
    <pc:docChg chg="undo custSel addSld modSld">
      <pc:chgData name="Dezhong Yao" userId="794760dbfb091494" providerId="LiveId" clId="{A348B1E3-4138-4D58-81E3-D4246D6AFA39}" dt="2020-06-27T13:53:23.592" v="1577"/>
      <pc:docMkLst>
        <pc:docMk/>
      </pc:docMkLst>
      <pc:sldChg chg="modSp mod">
        <pc:chgData name="Dezhong Yao" userId="794760dbfb091494" providerId="LiveId" clId="{A348B1E3-4138-4D58-81E3-D4246D6AFA39}" dt="2020-06-25T13:15:57.043" v="136"/>
        <pc:sldMkLst>
          <pc:docMk/>
          <pc:sldMk cId="230453192" sldId="356"/>
        </pc:sldMkLst>
        <pc:spChg chg="mod">
          <ac:chgData name="Dezhong Yao" userId="794760dbfb091494" providerId="LiveId" clId="{A348B1E3-4138-4D58-81E3-D4246D6AFA39}" dt="2020-06-25T13:15:57.043" v="136"/>
          <ac:spMkLst>
            <pc:docMk/>
            <pc:sldMk cId="230453192" sldId="356"/>
            <ac:spMk id="3" creationId="{C7683780-DA55-42C2-A41A-EB4C82DE40EA}"/>
          </ac:spMkLst>
        </pc:spChg>
      </pc:sldChg>
      <pc:sldChg chg="modSp mod">
        <pc:chgData name="Dezhong Yao" userId="794760dbfb091494" providerId="LiveId" clId="{A348B1E3-4138-4D58-81E3-D4246D6AFA39}" dt="2020-06-25T13:17:23.287" v="184"/>
        <pc:sldMkLst>
          <pc:docMk/>
          <pc:sldMk cId="2509982901" sldId="360"/>
        </pc:sldMkLst>
        <pc:spChg chg="mod">
          <ac:chgData name="Dezhong Yao" userId="794760dbfb091494" providerId="LiveId" clId="{A348B1E3-4138-4D58-81E3-D4246D6AFA39}" dt="2020-06-25T13:16:26.355" v="137"/>
          <ac:spMkLst>
            <pc:docMk/>
            <pc:sldMk cId="2509982901" sldId="360"/>
            <ac:spMk id="2" creationId="{831642D6-390E-4EFB-B1BA-33B9B9FB7C33}"/>
          </ac:spMkLst>
        </pc:spChg>
        <pc:spChg chg="mod">
          <ac:chgData name="Dezhong Yao" userId="794760dbfb091494" providerId="LiveId" clId="{A348B1E3-4138-4D58-81E3-D4246D6AFA39}" dt="2020-06-25T13:17:23.287" v="184"/>
          <ac:spMkLst>
            <pc:docMk/>
            <pc:sldMk cId="2509982901" sldId="360"/>
            <ac:spMk id="3" creationId="{6AD2AFD3-76F2-4052-A343-435141C68492}"/>
          </ac:spMkLst>
        </pc:spChg>
      </pc:sldChg>
      <pc:sldChg chg="addSp delSp modSp mod">
        <pc:chgData name="Dezhong Yao" userId="794760dbfb091494" providerId="LiveId" clId="{A348B1E3-4138-4D58-81E3-D4246D6AFA39}" dt="2020-06-27T12:38:38.589" v="724"/>
        <pc:sldMkLst>
          <pc:docMk/>
          <pc:sldMk cId="2927740346" sldId="362"/>
        </pc:sldMkLst>
        <pc:spChg chg="mod">
          <ac:chgData name="Dezhong Yao" userId="794760dbfb091494" providerId="LiveId" clId="{A348B1E3-4138-4D58-81E3-D4246D6AFA39}" dt="2020-06-27T12:38:38.589" v="724"/>
          <ac:spMkLst>
            <pc:docMk/>
            <pc:sldMk cId="2927740346" sldId="362"/>
            <ac:spMk id="3" creationId="{B33250B7-1D5B-477D-B56C-8CF70CD2C7E0}"/>
          </ac:spMkLst>
        </pc:spChg>
        <pc:picChg chg="del">
          <ac:chgData name="Dezhong Yao" userId="794760dbfb091494" providerId="LiveId" clId="{A348B1E3-4138-4D58-81E3-D4246D6AFA39}" dt="2020-06-27T12:33:30.305" v="607" actId="478"/>
          <ac:picMkLst>
            <pc:docMk/>
            <pc:sldMk cId="2927740346" sldId="362"/>
            <ac:picMk id="4" creationId="{F91C119D-DF70-40EA-A7D4-8867DD26B841}"/>
          </ac:picMkLst>
        </pc:picChg>
        <pc:picChg chg="add del mod">
          <ac:chgData name="Dezhong Yao" userId="794760dbfb091494" providerId="LiveId" clId="{A348B1E3-4138-4D58-81E3-D4246D6AFA39}" dt="2020-06-26T14:22:15.585" v="512" actId="478"/>
          <ac:picMkLst>
            <pc:docMk/>
            <pc:sldMk cId="2927740346" sldId="362"/>
            <ac:picMk id="5" creationId="{0F4029EC-7BDD-46FE-B1B3-C802CE1D71EE}"/>
          </ac:picMkLst>
        </pc:picChg>
      </pc:sldChg>
      <pc:sldChg chg="modSp mod">
        <pc:chgData name="Dezhong Yao" userId="794760dbfb091494" providerId="LiveId" clId="{A348B1E3-4138-4D58-81E3-D4246D6AFA39}" dt="2020-06-27T13:53:23.592" v="1577"/>
        <pc:sldMkLst>
          <pc:docMk/>
          <pc:sldMk cId="2022143270" sldId="377"/>
        </pc:sldMkLst>
        <pc:spChg chg="mod">
          <ac:chgData name="Dezhong Yao" userId="794760dbfb091494" providerId="LiveId" clId="{A348B1E3-4138-4D58-81E3-D4246D6AFA39}" dt="2020-06-27T13:53:23.592" v="1577"/>
          <ac:spMkLst>
            <pc:docMk/>
            <pc:sldMk cId="2022143270" sldId="377"/>
            <ac:spMk id="3" creationId="{B33250B7-1D5B-477D-B56C-8CF70CD2C7E0}"/>
          </ac:spMkLst>
        </pc:spChg>
      </pc:sldChg>
      <pc:sldChg chg="modSp add mod">
        <pc:chgData name="Dezhong Yao" userId="794760dbfb091494" providerId="LiveId" clId="{A348B1E3-4138-4D58-81E3-D4246D6AFA39}" dt="2020-06-27T13:18:00.568" v="945"/>
        <pc:sldMkLst>
          <pc:docMk/>
          <pc:sldMk cId="737937441" sldId="380"/>
        </pc:sldMkLst>
        <pc:spChg chg="mod">
          <ac:chgData name="Dezhong Yao" userId="794760dbfb091494" providerId="LiveId" clId="{A348B1E3-4138-4D58-81E3-D4246D6AFA39}" dt="2020-06-27T13:18:00.568" v="945"/>
          <ac:spMkLst>
            <pc:docMk/>
            <pc:sldMk cId="737937441" sldId="380"/>
            <ac:spMk id="3" creationId="{B33250B7-1D5B-477D-B56C-8CF70CD2C7E0}"/>
          </ac:spMkLst>
        </pc:spChg>
      </pc:sldChg>
      <pc:sldChg chg="addSp delSp modSp new mod">
        <pc:chgData name="Dezhong Yao" userId="794760dbfb091494" providerId="LiveId" clId="{A348B1E3-4138-4D58-81E3-D4246D6AFA39}" dt="2020-06-26T05:39:51.839" v="273" actId="14100"/>
        <pc:sldMkLst>
          <pc:docMk/>
          <pc:sldMk cId="3210957771" sldId="381"/>
        </pc:sldMkLst>
        <pc:spChg chg="mod">
          <ac:chgData name="Dezhong Yao" userId="794760dbfb091494" providerId="LiveId" clId="{A348B1E3-4138-4D58-81E3-D4246D6AFA39}" dt="2020-06-26T05:35:29.967" v="218"/>
          <ac:spMkLst>
            <pc:docMk/>
            <pc:sldMk cId="3210957771" sldId="381"/>
            <ac:spMk id="2" creationId="{BFB3C2EF-0FED-4355-9FCC-F703792AA112}"/>
          </ac:spMkLst>
        </pc:spChg>
        <pc:spChg chg="del">
          <ac:chgData name="Dezhong Yao" userId="794760dbfb091494" providerId="LiveId" clId="{A348B1E3-4138-4D58-81E3-D4246D6AFA39}" dt="2020-06-26T05:35:17.182" v="213"/>
          <ac:spMkLst>
            <pc:docMk/>
            <pc:sldMk cId="3210957771" sldId="381"/>
            <ac:spMk id="3" creationId="{F6AD2C1E-1F01-4B8A-83F6-72B24710083F}"/>
          </ac:spMkLst>
        </pc:spChg>
        <pc:spChg chg="add mod">
          <ac:chgData name="Dezhong Yao" userId="794760dbfb091494" providerId="LiveId" clId="{A348B1E3-4138-4D58-81E3-D4246D6AFA39}" dt="2020-06-26T05:39:51.839" v="273" actId="14100"/>
          <ac:spMkLst>
            <pc:docMk/>
            <pc:sldMk cId="3210957771" sldId="381"/>
            <ac:spMk id="6" creationId="{1DBA541B-AD3E-4A9A-B417-F84E2CC670BF}"/>
          </ac:spMkLst>
        </pc:spChg>
        <pc:picChg chg="add mod ord">
          <ac:chgData name="Dezhong Yao" userId="794760dbfb091494" providerId="LiveId" clId="{A348B1E3-4138-4D58-81E3-D4246D6AFA39}" dt="2020-06-26T05:38:03.287" v="250" actId="1076"/>
          <ac:picMkLst>
            <pc:docMk/>
            <pc:sldMk cId="3210957771" sldId="381"/>
            <ac:picMk id="5" creationId="{A233843C-1EA1-4CE5-B0CD-85D07038FBE2}"/>
          </ac:picMkLst>
        </pc:picChg>
      </pc:sldChg>
      <pc:sldChg chg="addSp delSp modSp add mod">
        <pc:chgData name="Dezhong Yao" userId="794760dbfb091494" providerId="LiveId" clId="{A348B1E3-4138-4D58-81E3-D4246D6AFA39}" dt="2020-06-26T05:40:00.663" v="275" actId="1076"/>
        <pc:sldMkLst>
          <pc:docMk/>
          <pc:sldMk cId="2859355745" sldId="382"/>
        </pc:sldMkLst>
        <pc:spChg chg="add del mod">
          <ac:chgData name="Dezhong Yao" userId="794760dbfb091494" providerId="LiveId" clId="{A348B1E3-4138-4D58-81E3-D4246D6AFA39}" dt="2020-06-26T05:39:16.755" v="261"/>
          <ac:spMkLst>
            <pc:docMk/>
            <pc:sldMk cId="2859355745" sldId="382"/>
            <ac:spMk id="4" creationId="{9A0FCEE2-C5E8-4877-AB02-3E991BA8C3ED}"/>
          </ac:spMkLst>
        </pc:spChg>
        <pc:spChg chg="mod">
          <ac:chgData name="Dezhong Yao" userId="794760dbfb091494" providerId="LiveId" clId="{A348B1E3-4138-4D58-81E3-D4246D6AFA39}" dt="2020-06-26T05:39:46.129" v="272" actId="6549"/>
          <ac:spMkLst>
            <pc:docMk/>
            <pc:sldMk cId="2859355745" sldId="382"/>
            <ac:spMk id="6" creationId="{1DBA541B-AD3E-4A9A-B417-F84E2CC670BF}"/>
          </ac:spMkLst>
        </pc:spChg>
        <pc:picChg chg="del">
          <ac:chgData name="Dezhong Yao" userId="794760dbfb091494" providerId="LiveId" clId="{A348B1E3-4138-4D58-81E3-D4246D6AFA39}" dt="2020-06-26T05:39:16.301" v="260" actId="478"/>
          <ac:picMkLst>
            <pc:docMk/>
            <pc:sldMk cId="2859355745" sldId="382"/>
            <ac:picMk id="5" creationId="{A233843C-1EA1-4CE5-B0CD-85D07038FBE2}"/>
          </ac:picMkLst>
        </pc:picChg>
        <pc:picChg chg="add mod">
          <ac:chgData name="Dezhong Yao" userId="794760dbfb091494" providerId="LiveId" clId="{A348B1E3-4138-4D58-81E3-D4246D6AFA39}" dt="2020-06-26T05:40:00.663" v="275" actId="1076"/>
          <ac:picMkLst>
            <pc:docMk/>
            <pc:sldMk cId="2859355745" sldId="382"/>
            <ac:picMk id="8" creationId="{A7FE5A65-205C-412B-BB04-C69626512BD0}"/>
          </ac:picMkLst>
        </pc:picChg>
      </pc:sldChg>
      <pc:sldChg chg="addSp modSp add mod">
        <pc:chgData name="Dezhong Yao" userId="794760dbfb091494" providerId="LiveId" clId="{A348B1E3-4138-4D58-81E3-D4246D6AFA39}" dt="2020-06-27T12:31:11.424" v="559"/>
        <pc:sldMkLst>
          <pc:docMk/>
          <pc:sldMk cId="539096137" sldId="383"/>
        </pc:sldMkLst>
        <pc:spChg chg="mod">
          <ac:chgData name="Dezhong Yao" userId="794760dbfb091494" providerId="LiveId" clId="{A348B1E3-4138-4D58-81E3-D4246D6AFA39}" dt="2020-06-27T12:31:11.424" v="559"/>
          <ac:spMkLst>
            <pc:docMk/>
            <pc:sldMk cId="539096137" sldId="383"/>
            <ac:spMk id="3" creationId="{B33250B7-1D5B-477D-B56C-8CF70CD2C7E0}"/>
          </ac:spMkLst>
        </pc:spChg>
        <pc:spChg chg="add mod">
          <ac:chgData name="Dezhong Yao" userId="794760dbfb091494" providerId="LiveId" clId="{A348B1E3-4138-4D58-81E3-D4246D6AFA39}" dt="2020-06-26T14:24:06.832" v="537" actId="1076"/>
          <ac:spMkLst>
            <pc:docMk/>
            <pc:sldMk cId="539096137" sldId="383"/>
            <ac:spMk id="4" creationId="{9E7DF9CB-D6CD-46A0-8580-1D9D96922824}"/>
          </ac:spMkLst>
        </pc:spChg>
        <pc:spChg chg="add mod">
          <ac:chgData name="Dezhong Yao" userId="794760dbfb091494" providerId="LiveId" clId="{A348B1E3-4138-4D58-81E3-D4246D6AFA39}" dt="2020-06-26T14:24:09.913" v="538" actId="1076"/>
          <ac:spMkLst>
            <pc:docMk/>
            <pc:sldMk cId="539096137" sldId="383"/>
            <ac:spMk id="6" creationId="{D89D3E4E-6C2F-44DE-9316-20834F193676}"/>
          </ac:spMkLst>
        </pc:spChg>
        <pc:spChg chg="add mod">
          <ac:chgData name="Dezhong Yao" userId="794760dbfb091494" providerId="LiveId" clId="{A348B1E3-4138-4D58-81E3-D4246D6AFA39}" dt="2020-06-27T12:26:07.716" v="550"/>
          <ac:spMkLst>
            <pc:docMk/>
            <pc:sldMk cId="539096137" sldId="383"/>
            <ac:spMk id="7" creationId="{8F0A1D04-4090-4EBB-93C7-CB50A1C00785}"/>
          </ac:spMkLst>
        </pc:spChg>
        <pc:picChg chg="mod">
          <ac:chgData name="Dezhong Yao" userId="794760dbfb091494" providerId="LiveId" clId="{A348B1E3-4138-4D58-81E3-D4246D6AFA39}" dt="2020-06-26T14:22:43.299" v="518" actId="1076"/>
          <ac:picMkLst>
            <pc:docMk/>
            <pc:sldMk cId="539096137" sldId="383"/>
            <ac:picMk id="5" creationId="{0F4029EC-7BDD-46FE-B1B3-C802CE1D71EE}"/>
          </ac:picMkLst>
        </pc:picChg>
      </pc:sldChg>
      <pc:sldChg chg="addSp modSp mod modAnim">
        <pc:chgData name="Dezhong Yao" userId="794760dbfb091494" providerId="LiveId" clId="{A348B1E3-4138-4D58-81E3-D4246D6AFA39}" dt="2020-06-27T12:40:05.774" v="777"/>
        <pc:sldMkLst>
          <pc:docMk/>
          <pc:sldMk cId="3613213494" sldId="384"/>
        </pc:sldMkLst>
        <pc:spChg chg="mod">
          <ac:chgData name="Dezhong Yao" userId="794760dbfb091494" providerId="LiveId" clId="{A348B1E3-4138-4D58-81E3-D4246D6AFA39}" dt="2020-06-27T12:39:03.495" v="725" actId="14100"/>
          <ac:spMkLst>
            <pc:docMk/>
            <pc:sldMk cId="3613213494" sldId="384"/>
            <ac:spMk id="3" creationId="{B33250B7-1D5B-477D-B56C-8CF70CD2C7E0}"/>
          </ac:spMkLst>
        </pc:spChg>
        <pc:spChg chg="add mod">
          <ac:chgData name="Dezhong Yao" userId="794760dbfb091494" providerId="LiveId" clId="{A348B1E3-4138-4D58-81E3-D4246D6AFA39}" dt="2020-06-27T12:39:55.286" v="775" actId="1076"/>
          <ac:spMkLst>
            <pc:docMk/>
            <pc:sldMk cId="3613213494" sldId="384"/>
            <ac:spMk id="5" creationId="{79914DFB-B5DC-4531-A203-0FC2CFC958A2}"/>
          </ac:spMkLst>
        </pc:spChg>
        <pc:picChg chg="mod">
          <ac:chgData name="Dezhong Yao" userId="794760dbfb091494" providerId="LiveId" clId="{A348B1E3-4138-4D58-81E3-D4246D6AFA39}" dt="2020-06-27T12:39:07.951" v="728" actId="1076"/>
          <ac:picMkLst>
            <pc:docMk/>
            <pc:sldMk cId="3613213494" sldId="384"/>
            <ac:picMk id="4" creationId="{FFFBE0C4-88ED-4BCD-A8B3-2438159A1C4B}"/>
          </ac:picMkLst>
        </pc:picChg>
      </pc:sldChg>
      <pc:sldChg chg="modSp add mod">
        <pc:chgData name="Dezhong Yao" userId="794760dbfb091494" providerId="LiveId" clId="{A348B1E3-4138-4D58-81E3-D4246D6AFA39}" dt="2020-06-27T13:25:51.500" v="1174"/>
        <pc:sldMkLst>
          <pc:docMk/>
          <pc:sldMk cId="95012141" sldId="385"/>
        </pc:sldMkLst>
        <pc:spChg chg="mod">
          <ac:chgData name="Dezhong Yao" userId="794760dbfb091494" providerId="LiveId" clId="{A348B1E3-4138-4D58-81E3-D4246D6AFA39}" dt="2020-06-27T13:25:51.500" v="1174"/>
          <ac:spMkLst>
            <pc:docMk/>
            <pc:sldMk cId="95012141" sldId="385"/>
            <ac:spMk id="3" creationId="{B33250B7-1D5B-477D-B56C-8CF70CD2C7E0}"/>
          </ac:spMkLst>
        </pc:spChg>
      </pc:sldChg>
    </pc:docChg>
  </pc:docChgLst>
  <pc:docChgLst>
    <pc:chgData name="Dezhong Yao" userId="794760dbfb091494" providerId="LiveId" clId="{6A93F0AB-54F6-42DF-8696-544E7A873E31}"/>
    <pc:docChg chg="undo custSel addSld delSld modSld">
      <pc:chgData name="Dezhong Yao" userId="794760dbfb091494" providerId="LiveId" clId="{6A93F0AB-54F6-42DF-8696-544E7A873E31}" dt="2020-06-15T14:42:57.710" v="996" actId="478"/>
      <pc:docMkLst>
        <pc:docMk/>
      </pc:docMkLst>
    </pc:docChg>
  </pc:docChgLst>
  <pc:docChgLst>
    <pc:chgData name="Dezhong Yao" userId="794760dbfb091494" providerId="LiveId" clId="{13F6D098-1DB4-4AC2-92AB-70634E691749}"/>
    <pc:docChg chg="undo addSld delSld">
      <pc:chgData name="Dezhong Yao" userId="794760dbfb091494" providerId="LiveId" clId="{13F6D098-1DB4-4AC2-92AB-70634E691749}" dt="2020-06-18T09:16:04.110" v="130" actId="2696"/>
      <pc:docMkLst>
        <pc:docMk/>
      </pc:docMkLst>
      <pc:sldChg chg="add del">
        <pc:chgData name="Dezhong Yao" userId="794760dbfb091494" providerId="LiveId" clId="{13F6D098-1DB4-4AC2-92AB-70634E691749}" dt="2020-06-18T09:15:59.512" v="44" actId="2696"/>
        <pc:sldMkLst>
          <pc:docMk/>
          <pc:sldMk cId="1162421606" sldId="336"/>
        </pc:sldMkLst>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B2214A3-3F88-4F8C-9535-75EFDCF7CDD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5102A0A0-E67F-467E-83FA-702EDBC924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4551120-5D73-4F11-B00A-D11A8CDDC3D5}" type="datetimeFigureOut">
              <a:rPr lang="en-US" smtClean="0"/>
              <a:t>3/7/2024</a:t>
            </a:fld>
            <a:endParaRPr lang="en-US"/>
          </a:p>
        </p:txBody>
      </p:sp>
      <p:sp>
        <p:nvSpPr>
          <p:cNvPr id="4" name="Footer Placeholder 3">
            <a:extLst>
              <a:ext uri="{FF2B5EF4-FFF2-40B4-BE49-F238E27FC236}">
                <a16:creationId xmlns:a16="http://schemas.microsoft.com/office/drawing/2014/main" id="{FF4706E4-1A0F-4855-BF01-43785CA6F25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3715320B-4710-4525-9E64-910BF1C4155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F3E5BB6-6F62-411B-A5D8-BAA9C12C4E15}" type="slidenum">
              <a:rPr lang="en-US" smtClean="0"/>
              <a:t>‹#›</a:t>
            </a:fld>
            <a:endParaRPr lang="en-US"/>
          </a:p>
        </p:txBody>
      </p:sp>
    </p:spTree>
    <p:extLst>
      <p:ext uri="{BB962C8B-B14F-4D97-AF65-F5344CB8AC3E}">
        <p14:creationId xmlns:p14="http://schemas.microsoft.com/office/powerpoint/2010/main" val="42172770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540A95-8684-4242-BA5D-54BF78558A63}" type="datetimeFigureOut">
              <a:rPr lang="en-US" smtClean="0"/>
              <a:t>3/7/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AE8C867-6391-42B0-BDD5-59160486EF0A}" type="slidenum">
              <a:rPr lang="en-US" smtClean="0"/>
              <a:t>‹#›</a:t>
            </a:fld>
            <a:endParaRPr lang="en-US"/>
          </a:p>
        </p:txBody>
      </p:sp>
    </p:spTree>
    <p:extLst>
      <p:ext uri="{BB962C8B-B14F-4D97-AF65-F5344CB8AC3E}">
        <p14:creationId xmlns:p14="http://schemas.microsoft.com/office/powerpoint/2010/main" val="4354856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76.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方案二则是采用一致性哈希算法</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该算法会为每一个节点分配一个</a:t>
            </a:r>
            <a:r>
              <a:rPr lang="en-US" altLang="zh-CN" sz="1200" kern="1200" dirty="0">
                <a:solidFill>
                  <a:schemeClr val="tx1"/>
                </a:solidFill>
                <a:effectLst/>
                <a:latin typeface="+mn-lt"/>
                <a:ea typeface="+mn-ea"/>
                <a:cs typeface="+mn-cs"/>
              </a:rPr>
              <a:t>token</a:t>
            </a:r>
            <a:r>
              <a:rPr lang="zh-CN" altLang="zh-CN" sz="1200" kern="1200" dirty="0">
                <a:solidFill>
                  <a:schemeClr val="tx1"/>
                </a:solidFill>
                <a:effectLst/>
                <a:latin typeface="+mn-lt"/>
                <a:ea typeface="+mn-ea"/>
                <a:cs typeface="+mn-cs"/>
              </a:rPr>
              <a:t>，这些</a:t>
            </a:r>
            <a:r>
              <a:rPr lang="en-US" altLang="zh-CN" sz="1200" kern="1200" dirty="0">
                <a:solidFill>
                  <a:schemeClr val="tx1"/>
                </a:solidFill>
                <a:effectLst/>
                <a:latin typeface="+mn-lt"/>
                <a:ea typeface="+mn-ea"/>
                <a:cs typeface="+mn-cs"/>
              </a:rPr>
              <a:t>token</a:t>
            </a:r>
            <a:r>
              <a:rPr lang="zh-CN" altLang="zh-CN" sz="1200" kern="1200" dirty="0">
                <a:solidFill>
                  <a:schemeClr val="tx1"/>
                </a:solidFill>
                <a:effectLst/>
                <a:latin typeface="+mn-lt"/>
                <a:ea typeface="+mn-ea"/>
                <a:cs typeface="+mn-cs"/>
              </a:rPr>
              <a:t>会构成一个哈希圆环，如果一个数据的哈希值位于该圆环上的两个节点之间，则该数据存储在该哈希值所在位置的顺时针方向的第一个存储节点上，并且添加和删除节点时，它只会影响到相邻的节点，产生少量的数据迁移。如图</a:t>
            </a:r>
            <a:r>
              <a:rPr lang="en-US" altLang="zh-CN" sz="1200" kern="1200" dirty="0">
                <a:solidFill>
                  <a:schemeClr val="tx1"/>
                </a:solidFill>
                <a:effectLst/>
                <a:latin typeface="+mn-lt"/>
                <a:ea typeface="+mn-ea"/>
                <a:cs typeface="+mn-cs"/>
              </a:rPr>
              <a:t>2-1-2</a:t>
            </a:r>
            <a:r>
              <a:rPr lang="zh-CN" altLang="zh-CN" sz="1200" kern="1200" dirty="0">
                <a:solidFill>
                  <a:schemeClr val="tx1"/>
                </a:solidFill>
                <a:effectLst/>
                <a:latin typeface="+mn-lt"/>
                <a:ea typeface="+mn-ea"/>
                <a:cs typeface="+mn-cs"/>
              </a:rPr>
              <a:t>，添加节点</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时，只会影响到节点</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和节点</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之间的少量数据。</a:t>
            </a:r>
            <a:endParaRPr lang="zh-CN" altLang="zh-CN" dirty="0">
              <a:effectLst/>
            </a:endParaRPr>
          </a:p>
          <a:p>
            <a:endParaRPr kumimoji="1" lang="zh-CN" altLang="en-US" dirty="0"/>
          </a:p>
        </p:txBody>
      </p:sp>
      <p:sp>
        <p:nvSpPr>
          <p:cNvPr id="4" name="灯片编号占位符 3"/>
          <p:cNvSpPr>
            <a:spLocks noGrp="1"/>
          </p:cNvSpPr>
          <p:nvPr>
            <p:ph type="sldNum" sz="quarter" idx="5"/>
          </p:nvPr>
        </p:nvSpPr>
        <p:spPr/>
        <p:txBody>
          <a:bodyPr/>
          <a:lstStyle/>
          <a:p>
            <a:fld id="{8AE8C867-6391-42B0-BDD5-59160486EF0A}" type="slidenum">
              <a:rPr lang="en-US" smtClean="0"/>
              <a:t>9</a:t>
            </a:fld>
            <a:endParaRPr lang="en-US"/>
          </a:p>
        </p:txBody>
      </p:sp>
    </p:spTree>
    <p:extLst>
      <p:ext uri="{BB962C8B-B14F-4D97-AF65-F5344CB8AC3E}">
        <p14:creationId xmlns:p14="http://schemas.microsoft.com/office/powerpoint/2010/main" val="699333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p:spPr>
        <p:txBody>
          <a:bodyPr>
            <a:normAutofit fontScale="92500" lnSpcReduction="20000"/>
          </a:bodyPr>
          <a:lstStyle/>
          <a:p>
            <a:pPr>
              <a:spcBef>
                <a:spcPct val="0"/>
              </a:spcBef>
            </a:pPr>
            <a:r>
              <a:rPr kumimoji="0" lang="en-US" altLang="zh-CN" sz="2400">
                <a:solidFill>
                  <a:srgbClr val="FF0000"/>
                </a:solidFill>
                <a:latin typeface="Century Gothic" pitchFamily="34" charset="0"/>
              </a:rPr>
              <a:t>DRAM/NVM</a:t>
            </a:r>
            <a:r>
              <a:rPr kumimoji="0" lang="zh-CN" altLang="en-US" sz="2400">
                <a:solidFill>
                  <a:srgbClr val="FF0000"/>
                </a:solidFill>
                <a:latin typeface="Century Gothic" pitchFamily="34" charset="0"/>
              </a:rPr>
              <a:t>层次架构</a:t>
            </a:r>
            <a:r>
              <a:rPr kumimoji="0" lang="en-US" altLang="zh-CN" sz="2400">
                <a:solidFill>
                  <a:schemeClr val="tx2"/>
                </a:solidFill>
                <a:latin typeface="Century Gothic" pitchFamily="34" charset="0"/>
              </a:rPr>
              <a:t>[ISCA’09</a:t>
            </a:r>
            <a:r>
              <a:rPr kumimoji="0" lang="zh-CN" altLang="en-US" sz="2400">
                <a:solidFill>
                  <a:schemeClr val="tx2"/>
                </a:solidFill>
                <a:latin typeface="Century Gothic" pitchFamily="34" charset="0"/>
              </a:rPr>
              <a:t>、</a:t>
            </a:r>
            <a:r>
              <a:rPr kumimoji="0" lang="en-US" altLang="zh-CN" sz="2400">
                <a:solidFill>
                  <a:schemeClr val="tx2"/>
                </a:solidFill>
                <a:latin typeface="Century Gothic" pitchFamily="34" charset="0"/>
              </a:rPr>
              <a:t>DAC’11……]</a:t>
            </a:r>
          </a:p>
          <a:p>
            <a:pPr lvl="1">
              <a:spcBef>
                <a:spcPct val="0"/>
              </a:spcBef>
              <a:buFont typeface="Wingdings" pitchFamily="2" charset="2"/>
              <a:buChar char="p"/>
            </a:pPr>
            <a:r>
              <a:rPr kumimoji="0" lang="en-US" altLang="zh-CN" sz="2000">
                <a:latin typeface="黑体" pitchFamily="49" charset="-122"/>
              </a:rPr>
              <a:t>DRAM</a:t>
            </a:r>
            <a:r>
              <a:rPr kumimoji="0" lang="zh-CN" altLang="en-US" sz="2000">
                <a:latin typeface="黑体" pitchFamily="49" charset="-122"/>
              </a:rPr>
              <a:t>作为</a:t>
            </a:r>
            <a:r>
              <a:rPr kumimoji="0" lang="en-US" altLang="zh-CN" sz="2000">
                <a:latin typeface="黑体" pitchFamily="49" charset="-122"/>
              </a:rPr>
              <a:t>NVM</a:t>
            </a:r>
            <a:r>
              <a:rPr kumimoji="0" lang="zh-CN" altLang="en-US" sz="2000">
                <a:latin typeface="黑体" pitchFamily="49" charset="-122"/>
              </a:rPr>
              <a:t>缓存，</a:t>
            </a:r>
            <a:r>
              <a:rPr kumimoji="0" lang="en-US" altLang="zh-CN" sz="2000">
                <a:latin typeface="黑体" pitchFamily="49" charset="-122"/>
              </a:rPr>
              <a:t>DRAM</a:t>
            </a:r>
            <a:r>
              <a:rPr kumimoji="0" lang="zh-CN" altLang="en-US" sz="2000">
                <a:latin typeface="黑体" pitchFamily="49" charset="-122"/>
              </a:rPr>
              <a:t>组织形式类似于片上</a:t>
            </a:r>
            <a:r>
              <a:rPr kumimoji="0" lang="en-US" altLang="zh-CN" sz="2000">
                <a:latin typeface="黑体" pitchFamily="49" charset="-122"/>
              </a:rPr>
              <a:t>cache</a:t>
            </a:r>
            <a:r>
              <a:rPr kumimoji="0" lang="zh-CN" altLang="en-US" sz="2000">
                <a:latin typeface="黑体" pitchFamily="49" charset="-122"/>
              </a:rPr>
              <a:t>，硬件管理；</a:t>
            </a:r>
            <a:endParaRPr kumimoji="0" lang="en-US" altLang="zh-CN" sz="2000">
              <a:latin typeface="黑体" pitchFamily="49" charset="-122"/>
            </a:endParaRPr>
          </a:p>
          <a:p>
            <a:pPr lvl="1">
              <a:spcBef>
                <a:spcPct val="0"/>
              </a:spcBef>
              <a:buFont typeface="Wingdings" pitchFamily="2" charset="2"/>
              <a:buChar char="p"/>
            </a:pPr>
            <a:r>
              <a:rPr kumimoji="0" lang="zh-CN" altLang="en-US" sz="2000">
                <a:latin typeface="黑体" pitchFamily="49" charset="-122"/>
              </a:rPr>
              <a:t>挑战</a:t>
            </a:r>
            <a:r>
              <a:rPr kumimoji="0" lang="en-US" altLang="zh-CN" sz="2000">
                <a:latin typeface="黑体" pitchFamily="49" charset="-122"/>
              </a:rPr>
              <a:t>:DRAM</a:t>
            </a:r>
            <a:r>
              <a:rPr kumimoji="0" lang="zh-CN" altLang="en-US" sz="2000">
                <a:latin typeface="黑体" pitchFamily="49" charset="-122"/>
              </a:rPr>
              <a:t>管理硬件复杂；缓存数据块查找开销大，利用率低；更深的内存层次结构 </a:t>
            </a:r>
            <a:r>
              <a:rPr kumimoji="0" lang="zh-CN" altLang="en-US">
                <a:solidFill>
                  <a:srgbClr val="0000E5"/>
                </a:solidFill>
                <a:latin typeface="黑体" pitchFamily="49" charset="-122"/>
                <a:sym typeface="Wingdings" pitchFamily="2" charset="2"/>
              </a:rPr>
              <a:t></a:t>
            </a:r>
            <a:endParaRPr kumimoji="0" lang="en-US" altLang="zh-CN" sz="2000">
              <a:solidFill>
                <a:srgbClr val="0000E5"/>
              </a:solidFill>
              <a:latin typeface="黑体" pitchFamily="49" charset="-122"/>
            </a:endParaRPr>
          </a:p>
          <a:p>
            <a:pPr>
              <a:lnSpc>
                <a:spcPct val="120000"/>
              </a:lnSpc>
              <a:spcBef>
                <a:spcPct val="0"/>
              </a:spcBef>
            </a:pPr>
            <a:endParaRPr kumimoji="0" lang="en-US" altLang="zh-CN" sz="1000">
              <a:latin typeface="黑体" pitchFamily="49" charset="-122"/>
            </a:endParaRPr>
          </a:p>
          <a:p>
            <a:pPr>
              <a:spcBef>
                <a:spcPct val="0"/>
              </a:spcBef>
            </a:pPr>
            <a:r>
              <a:rPr kumimoji="0" lang="en-US" altLang="zh-CN" sz="2400">
                <a:solidFill>
                  <a:srgbClr val="FF0000"/>
                </a:solidFill>
                <a:latin typeface="Century Gothic" pitchFamily="34" charset="0"/>
              </a:rPr>
              <a:t>DRAM/NVM</a:t>
            </a:r>
            <a:r>
              <a:rPr kumimoji="0" lang="zh-CN" altLang="en-US" sz="2400">
                <a:solidFill>
                  <a:srgbClr val="FF0000"/>
                </a:solidFill>
                <a:latin typeface="Century Gothic" pitchFamily="34" charset="0"/>
              </a:rPr>
              <a:t>平行架构</a:t>
            </a:r>
            <a:r>
              <a:rPr kumimoji="0" lang="en-US" altLang="zh-CN" sz="2400">
                <a:solidFill>
                  <a:schemeClr val="tx2"/>
                </a:solidFill>
                <a:latin typeface="Century Gothic" pitchFamily="34" charset="0"/>
              </a:rPr>
              <a:t>[DAC’09 </a:t>
            </a:r>
            <a:r>
              <a:rPr kumimoji="0" lang="zh-CN" altLang="en-US" sz="2400">
                <a:solidFill>
                  <a:schemeClr val="tx2"/>
                </a:solidFill>
                <a:latin typeface="Century Gothic" pitchFamily="34" charset="0"/>
              </a:rPr>
              <a:t>、</a:t>
            </a:r>
            <a:r>
              <a:rPr kumimoji="0" lang="en-US" altLang="zh-CN" sz="2400">
                <a:solidFill>
                  <a:schemeClr val="tx2"/>
                </a:solidFill>
                <a:latin typeface="Century Gothic" pitchFamily="34" charset="0"/>
              </a:rPr>
              <a:t>ICS’11</a:t>
            </a:r>
            <a:r>
              <a:rPr kumimoji="0" lang="zh-CN" altLang="en-US" sz="2400">
                <a:solidFill>
                  <a:schemeClr val="tx2"/>
                </a:solidFill>
                <a:latin typeface="Century Gothic" pitchFamily="34" charset="0"/>
              </a:rPr>
              <a:t>、</a:t>
            </a:r>
            <a:r>
              <a:rPr kumimoji="0" lang="en-US" altLang="zh-CN" sz="2400">
                <a:solidFill>
                  <a:schemeClr val="tx2"/>
                </a:solidFill>
                <a:latin typeface="Century Gothic" pitchFamily="34" charset="0"/>
              </a:rPr>
              <a:t>ICCD’12……]</a:t>
            </a:r>
            <a:endParaRPr kumimoji="0" lang="en-US" altLang="zh-CN" sz="2400">
              <a:solidFill>
                <a:srgbClr val="FF0000"/>
              </a:solidFill>
              <a:latin typeface="Century Gothic" pitchFamily="34" charset="0"/>
            </a:endParaRPr>
          </a:p>
          <a:p>
            <a:pPr lvl="1">
              <a:spcBef>
                <a:spcPct val="0"/>
              </a:spcBef>
              <a:buFont typeface="Wingdings" pitchFamily="2" charset="2"/>
              <a:buChar char="p"/>
            </a:pPr>
            <a:r>
              <a:rPr kumimoji="0" lang="en-US" altLang="zh-CN" sz="2000">
                <a:latin typeface="黑体" pitchFamily="49" charset="-122"/>
              </a:rPr>
              <a:t>NVM</a:t>
            </a:r>
            <a:r>
              <a:rPr kumimoji="0" lang="zh-CN" altLang="en-US" sz="2000">
                <a:latin typeface="黑体" pitchFamily="49" charset="-122"/>
              </a:rPr>
              <a:t>作为系统主存一部分，由操作系统统一管理；</a:t>
            </a:r>
            <a:endParaRPr kumimoji="0" lang="en-US" altLang="zh-CN" sz="2000">
              <a:latin typeface="黑体" pitchFamily="49" charset="-122"/>
            </a:endParaRPr>
          </a:p>
          <a:p>
            <a:pPr lvl="1">
              <a:spcBef>
                <a:spcPct val="0"/>
              </a:spcBef>
              <a:buFont typeface="Wingdings" pitchFamily="2" charset="2"/>
              <a:buChar char="p"/>
            </a:pPr>
            <a:r>
              <a:rPr kumimoji="0" lang="zh-CN" altLang="en-US" sz="2000">
                <a:latin typeface="黑体" pitchFamily="49" charset="-122"/>
              </a:rPr>
              <a:t>挑战：如何高效地实现数据迁移；如何提升</a:t>
            </a:r>
            <a:r>
              <a:rPr kumimoji="0" lang="en-US" altLang="zh-CN" sz="2000">
                <a:latin typeface="黑体" pitchFamily="49" charset="-122"/>
              </a:rPr>
              <a:t>DRAM</a:t>
            </a:r>
            <a:r>
              <a:rPr kumimoji="0" lang="zh-CN" altLang="en-US" sz="2000">
                <a:latin typeface="黑体" pitchFamily="49" charset="-122"/>
              </a:rPr>
              <a:t>利用率、降低内存能耗？如何提高</a:t>
            </a:r>
            <a:r>
              <a:rPr kumimoji="0" lang="en-US" altLang="zh-CN" sz="2000">
                <a:latin typeface="黑体" pitchFamily="49" charset="-122"/>
              </a:rPr>
              <a:t>NVM</a:t>
            </a:r>
            <a:r>
              <a:rPr kumimoji="0" lang="zh-CN" altLang="en-US" sz="2000">
                <a:latin typeface="黑体" pitchFamily="49" charset="-122"/>
              </a:rPr>
              <a:t>寿命？</a:t>
            </a:r>
          </a:p>
          <a:p>
            <a:endParaRPr lang="zh-CN" altLang="en-US"/>
          </a:p>
        </p:txBody>
      </p:sp>
      <p:sp>
        <p:nvSpPr>
          <p:cNvPr id="67588" name="幻灯片编号占位符 3"/>
          <p:cNvSpPr>
            <a:spLocks noGrp="1"/>
          </p:cNvSpPr>
          <p:nvPr>
            <p:ph type="sldNum" sz="quarter" idx="5"/>
          </p:nvPr>
        </p:nvSpPr>
        <p:spPr>
          <a:noFill/>
          <a:ln>
            <a:miter lim="800000"/>
            <a:headEnd/>
            <a:tailEnd/>
          </a:ln>
        </p:spPr>
        <p:txBody>
          <a:bodyPr/>
          <a:lstStyle/>
          <a:p>
            <a:fld id="{39C7644B-D5FD-460D-AAEC-97FE4B71BEF1}" type="slidenum">
              <a:rPr lang="en-US" altLang="zh-CN"/>
              <a:pPr/>
              <a:t>77</a:t>
            </a:fld>
            <a:endParaRPr lang="en-US" altLang="zh-CN"/>
          </a:p>
        </p:txBody>
      </p:sp>
    </p:spTree>
    <p:extLst>
      <p:ext uri="{BB962C8B-B14F-4D97-AF65-F5344CB8AC3E}">
        <p14:creationId xmlns:p14="http://schemas.microsoft.com/office/powerpoint/2010/main" val="943472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p:spPr>
        <p:txBody>
          <a:bodyPr/>
          <a:lstStyle/>
          <a:p>
            <a:r>
              <a:rPr lang="zh-CN" altLang="en-US" sz="1200" b="1" dirty="0">
                <a:solidFill>
                  <a:srgbClr val="0033CC"/>
                </a:solidFill>
                <a:latin typeface="黑体" pitchFamily="49" charset="-122"/>
                <a:ea typeface="黑体" pitchFamily="49" charset="-122"/>
                <a:cs typeface="黑体" panose="02010609060101010101" pitchFamily="49" charset="-122"/>
              </a:rPr>
              <a:t>如何管理混合内存，比如热数据的迁移。持久内存一致性维护</a:t>
            </a:r>
            <a:endParaRPr lang="en-US" altLang="zh-CN" dirty="0">
              <a:latin typeface="宋体" pitchFamily="2" charset="-122"/>
            </a:endParaRPr>
          </a:p>
          <a:p>
            <a:r>
              <a:rPr lang="en-US" altLang="zh-CN" dirty="0">
                <a:latin typeface="宋体" pitchFamily="2" charset="-122"/>
              </a:rPr>
              <a:t>DUDETM</a:t>
            </a:r>
            <a:r>
              <a:rPr lang="zh-CN" altLang="en-US" dirty="0">
                <a:latin typeface="宋体" pitchFamily="2" charset="-122"/>
              </a:rPr>
              <a:t>：该系统将</a:t>
            </a:r>
            <a:r>
              <a:rPr lang="en-US" altLang="zh-CN" dirty="0">
                <a:latin typeface="宋体" pitchFamily="2" charset="-122"/>
              </a:rPr>
              <a:t>NVM</a:t>
            </a:r>
            <a:r>
              <a:rPr lang="zh-CN" altLang="en-US" dirty="0">
                <a:latin typeface="宋体" pitchFamily="2" charset="-122"/>
              </a:rPr>
              <a:t>中的持久数据缓存到</a:t>
            </a:r>
            <a:r>
              <a:rPr lang="en-US" altLang="zh-CN" dirty="0">
                <a:latin typeface="宋体" pitchFamily="2" charset="-122"/>
              </a:rPr>
              <a:t>DRAM</a:t>
            </a:r>
            <a:r>
              <a:rPr lang="zh-CN" altLang="en-US" sz="1100" dirty="0">
                <a:latin typeface="宋体" pitchFamily="2" charset="-122"/>
              </a:rPr>
              <a:t>（</a:t>
            </a:r>
            <a:r>
              <a:rPr lang="en-US" altLang="zh-CN" i="1" dirty="0">
                <a:latin typeface="宋体" pitchFamily="2" charset="-122"/>
              </a:rPr>
              <a:t>shadow memory</a:t>
            </a:r>
            <a:r>
              <a:rPr lang="zh-CN" altLang="en-US" sz="1100" dirty="0">
                <a:latin typeface="宋体" pitchFamily="2" charset="-122"/>
              </a:rPr>
              <a:t>）</a:t>
            </a:r>
            <a:r>
              <a:rPr lang="zh-CN" altLang="en-US" dirty="0">
                <a:latin typeface="宋体" pitchFamily="2" charset="-122"/>
              </a:rPr>
              <a:t>中操作，并将修改记录到</a:t>
            </a:r>
            <a:r>
              <a:rPr lang="en-US" altLang="zh-CN" dirty="0">
                <a:latin typeface="宋体" pitchFamily="2" charset="-122"/>
              </a:rPr>
              <a:t>redo</a:t>
            </a:r>
            <a:r>
              <a:rPr lang="zh-CN" altLang="en-US" dirty="0">
                <a:latin typeface="宋体" pitchFamily="2" charset="-122"/>
              </a:rPr>
              <a:t>日志中，而后通过日志异步地更新</a:t>
            </a:r>
            <a:r>
              <a:rPr lang="en-US" altLang="zh-CN" dirty="0">
                <a:latin typeface="宋体" pitchFamily="2" charset="-122"/>
              </a:rPr>
              <a:t>NVM</a:t>
            </a:r>
            <a:r>
              <a:rPr lang="zh-CN" altLang="en-US" dirty="0">
                <a:latin typeface="宋体" pitchFamily="2" charset="-122"/>
              </a:rPr>
              <a:t>中的数据。</a:t>
            </a:r>
            <a:endParaRPr lang="zh-CN" altLang="en-US" dirty="0"/>
          </a:p>
        </p:txBody>
      </p:sp>
      <p:sp>
        <p:nvSpPr>
          <p:cNvPr id="70660" name="灯片编号占位符 3"/>
          <p:cNvSpPr>
            <a:spLocks noGrp="1"/>
          </p:cNvSpPr>
          <p:nvPr>
            <p:ph type="sldNum" sz="quarter" idx="5"/>
          </p:nvPr>
        </p:nvSpPr>
        <p:spPr>
          <a:noFill/>
          <a:ln>
            <a:miter lim="800000"/>
            <a:headEnd/>
            <a:tailEnd/>
          </a:ln>
        </p:spPr>
        <p:txBody>
          <a:bodyPr/>
          <a:lstStyle/>
          <a:p>
            <a:fld id="{1B9C6A18-0782-4610-80AE-2424334323F9}" type="slidenum">
              <a:rPr lang="zh-CN" altLang="en-US" smtClean="0"/>
              <a:pPr/>
              <a:t>78</a:t>
            </a:fld>
            <a:endParaRPr lang="zh-CN" altLang="en-US"/>
          </a:p>
        </p:txBody>
      </p:sp>
    </p:spTree>
    <p:extLst>
      <p:ext uri="{BB962C8B-B14F-4D97-AF65-F5344CB8AC3E}">
        <p14:creationId xmlns:p14="http://schemas.microsoft.com/office/powerpoint/2010/main" val="3154300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E112E8-2B2C-48B5-B67F-35363E90A578}" type="slidenum">
              <a:rPr lang="zh-CN" altLang="en-US" smtClean="0"/>
              <a:pPr/>
              <a:t>79</a:t>
            </a:fld>
            <a:endParaRPr lang="zh-CN" altLang="en-US"/>
          </a:p>
        </p:txBody>
      </p:sp>
    </p:spTree>
    <p:extLst>
      <p:ext uri="{BB962C8B-B14F-4D97-AF65-F5344CB8AC3E}">
        <p14:creationId xmlns:p14="http://schemas.microsoft.com/office/powerpoint/2010/main" val="39756838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a:noFill/>
        </p:spPr>
        <p:txBody>
          <a:bodyPr/>
          <a:lstStyle/>
          <a:p>
            <a:pPr marL="293688" indent="-293688">
              <a:buFont typeface="Wingdings" pitchFamily="2" charset="2"/>
              <a:buNone/>
            </a:pPr>
            <a:r>
              <a:rPr lang="zh-CN" altLang="en-US" sz="2400">
                <a:solidFill>
                  <a:srgbClr val="0000E5"/>
                </a:solidFill>
              </a:rPr>
              <a:t>数据的组织和管理模式比较单一</a:t>
            </a:r>
            <a:r>
              <a:rPr lang="en-US" altLang="zh-CN" sz="2400">
                <a:solidFill>
                  <a:srgbClr val="0000E5"/>
                </a:solidFill>
              </a:rPr>
              <a:t>,</a:t>
            </a:r>
            <a:r>
              <a:rPr lang="zh-CN" altLang="en-US" sz="2400">
                <a:solidFill>
                  <a:srgbClr val="0000E5"/>
                </a:solidFill>
              </a:rPr>
              <a:t>数据持久化（一致性维护）开销较大</a:t>
            </a:r>
            <a:endParaRPr lang="en-US" altLang="zh-CN" sz="2400">
              <a:solidFill>
                <a:srgbClr val="0000E5"/>
              </a:solidFill>
            </a:endParaRPr>
          </a:p>
          <a:p>
            <a:pPr marL="293688" indent="-293688">
              <a:buFont typeface="Wingdings" pitchFamily="2" charset="2"/>
              <a:buNone/>
            </a:pPr>
            <a:r>
              <a:rPr lang="zh-CN" altLang="en-US" sz="2400">
                <a:solidFill>
                  <a:srgbClr val="0000E5"/>
                </a:solidFill>
              </a:rPr>
              <a:t>数据管理粒度单一（小页和大页）</a:t>
            </a:r>
            <a:endParaRPr lang="en-US" altLang="zh-CN" sz="2400">
              <a:solidFill>
                <a:srgbClr val="0000E5"/>
              </a:solidFill>
            </a:endParaRPr>
          </a:p>
        </p:txBody>
      </p:sp>
      <p:sp>
        <p:nvSpPr>
          <p:cNvPr id="68612" name="灯片编号占位符 3"/>
          <p:cNvSpPr>
            <a:spLocks noGrp="1"/>
          </p:cNvSpPr>
          <p:nvPr>
            <p:ph type="sldNum" sz="quarter" idx="5"/>
          </p:nvPr>
        </p:nvSpPr>
        <p:spPr>
          <a:noFill/>
          <a:ln>
            <a:miter lim="800000"/>
            <a:headEnd/>
            <a:tailEnd/>
          </a:ln>
        </p:spPr>
        <p:txBody>
          <a:bodyPr/>
          <a:lstStyle/>
          <a:p>
            <a:fld id="{E24FF040-F1AA-48AE-92D9-ECFC98D316F8}" type="slidenum">
              <a:rPr lang="zh-CN" altLang="en-US"/>
              <a:pPr/>
              <a:t>80</a:t>
            </a:fld>
            <a:endParaRPr lang="zh-CN" altLang="en-US"/>
          </a:p>
        </p:txBody>
      </p:sp>
    </p:spTree>
    <p:extLst>
      <p:ext uri="{BB962C8B-B14F-4D97-AF65-F5344CB8AC3E}">
        <p14:creationId xmlns:p14="http://schemas.microsoft.com/office/powerpoint/2010/main" val="36362071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AE8C867-6391-42B0-BDD5-59160486EF0A}" type="slidenum">
              <a:rPr lang="en-US" smtClean="0"/>
              <a:t>33</a:t>
            </a:fld>
            <a:endParaRPr lang="en-US"/>
          </a:p>
        </p:txBody>
      </p:sp>
    </p:spTree>
    <p:extLst>
      <p:ext uri="{BB962C8B-B14F-4D97-AF65-F5344CB8AC3E}">
        <p14:creationId xmlns:p14="http://schemas.microsoft.com/office/powerpoint/2010/main" val="22015334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p:spPr>
        <p:txBody>
          <a:bodyPr/>
          <a:lstStyle/>
          <a:p>
            <a:endParaRPr lang="zh-CN" altLang="en-US"/>
          </a:p>
        </p:txBody>
      </p:sp>
      <p:sp>
        <p:nvSpPr>
          <p:cNvPr id="63492" name="灯片编号占位符 3"/>
          <p:cNvSpPr>
            <a:spLocks noGrp="1"/>
          </p:cNvSpPr>
          <p:nvPr>
            <p:ph type="sldNum" sz="quarter" idx="5"/>
          </p:nvPr>
        </p:nvSpPr>
        <p:spPr>
          <a:noFill/>
          <a:ln>
            <a:miter lim="800000"/>
            <a:headEnd/>
            <a:tailEnd/>
          </a:ln>
        </p:spPr>
        <p:txBody>
          <a:bodyPr/>
          <a:lstStyle/>
          <a:p>
            <a:fld id="{88BD7249-EAA0-4BE0-BD60-30FA5A9ADC69}" type="slidenum">
              <a:rPr lang="en-US" altLang="zh-CN"/>
              <a:pPr/>
              <a:t>64</a:t>
            </a:fld>
            <a:endParaRPr lang="en-US" altLang="zh-CN"/>
          </a:p>
        </p:txBody>
      </p:sp>
    </p:spTree>
    <p:extLst>
      <p:ext uri="{BB962C8B-B14F-4D97-AF65-F5344CB8AC3E}">
        <p14:creationId xmlns:p14="http://schemas.microsoft.com/office/powerpoint/2010/main" val="2230515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p:spPr>
        <p:txBody>
          <a:bodyPr/>
          <a:lstStyle/>
          <a:p>
            <a:endParaRPr lang="zh-CN" altLang="en-US" dirty="0"/>
          </a:p>
        </p:txBody>
      </p:sp>
      <p:sp>
        <p:nvSpPr>
          <p:cNvPr id="61444" name="灯片编号占位符 3"/>
          <p:cNvSpPr>
            <a:spLocks noGrp="1"/>
          </p:cNvSpPr>
          <p:nvPr>
            <p:ph type="sldNum" sz="quarter" idx="5"/>
          </p:nvPr>
        </p:nvSpPr>
        <p:spPr>
          <a:noFill/>
          <a:ln>
            <a:miter lim="800000"/>
            <a:headEnd/>
            <a:tailEnd/>
          </a:ln>
        </p:spPr>
        <p:txBody>
          <a:bodyPr/>
          <a:lstStyle/>
          <a:p>
            <a:fld id="{4275FD88-4408-4198-9A6D-695E48679808}" type="slidenum">
              <a:rPr lang="en-US" altLang="zh-CN" smtClean="0"/>
              <a:pPr/>
              <a:t>69</a:t>
            </a:fld>
            <a:endParaRPr lang="en-US" altLang="zh-CN"/>
          </a:p>
        </p:txBody>
      </p:sp>
    </p:spTree>
    <p:extLst>
      <p:ext uri="{BB962C8B-B14F-4D97-AF65-F5344CB8AC3E}">
        <p14:creationId xmlns:p14="http://schemas.microsoft.com/office/powerpoint/2010/main" val="14677981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p:spPr>
        <p:txBody>
          <a:bodyPr/>
          <a:lstStyle/>
          <a:p>
            <a:r>
              <a:rPr lang="en-US" altLang="zh-CN"/>
              <a:t>SCM</a:t>
            </a:r>
            <a:r>
              <a:rPr lang="zh-CN" altLang="en-US"/>
              <a:t>打破了内存和外存之间的界线</a:t>
            </a:r>
          </a:p>
        </p:txBody>
      </p:sp>
      <p:sp>
        <p:nvSpPr>
          <p:cNvPr id="64516" name="灯片编号占位符 3"/>
          <p:cNvSpPr>
            <a:spLocks noGrp="1"/>
          </p:cNvSpPr>
          <p:nvPr>
            <p:ph type="sldNum" sz="quarter" idx="5"/>
          </p:nvPr>
        </p:nvSpPr>
        <p:spPr>
          <a:noFill/>
          <a:ln>
            <a:miter lim="800000"/>
            <a:headEnd/>
            <a:tailEnd/>
          </a:ln>
        </p:spPr>
        <p:txBody>
          <a:bodyPr/>
          <a:lstStyle/>
          <a:p>
            <a:fld id="{B9C7752C-44AC-4D92-B681-40EA298AF160}" type="slidenum">
              <a:rPr lang="en-US" altLang="zh-CN"/>
              <a:pPr/>
              <a:t>70</a:t>
            </a:fld>
            <a:endParaRPr lang="en-US" altLang="zh-CN"/>
          </a:p>
        </p:txBody>
      </p:sp>
    </p:spTree>
    <p:extLst>
      <p:ext uri="{BB962C8B-B14F-4D97-AF65-F5344CB8AC3E}">
        <p14:creationId xmlns:p14="http://schemas.microsoft.com/office/powerpoint/2010/main" val="11391732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E112E8-2B2C-48B5-B67F-35363E90A578}" type="slidenum">
              <a:rPr lang="zh-CN" altLang="en-US" smtClean="0"/>
              <a:pPr/>
              <a:t>71</a:t>
            </a:fld>
            <a:endParaRPr lang="zh-CN" altLang="en-US"/>
          </a:p>
        </p:txBody>
      </p:sp>
    </p:spTree>
    <p:extLst>
      <p:ext uri="{BB962C8B-B14F-4D97-AF65-F5344CB8AC3E}">
        <p14:creationId xmlns:p14="http://schemas.microsoft.com/office/powerpoint/2010/main" val="40177461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p:spPr>
        <p:txBody>
          <a:bodyPr/>
          <a:lstStyle/>
          <a:p>
            <a:r>
              <a:rPr lang="zh-CN" altLang="en-US" b="1"/>
              <a:t>采用忆阻器的新型计算机以及相应的操作系统</a:t>
            </a:r>
            <a:endParaRPr lang="zh-CN" altLang="en-US"/>
          </a:p>
        </p:txBody>
      </p:sp>
      <p:sp>
        <p:nvSpPr>
          <p:cNvPr id="70660" name="灯片编号占位符 3"/>
          <p:cNvSpPr>
            <a:spLocks noGrp="1"/>
          </p:cNvSpPr>
          <p:nvPr>
            <p:ph type="sldNum" sz="quarter" idx="5"/>
          </p:nvPr>
        </p:nvSpPr>
        <p:spPr>
          <a:noFill/>
          <a:ln>
            <a:miter lim="800000"/>
            <a:headEnd/>
            <a:tailEnd/>
          </a:ln>
        </p:spPr>
        <p:txBody>
          <a:bodyPr/>
          <a:lstStyle/>
          <a:p>
            <a:fld id="{FE19A397-E565-4535-87CD-FE7E7D99897C}" type="slidenum">
              <a:rPr lang="en-US" altLang="zh-CN" smtClean="0"/>
              <a:pPr/>
              <a:t>73</a:t>
            </a:fld>
            <a:endParaRPr lang="en-US" altLang="zh-CN"/>
          </a:p>
        </p:txBody>
      </p:sp>
    </p:spTree>
    <p:extLst>
      <p:ext uri="{BB962C8B-B14F-4D97-AF65-F5344CB8AC3E}">
        <p14:creationId xmlns:p14="http://schemas.microsoft.com/office/powerpoint/2010/main" val="36614335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ChangeArrowheads="1" noTextEdit="1"/>
          </p:cNvSpPr>
          <p:nvPr>
            <p:ph type="sldImg" idx="4294967295"/>
          </p:nvPr>
        </p:nvSpPr>
        <p:spPr>
          <a:ln/>
        </p:spPr>
      </p:sp>
      <p:sp>
        <p:nvSpPr>
          <p:cNvPr id="20482" name="文本占位符 2"/>
          <p:cNvSpPr>
            <a:spLocks noGrp="1" noChangeArrowheads="1"/>
          </p:cNvSpPr>
          <p:nvPr>
            <p:ph type="body" idx="4294967295"/>
          </p:nvPr>
        </p:nvSpPr>
        <p:spPr/>
        <p:txBody>
          <a:bodyPr/>
          <a:lstStyle/>
          <a:p>
            <a:endParaRPr lang="zh-CN" altLang="en-US" dirty="0">
              <a:latin typeface="Times New Roman" charset="0"/>
              <a:ea typeface="宋体" charset="0"/>
            </a:endParaRPr>
          </a:p>
        </p:txBody>
      </p:sp>
    </p:spTree>
    <p:extLst>
      <p:ext uri="{BB962C8B-B14F-4D97-AF65-F5344CB8AC3E}">
        <p14:creationId xmlns:p14="http://schemas.microsoft.com/office/powerpoint/2010/main" val="34200126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xfrm>
            <a:off x="409575" y="754063"/>
            <a:ext cx="5853113" cy="3294062"/>
          </a:xfrm>
          <a:ln/>
        </p:spPr>
      </p:sp>
      <p:sp>
        <p:nvSpPr>
          <p:cNvPr id="66563" name="备注占位符 2"/>
          <p:cNvSpPr>
            <a:spLocks noGrp="1"/>
          </p:cNvSpPr>
          <p:nvPr>
            <p:ph type="body" idx="1"/>
          </p:nvPr>
        </p:nvSpPr>
        <p:spPr>
          <a:noFill/>
        </p:spPr>
        <p:txBody>
          <a:bodyPr/>
          <a:lstStyle/>
          <a:p>
            <a:endParaRPr kumimoji="0" lang="en-US" altLang="en-US" dirty="0"/>
          </a:p>
        </p:txBody>
      </p:sp>
      <p:sp>
        <p:nvSpPr>
          <p:cNvPr id="66564" name="灯片编号占位符 3"/>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eaLnBrk="1" hangingPunct="1"/>
            <a:fld id="{EBE87B97-1033-4FBD-A73C-823F25E62FF7}" type="slidenum">
              <a:rPr lang="zh-CN" altLang="en-US" sz="1200">
                <a:latin typeface="Times New Roman" pitchFamily="18" charset="0"/>
                <a:ea typeface="宋体" pitchFamily="2" charset="-122"/>
              </a:rPr>
              <a:pPr algn="r" eaLnBrk="1" hangingPunct="1"/>
              <a:t>76</a:t>
            </a:fld>
            <a:endParaRPr lang="zh-CN" altLang="en-US" sz="1200">
              <a:latin typeface="Times New Roman" pitchFamily="18" charset="0"/>
              <a:ea typeface="宋体" pitchFamily="2" charset="-122"/>
            </a:endParaRPr>
          </a:p>
        </p:txBody>
      </p:sp>
    </p:spTree>
    <p:extLst>
      <p:ext uri="{BB962C8B-B14F-4D97-AF65-F5344CB8AC3E}">
        <p14:creationId xmlns:p14="http://schemas.microsoft.com/office/powerpoint/2010/main" val="1595842200"/>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20BC0-6945-4D57-B900-B62366A0B4E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91191B0-3043-425A-8718-1EE368E58A2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7EF94A0-1433-4389-9322-BC9D59EF3A63}"/>
              </a:ext>
            </a:extLst>
          </p:cNvPr>
          <p:cNvSpPr>
            <a:spLocks noGrp="1"/>
          </p:cNvSpPr>
          <p:nvPr>
            <p:ph type="dt" sz="half" idx="10"/>
          </p:nvPr>
        </p:nvSpPr>
        <p:spPr/>
        <p:txBody>
          <a:bodyPr/>
          <a:lstStyle/>
          <a:p>
            <a:fld id="{96C8F4F3-5978-4340-85F3-39107290C429}" type="datetime1">
              <a:rPr lang="zh-CN" altLang="en-US" smtClean="0"/>
              <a:t>2024/3/7</a:t>
            </a:fld>
            <a:endParaRPr lang="en-US"/>
          </a:p>
        </p:txBody>
      </p:sp>
      <p:sp>
        <p:nvSpPr>
          <p:cNvPr id="5" name="Footer Placeholder 4">
            <a:extLst>
              <a:ext uri="{FF2B5EF4-FFF2-40B4-BE49-F238E27FC236}">
                <a16:creationId xmlns:a16="http://schemas.microsoft.com/office/drawing/2014/main" id="{9CA3FF44-B9BA-47E5-82E0-0DCADF6A543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494134A-E263-402C-8B2D-958F5FB7BD86}"/>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36327983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2799BF-91C6-4113-9200-1CE60799CFE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63C72A2-B018-4887-A0DA-4FDB8E23663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0540BAED-4F9B-4CE9-B2B5-DC4D58BF925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209BEDB-4930-40A5-989B-B3046AAEE69D}"/>
              </a:ext>
            </a:extLst>
          </p:cNvPr>
          <p:cNvSpPr>
            <a:spLocks noGrp="1"/>
          </p:cNvSpPr>
          <p:nvPr>
            <p:ph type="dt" sz="half" idx="10"/>
          </p:nvPr>
        </p:nvSpPr>
        <p:spPr/>
        <p:txBody>
          <a:bodyPr/>
          <a:lstStyle/>
          <a:p>
            <a:fld id="{5F56E7C6-9E47-1840-9F92-1145F0CF6383}" type="datetime1">
              <a:rPr lang="zh-CN" altLang="en-US" smtClean="0"/>
              <a:t>2024/3/7</a:t>
            </a:fld>
            <a:endParaRPr lang="en-US"/>
          </a:p>
        </p:txBody>
      </p:sp>
      <p:sp>
        <p:nvSpPr>
          <p:cNvPr id="6" name="Footer Placeholder 5">
            <a:extLst>
              <a:ext uri="{FF2B5EF4-FFF2-40B4-BE49-F238E27FC236}">
                <a16:creationId xmlns:a16="http://schemas.microsoft.com/office/drawing/2014/main" id="{CCDC55A0-1BE3-4D90-AD30-0C13E930B9C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BB4EDEF-2244-44FC-8DF8-A6E985432995}"/>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108056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954D56-AA44-4057-983C-C147CEA3484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AB6D0AD-66F7-4424-B396-67193CB74607}"/>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27C27A4-7472-447D-B3A2-D7F146EE359F}"/>
              </a:ext>
            </a:extLst>
          </p:cNvPr>
          <p:cNvSpPr>
            <a:spLocks noGrp="1"/>
          </p:cNvSpPr>
          <p:nvPr>
            <p:ph type="dt" sz="half" idx="10"/>
          </p:nvPr>
        </p:nvSpPr>
        <p:spPr/>
        <p:txBody>
          <a:bodyPr/>
          <a:lstStyle/>
          <a:p>
            <a:fld id="{2C99F64B-DC51-124F-8724-9D4E91175ADC}" type="datetime1">
              <a:rPr lang="zh-CN" altLang="en-US" smtClean="0"/>
              <a:t>2024/3/7</a:t>
            </a:fld>
            <a:endParaRPr lang="en-US"/>
          </a:p>
        </p:txBody>
      </p:sp>
      <p:sp>
        <p:nvSpPr>
          <p:cNvPr id="5" name="Footer Placeholder 4">
            <a:extLst>
              <a:ext uri="{FF2B5EF4-FFF2-40B4-BE49-F238E27FC236}">
                <a16:creationId xmlns:a16="http://schemas.microsoft.com/office/drawing/2014/main" id="{B1637404-4419-495E-B6C9-20BFEB95234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6E71C57-4C20-4520-BB6C-1B795D91A498}"/>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8656220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9EC8524-7C04-4C8A-892C-06C47CC05A8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6D53247-D2BC-4998-846D-A57A686D66D0}"/>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D1FAD3-2D3B-4412-A7A8-65EC8FFB1DBC}"/>
              </a:ext>
            </a:extLst>
          </p:cNvPr>
          <p:cNvSpPr>
            <a:spLocks noGrp="1"/>
          </p:cNvSpPr>
          <p:nvPr>
            <p:ph type="dt" sz="half" idx="10"/>
          </p:nvPr>
        </p:nvSpPr>
        <p:spPr/>
        <p:txBody>
          <a:bodyPr/>
          <a:lstStyle/>
          <a:p>
            <a:fld id="{701FAFF0-A11D-4843-9B23-1A1D7A9784EC}" type="datetime1">
              <a:rPr lang="zh-CN" altLang="en-US" smtClean="0"/>
              <a:t>2024/3/7</a:t>
            </a:fld>
            <a:endParaRPr lang="en-US"/>
          </a:p>
        </p:txBody>
      </p:sp>
      <p:sp>
        <p:nvSpPr>
          <p:cNvPr id="5" name="Footer Placeholder 4">
            <a:extLst>
              <a:ext uri="{FF2B5EF4-FFF2-40B4-BE49-F238E27FC236}">
                <a16:creationId xmlns:a16="http://schemas.microsoft.com/office/drawing/2014/main" id="{3011049F-B63E-4E2C-81A9-4EDC5A4974C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16C4CD-CCCF-4118-852D-0AC690476F25}"/>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4942274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97237A-182B-4E57-B2E4-B3480A2A8EF0}"/>
              </a:ext>
            </a:extLst>
          </p:cNvPr>
          <p:cNvSpPr>
            <a:spLocks noGrp="1"/>
          </p:cNvSpPr>
          <p:nvPr>
            <p:ph type="title"/>
          </p:nvPr>
        </p:nvSpPr>
        <p:spPr>
          <a:xfrm>
            <a:off x="680483" y="136525"/>
            <a:ext cx="10930269" cy="841669"/>
          </a:xfrm>
        </p:spPr>
        <p:txBody>
          <a:bodyPr/>
          <a:lstStyle>
            <a:lvl1pPr>
              <a:defRPr b="1" baseline="0">
                <a:latin typeface="Arial" panose="020B0604020202020204" pitchFamily="34" charset="0"/>
                <a:ea typeface="微软雅黑" panose="020B0503020204020204" pitchFamily="34" charset="-122"/>
              </a:defRPr>
            </a:lvl1pPr>
          </a:lstStyle>
          <a:p>
            <a:r>
              <a:rPr lang="en-US"/>
              <a:t>Click to edit Master title style</a:t>
            </a:r>
          </a:p>
        </p:txBody>
      </p:sp>
      <p:sp>
        <p:nvSpPr>
          <p:cNvPr id="3" name="Content Placeholder 2">
            <a:extLst>
              <a:ext uri="{FF2B5EF4-FFF2-40B4-BE49-F238E27FC236}">
                <a16:creationId xmlns:a16="http://schemas.microsoft.com/office/drawing/2014/main" id="{74149F53-5EE3-4189-A262-039F487B6534}"/>
              </a:ext>
            </a:extLst>
          </p:cNvPr>
          <p:cNvSpPr>
            <a:spLocks noGrp="1"/>
          </p:cNvSpPr>
          <p:nvPr>
            <p:ph idx="1"/>
          </p:nvPr>
        </p:nvSpPr>
        <p:spPr>
          <a:xfrm>
            <a:off x="680483" y="1160756"/>
            <a:ext cx="10930269" cy="5016207"/>
          </a:xfrm>
        </p:spPr>
        <p:txBody>
          <a:bodyPr/>
          <a:lstStyle>
            <a:lvl1pPr>
              <a:lnSpc>
                <a:spcPct val="100000"/>
              </a:lnSpc>
              <a:defRPr b="1" baseline="0">
                <a:ea typeface="微软雅黑" panose="020B0503020204020204" pitchFamily="34" charset="-122"/>
              </a:defRPr>
            </a:lvl1pPr>
            <a:lvl2pPr marL="685800" indent="-228600">
              <a:lnSpc>
                <a:spcPct val="100000"/>
              </a:lnSpc>
              <a:buFont typeface="Calibri" panose="020F0502020204030204" pitchFamily="34" charset="0"/>
              <a:buChar char="–"/>
              <a:defRPr baseline="0">
                <a:ea typeface="微软雅黑" panose="020B0503020204020204" pitchFamily="34" charset="-122"/>
              </a:defRPr>
            </a:lvl2pPr>
            <a:lvl3pPr>
              <a:lnSpc>
                <a:spcPct val="100000"/>
              </a:lnSpc>
              <a:defRPr baseline="0">
                <a:ea typeface="微软雅黑" panose="020B0503020204020204" pitchFamily="34" charset="-122"/>
              </a:defRPr>
            </a:lvl3pPr>
            <a:lvl4pPr>
              <a:lnSpc>
                <a:spcPct val="100000"/>
              </a:lnSpc>
              <a:defRPr baseline="0">
                <a:ea typeface="微软雅黑" panose="020B0503020204020204" pitchFamily="34" charset="-122"/>
              </a:defRPr>
            </a:lvl4pPr>
            <a:lvl5pPr>
              <a:lnSpc>
                <a:spcPct val="100000"/>
              </a:lnSpc>
              <a:defRPr baseline="0">
                <a:ea typeface="微软雅黑" panose="020B0503020204020204" pitchFamily="34" charset="-122"/>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045E27BA-14F8-4681-9ECC-A406F2ED9BB2}"/>
              </a:ext>
            </a:extLst>
          </p:cNvPr>
          <p:cNvSpPr>
            <a:spLocks noGrp="1"/>
          </p:cNvSpPr>
          <p:nvPr>
            <p:ph type="dt" sz="half" idx="10"/>
          </p:nvPr>
        </p:nvSpPr>
        <p:spPr/>
        <p:txBody>
          <a:bodyPr/>
          <a:lstStyle/>
          <a:p>
            <a:fld id="{C826BBB8-F16E-7549-9BD7-50872A685898}" type="datetime1">
              <a:rPr lang="zh-CN" altLang="en-US" smtClean="0"/>
              <a:t>2024/3/7</a:t>
            </a:fld>
            <a:endParaRPr lang="en-US"/>
          </a:p>
        </p:txBody>
      </p:sp>
      <p:sp>
        <p:nvSpPr>
          <p:cNvPr id="5" name="Footer Placeholder 4">
            <a:extLst>
              <a:ext uri="{FF2B5EF4-FFF2-40B4-BE49-F238E27FC236}">
                <a16:creationId xmlns:a16="http://schemas.microsoft.com/office/drawing/2014/main" id="{7C115851-E655-4CC8-AF2C-8E58020F245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4C64D001-C4FC-4D92-A2B8-26BF44D0F3D8}"/>
              </a:ext>
            </a:extLst>
          </p:cNvPr>
          <p:cNvSpPr>
            <a:spLocks noGrp="1"/>
          </p:cNvSpPr>
          <p:nvPr>
            <p:ph type="sldNum" sz="quarter" idx="12"/>
          </p:nvPr>
        </p:nvSpPr>
        <p:spPr/>
        <p:txBody>
          <a:bodyPr/>
          <a:lstStyle/>
          <a:p>
            <a:fld id="{B13F0FA4-29F4-4B1D-A16B-0D7169EBD889}" type="slidenum">
              <a:rPr lang="en-US" smtClean="0"/>
              <a:t>‹#›</a:t>
            </a:fld>
            <a:endParaRPr lang="en-US" dirty="0"/>
          </a:p>
        </p:txBody>
      </p:sp>
      <p:cxnSp>
        <p:nvCxnSpPr>
          <p:cNvPr id="10" name="Straight Connector 9">
            <a:extLst>
              <a:ext uri="{FF2B5EF4-FFF2-40B4-BE49-F238E27FC236}">
                <a16:creationId xmlns:a16="http://schemas.microsoft.com/office/drawing/2014/main" id="{499077BB-9C6C-493C-9ECE-7FEB704F43AC}"/>
              </a:ext>
            </a:extLst>
          </p:cNvPr>
          <p:cNvCxnSpPr>
            <a:cxnSpLocks/>
          </p:cNvCxnSpPr>
          <p:nvPr userDrawn="1"/>
        </p:nvCxnSpPr>
        <p:spPr>
          <a:xfrm flipV="1">
            <a:off x="510363" y="978199"/>
            <a:ext cx="11281144" cy="1"/>
          </a:xfrm>
          <a:prstGeom prst="line">
            <a:avLst/>
          </a:prstGeom>
          <a:ln w="2222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095892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04EDF9-76A8-4431-93AD-2EB3A58CFCA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0F3D888-C69C-4D8C-ACFC-CD9FB4FFC989}"/>
              </a:ext>
            </a:extLst>
          </p:cNvPr>
          <p:cNvSpPr>
            <a:spLocks noGrp="1"/>
          </p:cNvSpPr>
          <p:nvPr>
            <p:ph type="dt" sz="half" idx="10"/>
          </p:nvPr>
        </p:nvSpPr>
        <p:spPr/>
        <p:txBody>
          <a:bodyPr/>
          <a:lstStyle/>
          <a:p>
            <a:fld id="{B69F0AE9-B800-0D44-9FE7-CCD010268781}" type="datetime1">
              <a:rPr lang="zh-CN" altLang="en-US" smtClean="0"/>
              <a:t>2024/3/7</a:t>
            </a:fld>
            <a:endParaRPr lang="en-US"/>
          </a:p>
        </p:txBody>
      </p:sp>
      <p:sp>
        <p:nvSpPr>
          <p:cNvPr id="4" name="Footer Placeholder 3">
            <a:extLst>
              <a:ext uri="{FF2B5EF4-FFF2-40B4-BE49-F238E27FC236}">
                <a16:creationId xmlns:a16="http://schemas.microsoft.com/office/drawing/2014/main" id="{63804ECA-A54A-4451-9BDB-BC4A4BD9ED3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6F3E59D-C148-4E1D-8D0B-343F6EA75D28}"/>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3534724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31203C-1A66-49EB-A3FE-A746741120B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65D7E97-D8B2-422B-8FDA-2B3A2DF7DCB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80D0CD9E-F8C1-4E6B-A57C-F1CF8B3122EC}"/>
              </a:ext>
            </a:extLst>
          </p:cNvPr>
          <p:cNvSpPr>
            <a:spLocks noGrp="1"/>
          </p:cNvSpPr>
          <p:nvPr>
            <p:ph type="dt" sz="half" idx="10"/>
          </p:nvPr>
        </p:nvSpPr>
        <p:spPr/>
        <p:txBody>
          <a:bodyPr/>
          <a:lstStyle/>
          <a:p>
            <a:fld id="{FE703AC7-78C3-764C-B825-804E72E80211}" type="datetime1">
              <a:rPr lang="zh-CN" altLang="en-US" smtClean="0"/>
              <a:t>2024/3/7</a:t>
            </a:fld>
            <a:endParaRPr lang="en-US"/>
          </a:p>
        </p:txBody>
      </p:sp>
      <p:sp>
        <p:nvSpPr>
          <p:cNvPr id="5" name="Footer Placeholder 4">
            <a:extLst>
              <a:ext uri="{FF2B5EF4-FFF2-40B4-BE49-F238E27FC236}">
                <a16:creationId xmlns:a16="http://schemas.microsoft.com/office/drawing/2014/main" id="{4F8DCA73-425C-4847-A021-2A4E2E58188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188714C-44E2-4EF0-AED7-308F99243D15}"/>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125841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4A20DB-7F5D-4F34-855B-DCC67EC4BA8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3EBBDA6-8689-47FC-8883-08B4D70A03DE}"/>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FC5CABC-6D0F-48FE-91EC-5D71AE47746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6A52347-459A-47C0-9A50-F0B7B56354D6}"/>
              </a:ext>
            </a:extLst>
          </p:cNvPr>
          <p:cNvSpPr>
            <a:spLocks noGrp="1"/>
          </p:cNvSpPr>
          <p:nvPr>
            <p:ph type="dt" sz="half" idx="10"/>
          </p:nvPr>
        </p:nvSpPr>
        <p:spPr/>
        <p:txBody>
          <a:bodyPr/>
          <a:lstStyle/>
          <a:p>
            <a:fld id="{AC68A1A3-7453-6045-BA9D-B33969736372}" type="datetime1">
              <a:rPr lang="zh-CN" altLang="en-US" smtClean="0"/>
              <a:t>2024/3/7</a:t>
            </a:fld>
            <a:endParaRPr lang="en-US"/>
          </a:p>
        </p:txBody>
      </p:sp>
      <p:sp>
        <p:nvSpPr>
          <p:cNvPr id="6" name="Footer Placeholder 5">
            <a:extLst>
              <a:ext uri="{FF2B5EF4-FFF2-40B4-BE49-F238E27FC236}">
                <a16:creationId xmlns:a16="http://schemas.microsoft.com/office/drawing/2014/main" id="{4C975A5D-ADB2-46E9-B004-2F48D5C491D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209E9B2-B511-458C-8551-52CF235C6828}"/>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9020388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F7848-8406-46AF-842C-C3F7E802FD2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FB140F3-E2F4-43D4-AC65-64533A62026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2C490802-C698-4E9A-89C3-0F8976D7555A}"/>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660E65A-4C1E-4592-BAA0-79D9E1EF090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A98F971B-F2FB-43CB-A5AE-CCFAF7F176D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22355AA6-DCBA-4750-85E1-135828F672EC}"/>
              </a:ext>
            </a:extLst>
          </p:cNvPr>
          <p:cNvSpPr>
            <a:spLocks noGrp="1"/>
          </p:cNvSpPr>
          <p:nvPr>
            <p:ph type="dt" sz="half" idx="10"/>
          </p:nvPr>
        </p:nvSpPr>
        <p:spPr/>
        <p:txBody>
          <a:bodyPr/>
          <a:lstStyle/>
          <a:p>
            <a:fld id="{5B233217-624E-4D45-A17F-E98652A3320A}" type="datetime1">
              <a:rPr lang="zh-CN" altLang="en-US" smtClean="0"/>
              <a:t>2024/3/7</a:t>
            </a:fld>
            <a:endParaRPr lang="en-US"/>
          </a:p>
        </p:txBody>
      </p:sp>
      <p:sp>
        <p:nvSpPr>
          <p:cNvPr id="8" name="Footer Placeholder 7">
            <a:extLst>
              <a:ext uri="{FF2B5EF4-FFF2-40B4-BE49-F238E27FC236}">
                <a16:creationId xmlns:a16="http://schemas.microsoft.com/office/drawing/2014/main" id="{95240E6D-1BD9-4604-B37E-501667CC62E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5C7A747-CB42-4100-B833-40B5A7827180}"/>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15655205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E6F93-F66C-4BBE-A32B-30B8204DD82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979D0CE-2055-4F68-86CB-40C7B1AA1B48}"/>
              </a:ext>
            </a:extLst>
          </p:cNvPr>
          <p:cNvSpPr>
            <a:spLocks noGrp="1"/>
          </p:cNvSpPr>
          <p:nvPr>
            <p:ph type="dt" sz="half" idx="10"/>
          </p:nvPr>
        </p:nvSpPr>
        <p:spPr/>
        <p:txBody>
          <a:bodyPr/>
          <a:lstStyle/>
          <a:p>
            <a:fld id="{3CC7D7EF-4560-8B42-88E9-91A26194067B}" type="datetime1">
              <a:rPr lang="zh-CN" altLang="en-US" smtClean="0"/>
              <a:t>2024/3/7</a:t>
            </a:fld>
            <a:endParaRPr lang="en-US"/>
          </a:p>
        </p:txBody>
      </p:sp>
      <p:sp>
        <p:nvSpPr>
          <p:cNvPr id="4" name="Footer Placeholder 3">
            <a:extLst>
              <a:ext uri="{FF2B5EF4-FFF2-40B4-BE49-F238E27FC236}">
                <a16:creationId xmlns:a16="http://schemas.microsoft.com/office/drawing/2014/main" id="{DC7DD44B-FFFE-4CA3-9633-E3F1004DA1C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4057938-A244-42E7-9FB5-536F921B14EC}"/>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1682046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A01F106-6604-4D1D-BC7D-E201AB5B53FD}"/>
              </a:ext>
            </a:extLst>
          </p:cNvPr>
          <p:cNvSpPr>
            <a:spLocks noGrp="1"/>
          </p:cNvSpPr>
          <p:nvPr>
            <p:ph type="dt" sz="half" idx="10"/>
          </p:nvPr>
        </p:nvSpPr>
        <p:spPr/>
        <p:txBody>
          <a:bodyPr/>
          <a:lstStyle/>
          <a:p>
            <a:fld id="{16089249-4A67-184F-BFD6-DE353FA3535E}" type="datetime1">
              <a:rPr lang="zh-CN" altLang="en-US" smtClean="0"/>
              <a:t>2024/3/7</a:t>
            </a:fld>
            <a:endParaRPr lang="en-US"/>
          </a:p>
        </p:txBody>
      </p:sp>
      <p:sp>
        <p:nvSpPr>
          <p:cNvPr id="3" name="Footer Placeholder 2">
            <a:extLst>
              <a:ext uri="{FF2B5EF4-FFF2-40B4-BE49-F238E27FC236}">
                <a16:creationId xmlns:a16="http://schemas.microsoft.com/office/drawing/2014/main" id="{EF62908F-FEBC-448F-AC87-BBBBC9EE787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BFF871D-B829-47F7-843A-050DFD05ADE1}"/>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2861623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374E40-950E-48FE-AC43-2B41612610D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18999511-3DA9-4BA7-B263-FC5A0931F08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AFD738A-234F-4F24-B2AD-A93FFC9A9EA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E45D562-9EC5-4B46-8365-7939A62339C5}"/>
              </a:ext>
            </a:extLst>
          </p:cNvPr>
          <p:cNvSpPr>
            <a:spLocks noGrp="1"/>
          </p:cNvSpPr>
          <p:nvPr>
            <p:ph type="dt" sz="half" idx="10"/>
          </p:nvPr>
        </p:nvSpPr>
        <p:spPr/>
        <p:txBody>
          <a:bodyPr/>
          <a:lstStyle/>
          <a:p>
            <a:fld id="{F757E886-6EED-9D4F-955D-14418CE7C7C8}" type="datetime1">
              <a:rPr lang="zh-CN" altLang="en-US" smtClean="0"/>
              <a:t>2024/3/7</a:t>
            </a:fld>
            <a:endParaRPr lang="en-US"/>
          </a:p>
        </p:txBody>
      </p:sp>
      <p:sp>
        <p:nvSpPr>
          <p:cNvPr id="6" name="Footer Placeholder 5">
            <a:extLst>
              <a:ext uri="{FF2B5EF4-FFF2-40B4-BE49-F238E27FC236}">
                <a16:creationId xmlns:a16="http://schemas.microsoft.com/office/drawing/2014/main" id="{50C3A9F7-DF00-40F5-9E5C-51785EBA424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DCD3B66-988F-4FA6-98E1-FA8908A8E31D}"/>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7590314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229CA7C-E69B-468C-9A28-EEC29AC5678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4867C31-1BC0-4665-8605-5AB326B1D7B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7433062-91E2-4A4D-BB83-12FD87DB19F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00F7ED0-20D4-0340-93A6-41D6CBA17108}" type="datetime1">
              <a:rPr lang="zh-CN" altLang="en-US" smtClean="0"/>
              <a:t>2024/3/7</a:t>
            </a:fld>
            <a:endParaRPr lang="en-US"/>
          </a:p>
        </p:txBody>
      </p:sp>
      <p:sp>
        <p:nvSpPr>
          <p:cNvPr id="5" name="Footer Placeholder 4">
            <a:extLst>
              <a:ext uri="{FF2B5EF4-FFF2-40B4-BE49-F238E27FC236}">
                <a16:creationId xmlns:a16="http://schemas.microsoft.com/office/drawing/2014/main" id="{50C9969D-CBEF-4B19-9BB4-BB878169A7F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6FC00C6-DB87-4BE9-8628-CCD753433D2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3F0FA4-29F4-4B1D-A16B-0D7169EBD889}" type="slidenum">
              <a:rPr lang="en-US" smtClean="0"/>
              <a:t>‹#›</a:t>
            </a:fld>
            <a:endParaRPr lang="en-US"/>
          </a:p>
        </p:txBody>
      </p:sp>
    </p:spTree>
    <p:extLst>
      <p:ext uri="{BB962C8B-B14F-4D97-AF65-F5344CB8AC3E}">
        <p14:creationId xmlns:p14="http://schemas.microsoft.com/office/powerpoint/2010/main" val="90502367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png"/><Relationship Id="rId7" Type="http://schemas.openxmlformats.org/officeDocument/2006/relationships/image" Target="../media/image6.jpeg"/><Relationship Id="rId12" Type="http://schemas.openxmlformats.org/officeDocument/2006/relationships/image" Target="../media/image11.png"/><Relationship Id="rId2" Type="http://schemas.openxmlformats.org/officeDocument/2006/relationships/image" Target="../media/image1.jpeg"/><Relationship Id="rId16" Type="http://schemas.openxmlformats.org/officeDocument/2006/relationships/image" Target="../media/image15.tiff"/><Relationship Id="rId1" Type="http://schemas.openxmlformats.org/officeDocument/2006/relationships/slideLayout" Target="../slideLayouts/slideLayout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image" Target="../media/image39.png"/></Relationships>
</file>

<file path=ppt/slides/_rels/slide6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71.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image" Target="../media/image48.jpeg"/><Relationship Id="rId7" Type="http://schemas.openxmlformats.org/officeDocument/2006/relationships/image" Target="../media/image52.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1.emf"/><Relationship Id="rId5" Type="http://schemas.openxmlformats.org/officeDocument/2006/relationships/image" Target="../media/image50.emf"/><Relationship Id="rId4" Type="http://schemas.openxmlformats.org/officeDocument/2006/relationships/image" Target="../media/image49.png"/><Relationship Id="rId9" Type="http://schemas.openxmlformats.org/officeDocument/2006/relationships/image" Target="../media/image54.jpeg"/></Relationships>
</file>

<file path=ppt/slides/_rels/slide7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7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jpeg"/></Relationships>
</file>

<file path=ppt/slides/_rels/slide76.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image" Target="../media/image65.jpeg"/><Relationship Id="rId5" Type="http://schemas.openxmlformats.org/officeDocument/2006/relationships/image" Target="../media/image64.png"/><Relationship Id="rId4" Type="http://schemas.openxmlformats.org/officeDocument/2006/relationships/image" Target="../media/image63.jpe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67.emf"/><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6.emf"/><Relationship Id="rId4" Type="http://schemas.openxmlformats.org/officeDocument/2006/relationships/oleObject" Target="../embeddings/oleObject1.bin"/></Relationships>
</file>

<file path=ppt/slides/_rels/slide7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1.xml"/><Relationship Id="rId1" Type="http://schemas.openxmlformats.org/officeDocument/2006/relationships/slideLayout" Target="../slideLayouts/slideLayout8.xml"/><Relationship Id="rId4" Type="http://schemas.openxmlformats.org/officeDocument/2006/relationships/image" Target="../media/image69.png"/></Relationships>
</file>

<file path=ppt/slides/_rels/slide7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xml"/><Relationship Id="rId1" Type="http://schemas.openxmlformats.org/officeDocument/2006/relationships/slideLayout" Target="../slideLayouts/slideLayout8.xml"/><Relationship Id="rId4" Type="http://schemas.openxmlformats.org/officeDocument/2006/relationships/image" Target="../media/image72.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64ECB360-467F-4A4D-9BC3-D07C76B6D2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61544"/>
          </a:xfrm>
          <a:prstGeom prst="rect">
            <a:avLst/>
          </a:prstGeom>
        </p:spPr>
      </p:pic>
      <p:sp>
        <p:nvSpPr>
          <p:cNvPr id="2" name="Title 1">
            <a:extLst>
              <a:ext uri="{FF2B5EF4-FFF2-40B4-BE49-F238E27FC236}">
                <a16:creationId xmlns:a16="http://schemas.microsoft.com/office/drawing/2014/main" id="{2C24BA44-805B-4549-AC7D-EFD3D800D232}"/>
              </a:ext>
            </a:extLst>
          </p:cNvPr>
          <p:cNvSpPr>
            <a:spLocks noGrp="1"/>
          </p:cNvSpPr>
          <p:nvPr>
            <p:ph type="ctrTitle"/>
          </p:nvPr>
        </p:nvSpPr>
        <p:spPr>
          <a:xfrm>
            <a:off x="0" y="1931690"/>
            <a:ext cx="12192000" cy="2343254"/>
          </a:xfrm>
          <a:solidFill>
            <a:schemeClr val="accent1">
              <a:alpha val="92000"/>
            </a:schemeClr>
          </a:solidFill>
        </p:spPr>
        <p:txBody>
          <a:bodyPr anchor="t">
            <a:normAutofit/>
          </a:bodyPr>
          <a:lstStyle/>
          <a:p>
            <a:pPr>
              <a:lnSpc>
                <a:spcPct val="100000"/>
              </a:lnSpc>
            </a:pPr>
            <a:r>
              <a:rPr lang="ja-JP" altLang="en-US" sz="7200" b="1" spc="1000" dirty="0">
                <a:solidFill>
                  <a:schemeClr val="bg1"/>
                </a:solidFill>
                <a:latin typeface="Arial" panose="020B0604020202020204" pitchFamily="34" charset="0"/>
                <a:ea typeface="Microsoft YaHei" panose="020B0503020204020204" pitchFamily="34" charset="-122"/>
              </a:rPr>
              <a:t>大数据</a:t>
            </a:r>
            <a:r>
              <a:rPr lang="zh-CN" altLang="en-US" sz="7200" b="1" spc="1000" dirty="0">
                <a:solidFill>
                  <a:schemeClr val="bg1"/>
                </a:solidFill>
                <a:latin typeface="Arial" panose="020B0604020202020204" pitchFamily="34" charset="0"/>
                <a:ea typeface="Microsoft YaHei" panose="020B0503020204020204" pitchFamily="34" charset="-122"/>
              </a:rPr>
              <a:t>处理</a:t>
            </a:r>
            <a:r>
              <a:rPr lang="en-US" altLang="zh-CN" sz="7200" spc="1000" dirty="0">
                <a:solidFill>
                  <a:schemeClr val="bg1"/>
                </a:solidFill>
                <a:latin typeface="Arial" panose="020B0604020202020204" pitchFamily="34" charset="0"/>
                <a:ea typeface="Microsoft YaHei" panose="020B0503020204020204" pitchFamily="34" charset="-122"/>
              </a:rPr>
              <a:t/>
            </a:r>
            <a:br>
              <a:rPr lang="en-US" altLang="zh-CN" sz="7200" spc="1000" dirty="0">
                <a:solidFill>
                  <a:schemeClr val="bg1"/>
                </a:solidFill>
                <a:latin typeface="Arial" panose="020B0604020202020204" pitchFamily="34" charset="0"/>
                <a:ea typeface="Microsoft YaHei" panose="020B0503020204020204" pitchFamily="34" charset="-122"/>
              </a:rPr>
            </a:br>
            <a:r>
              <a:rPr lang="en-US" altLang="zh-CN" sz="4000" spc="100" dirty="0" smtClean="0">
                <a:solidFill>
                  <a:schemeClr val="bg1"/>
                </a:solidFill>
                <a:latin typeface="Arial" panose="020B0604020202020204" pitchFamily="34" charset="0"/>
                <a:ea typeface="Microsoft YaHei" panose="020B0503020204020204" pitchFamily="34" charset="-122"/>
              </a:rPr>
              <a:t>2024</a:t>
            </a:r>
            <a:r>
              <a:rPr lang="zh-CN" altLang="en-US" sz="4000" spc="100" dirty="0" smtClean="0">
                <a:solidFill>
                  <a:schemeClr val="bg1"/>
                </a:solidFill>
                <a:latin typeface="Arial" panose="020B0604020202020204" pitchFamily="34" charset="0"/>
                <a:ea typeface="Microsoft YaHei" panose="020B0503020204020204" pitchFamily="34" charset="-122"/>
              </a:rPr>
              <a:t>春</a:t>
            </a:r>
            <a:endParaRPr lang="en-US" sz="7200" spc="100" dirty="0">
              <a:solidFill>
                <a:schemeClr val="bg1"/>
              </a:solidFill>
              <a:latin typeface="Arial" panose="020B0604020202020204" pitchFamily="34" charset="0"/>
            </a:endParaRPr>
          </a:p>
        </p:txBody>
      </p:sp>
      <p:pic>
        <p:nvPicPr>
          <p:cNvPr id="15" name="图片 23" descr="图片包含 游戏机, 画&#10;&#10;描述已自动生成">
            <a:extLst>
              <a:ext uri="{FF2B5EF4-FFF2-40B4-BE49-F238E27FC236}">
                <a16:creationId xmlns:a16="http://schemas.microsoft.com/office/drawing/2014/main" id="{8FA209AF-FD11-4194-BC5D-D88C1D7F21E9}"/>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8297382" y="53162"/>
            <a:ext cx="3816841" cy="939140"/>
          </a:xfrm>
          <a:prstGeom prst="rect">
            <a:avLst/>
          </a:prstGeom>
          <a:solidFill>
            <a:schemeClr val="bg1">
              <a:alpha val="11000"/>
            </a:schemeClr>
          </a:solidFill>
        </p:spPr>
      </p:pic>
      <p:pic>
        <p:nvPicPr>
          <p:cNvPr id="19" name="Picture 18">
            <a:extLst>
              <a:ext uri="{FF2B5EF4-FFF2-40B4-BE49-F238E27FC236}">
                <a16:creationId xmlns:a16="http://schemas.microsoft.com/office/drawing/2014/main" id="{6B0C0DC3-BD70-495B-A46E-A5CAC2B7DD52}"/>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898931" y="4376348"/>
            <a:ext cx="2018530" cy="1051318"/>
          </a:xfrm>
          <a:prstGeom prst="rect">
            <a:avLst/>
          </a:prstGeom>
          <a:solidFill>
            <a:schemeClr val="bg1"/>
          </a:solidFill>
        </p:spPr>
      </p:pic>
      <p:pic>
        <p:nvPicPr>
          <p:cNvPr id="21" name="Picture 20">
            <a:extLst>
              <a:ext uri="{FF2B5EF4-FFF2-40B4-BE49-F238E27FC236}">
                <a16:creationId xmlns:a16="http://schemas.microsoft.com/office/drawing/2014/main" id="{0ECEB80F-30BB-48B1-9751-7745A5B2A6F8}"/>
              </a:ext>
            </a:extLst>
          </p:cNvPr>
          <p:cNvPicPr>
            <a:picLocks noChangeAspect="1"/>
          </p:cNvPicPr>
          <p:nvPr/>
        </p:nvPicPr>
        <p:blipFill rotWithShape="1">
          <a:blip r:embed="rId5">
            <a:extLst>
              <a:ext uri="{28A0092B-C50C-407E-A947-70E740481C1C}">
                <a14:useLocalDpi xmlns:a14="http://schemas.microsoft.com/office/drawing/2010/main" val="0"/>
              </a:ext>
            </a:extLst>
          </a:blip>
          <a:srcRect l="19716" r="19717"/>
          <a:stretch/>
        </p:blipFill>
        <p:spPr>
          <a:xfrm>
            <a:off x="4061385" y="5742751"/>
            <a:ext cx="1237286" cy="1098315"/>
          </a:xfrm>
          <a:prstGeom prst="rect">
            <a:avLst/>
          </a:prstGeom>
        </p:spPr>
      </p:pic>
      <p:pic>
        <p:nvPicPr>
          <p:cNvPr id="23" name="Picture 22">
            <a:extLst>
              <a:ext uri="{FF2B5EF4-FFF2-40B4-BE49-F238E27FC236}">
                <a16:creationId xmlns:a16="http://schemas.microsoft.com/office/drawing/2014/main" id="{DC391FCD-DEA5-4E7C-B471-88AAFBFF219E}"/>
              </a:ext>
            </a:extLst>
          </p:cNvPr>
          <p:cNvPicPr>
            <a:picLocks noChangeAspect="1"/>
          </p:cNvPicPr>
          <p:nvPr/>
        </p:nvPicPr>
        <p:blipFill rotWithShape="1">
          <a:blip r:embed="rId6">
            <a:extLst>
              <a:ext uri="{28A0092B-C50C-407E-A947-70E740481C1C}">
                <a14:useLocalDpi xmlns:a14="http://schemas.microsoft.com/office/drawing/2010/main" val="0"/>
              </a:ext>
            </a:extLst>
          </a:blip>
          <a:srcRect t="33735" b="32880"/>
          <a:stretch/>
        </p:blipFill>
        <p:spPr>
          <a:xfrm>
            <a:off x="5383838" y="5874382"/>
            <a:ext cx="3733992" cy="907380"/>
          </a:xfrm>
          <a:prstGeom prst="rect">
            <a:avLst/>
          </a:prstGeom>
          <a:solidFill>
            <a:schemeClr val="bg1"/>
          </a:solidFill>
        </p:spPr>
      </p:pic>
      <p:pic>
        <p:nvPicPr>
          <p:cNvPr id="25" name="Picture 24">
            <a:extLst>
              <a:ext uri="{FF2B5EF4-FFF2-40B4-BE49-F238E27FC236}">
                <a16:creationId xmlns:a16="http://schemas.microsoft.com/office/drawing/2014/main" id="{D64CEEE9-9DCC-4372-8EA3-81C12039CDC9}"/>
              </a:ext>
            </a:extLst>
          </p:cNvPr>
          <p:cNvPicPr>
            <a:picLocks noChangeAspect="1"/>
          </p:cNvPicPr>
          <p:nvPr/>
        </p:nvPicPr>
        <p:blipFill rotWithShape="1">
          <a:blip r:embed="rId7">
            <a:extLst>
              <a:ext uri="{28A0092B-C50C-407E-A947-70E740481C1C}">
                <a14:useLocalDpi xmlns:a14="http://schemas.microsoft.com/office/drawing/2010/main" val="0"/>
              </a:ext>
            </a:extLst>
          </a:blip>
          <a:srcRect t="34226" b="36216"/>
          <a:stretch/>
        </p:blipFill>
        <p:spPr>
          <a:xfrm>
            <a:off x="188844" y="6024473"/>
            <a:ext cx="2540620" cy="750955"/>
          </a:xfrm>
          <a:prstGeom prst="rect">
            <a:avLst/>
          </a:prstGeom>
        </p:spPr>
      </p:pic>
      <p:pic>
        <p:nvPicPr>
          <p:cNvPr id="27" name="Picture 26">
            <a:extLst>
              <a:ext uri="{FF2B5EF4-FFF2-40B4-BE49-F238E27FC236}">
                <a16:creationId xmlns:a16="http://schemas.microsoft.com/office/drawing/2014/main" id="{CDCACF0E-0699-4375-80A6-21FEB9A65080}"/>
              </a:ext>
            </a:extLst>
          </p:cNvPr>
          <p:cNvPicPr>
            <a:picLocks noChangeAspect="1"/>
          </p:cNvPicPr>
          <p:nvPr/>
        </p:nvPicPr>
        <p:blipFill>
          <a:blip r:embed="rId8" cstate="hqprint">
            <a:extLst>
              <a:ext uri="{28A0092B-C50C-407E-A947-70E740481C1C}">
                <a14:useLocalDpi xmlns:a14="http://schemas.microsoft.com/office/drawing/2010/main" val="0"/>
              </a:ext>
            </a:extLst>
          </a:blip>
          <a:stretch>
            <a:fillRect/>
          </a:stretch>
        </p:blipFill>
        <p:spPr>
          <a:xfrm>
            <a:off x="5938113" y="4763754"/>
            <a:ext cx="2511136" cy="881101"/>
          </a:xfrm>
          <a:prstGeom prst="rect">
            <a:avLst/>
          </a:prstGeom>
          <a:solidFill>
            <a:schemeClr val="bg1"/>
          </a:solidFill>
        </p:spPr>
      </p:pic>
      <p:pic>
        <p:nvPicPr>
          <p:cNvPr id="31" name="Picture 30">
            <a:extLst>
              <a:ext uri="{FF2B5EF4-FFF2-40B4-BE49-F238E27FC236}">
                <a16:creationId xmlns:a16="http://schemas.microsoft.com/office/drawing/2014/main" id="{4602160A-6548-4A9E-9A8D-FEA724877D17}"/>
              </a:ext>
            </a:extLst>
          </p:cNvPr>
          <p:cNvPicPr>
            <a:picLocks noChangeAspect="1"/>
          </p:cNvPicPr>
          <p:nvPr/>
        </p:nvPicPr>
        <p:blipFill rotWithShape="1">
          <a:blip r:embed="rId9" cstate="hqprint">
            <a:extLst>
              <a:ext uri="{28A0092B-C50C-407E-A947-70E740481C1C}">
                <a14:useLocalDpi xmlns:a14="http://schemas.microsoft.com/office/drawing/2010/main" val="0"/>
              </a:ext>
            </a:extLst>
          </a:blip>
          <a:srcRect l="19086" r="18631"/>
          <a:stretch/>
        </p:blipFill>
        <p:spPr>
          <a:xfrm>
            <a:off x="132155" y="4340345"/>
            <a:ext cx="1284664" cy="1110651"/>
          </a:xfrm>
          <a:prstGeom prst="rect">
            <a:avLst/>
          </a:prstGeom>
          <a:solidFill>
            <a:schemeClr val="bg1"/>
          </a:solidFill>
        </p:spPr>
      </p:pic>
      <p:pic>
        <p:nvPicPr>
          <p:cNvPr id="37" name="Picture 36">
            <a:extLst>
              <a:ext uri="{FF2B5EF4-FFF2-40B4-BE49-F238E27FC236}">
                <a16:creationId xmlns:a16="http://schemas.microsoft.com/office/drawing/2014/main" id="{20661360-F92B-4208-9BCA-247750B67A6B}"/>
              </a:ext>
            </a:extLst>
          </p:cNvPr>
          <p:cNvPicPr>
            <a:picLocks noChangeAspect="1"/>
          </p:cNvPicPr>
          <p:nvPr/>
        </p:nvPicPr>
        <p:blipFill>
          <a:blip r:embed="rId10" cstate="hqprint">
            <a:extLst>
              <a:ext uri="{28A0092B-C50C-407E-A947-70E740481C1C}">
                <a14:useLocalDpi xmlns:a14="http://schemas.microsoft.com/office/drawing/2010/main" val="0"/>
              </a:ext>
            </a:extLst>
          </a:blip>
          <a:stretch>
            <a:fillRect/>
          </a:stretch>
        </p:blipFill>
        <p:spPr>
          <a:xfrm>
            <a:off x="9659622" y="5582725"/>
            <a:ext cx="1778633" cy="1192703"/>
          </a:xfrm>
          <a:prstGeom prst="rect">
            <a:avLst/>
          </a:prstGeom>
          <a:solidFill>
            <a:schemeClr val="bg1"/>
          </a:solidFill>
        </p:spPr>
      </p:pic>
      <p:pic>
        <p:nvPicPr>
          <p:cNvPr id="39" name="Picture 38">
            <a:extLst>
              <a:ext uri="{FF2B5EF4-FFF2-40B4-BE49-F238E27FC236}">
                <a16:creationId xmlns:a16="http://schemas.microsoft.com/office/drawing/2014/main" id="{9202B0B6-B45B-4184-BD60-60ACAED78B4E}"/>
              </a:ext>
            </a:extLst>
          </p:cNvPr>
          <p:cNvPicPr>
            <a:picLocks noChangeAspect="1"/>
          </p:cNvPicPr>
          <p:nvPr/>
        </p:nvPicPr>
        <p:blipFill>
          <a:blip r:embed="rId11" cstate="hqprint">
            <a:extLst>
              <a:ext uri="{28A0092B-C50C-407E-A947-70E740481C1C}">
                <a14:useLocalDpi xmlns:a14="http://schemas.microsoft.com/office/drawing/2010/main" val="0"/>
              </a:ext>
            </a:extLst>
          </a:blip>
          <a:stretch>
            <a:fillRect/>
          </a:stretch>
        </p:blipFill>
        <p:spPr>
          <a:xfrm>
            <a:off x="8297382" y="4340345"/>
            <a:ext cx="1525353" cy="1525353"/>
          </a:xfrm>
          <a:prstGeom prst="rect">
            <a:avLst/>
          </a:prstGeom>
        </p:spPr>
      </p:pic>
      <p:pic>
        <p:nvPicPr>
          <p:cNvPr id="41" name="Picture 40">
            <a:extLst>
              <a:ext uri="{FF2B5EF4-FFF2-40B4-BE49-F238E27FC236}">
                <a16:creationId xmlns:a16="http://schemas.microsoft.com/office/drawing/2014/main" id="{BF8FF2C6-3933-4A9F-95E1-3BA1F6D96AE0}"/>
              </a:ext>
            </a:extLst>
          </p:cNvPr>
          <p:cNvPicPr>
            <a:picLocks noChangeAspect="1"/>
          </p:cNvPicPr>
          <p:nvPr/>
        </p:nvPicPr>
        <p:blipFill rotWithShape="1">
          <a:blip r:embed="rId12" cstate="hqprint">
            <a:extLst>
              <a:ext uri="{28A0092B-C50C-407E-A947-70E740481C1C}">
                <a14:useLocalDpi xmlns:a14="http://schemas.microsoft.com/office/drawing/2010/main" val="0"/>
              </a:ext>
            </a:extLst>
          </a:blip>
          <a:srcRect l="14479" r="17114"/>
          <a:stretch/>
        </p:blipFill>
        <p:spPr>
          <a:xfrm>
            <a:off x="4235507" y="4340345"/>
            <a:ext cx="1525352" cy="1046685"/>
          </a:xfrm>
          <a:prstGeom prst="rect">
            <a:avLst/>
          </a:prstGeom>
          <a:solidFill>
            <a:schemeClr val="bg1"/>
          </a:solidFill>
        </p:spPr>
      </p:pic>
      <p:pic>
        <p:nvPicPr>
          <p:cNvPr id="43" name="Picture 42">
            <a:extLst>
              <a:ext uri="{FF2B5EF4-FFF2-40B4-BE49-F238E27FC236}">
                <a16:creationId xmlns:a16="http://schemas.microsoft.com/office/drawing/2014/main" id="{3CFD389D-4464-4DD3-B720-CDE5A7EB8A19}"/>
              </a:ext>
            </a:extLst>
          </p:cNvPr>
          <p:cNvPicPr>
            <a:picLocks noChangeAspect="1"/>
          </p:cNvPicPr>
          <p:nvPr/>
        </p:nvPicPr>
        <p:blipFill>
          <a:blip r:embed="rId13" cstate="hqprint">
            <a:extLst>
              <a:ext uri="{28A0092B-C50C-407E-A947-70E740481C1C}">
                <a14:useLocalDpi xmlns:a14="http://schemas.microsoft.com/office/drawing/2010/main" val="0"/>
              </a:ext>
            </a:extLst>
          </a:blip>
          <a:stretch>
            <a:fillRect/>
          </a:stretch>
        </p:blipFill>
        <p:spPr>
          <a:xfrm>
            <a:off x="1507777" y="4329736"/>
            <a:ext cx="2653565" cy="734381"/>
          </a:xfrm>
          <a:prstGeom prst="rect">
            <a:avLst/>
          </a:prstGeom>
        </p:spPr>
      </p:pic>
      <p:pic>
        <p:nvPicPr>
          <p:cNvPr id="45" name="Picture 44">
            <a:extLst>
              <a:ext uri="{FF2B5EF4-FFF2-40B4-BE49-F238E27FC236}">
                <a16:creationId xmlns:a16="http://schemas.microsoft.com/office/drawing/2014/main" id="{B797A807-01CB-4D1D-AA72-AE8CF92570CA}"/>
              </a:ext>
            </a:extLst>
          </p:cNvPr>
          <p:cNvPicPr>
            <a:picLocks noChangeAspect="1"/>
          </p:cNvPicPr>
          <p:nvPr/>
        </p:nvPicPr>
        <p:blipFill rotWithShape="1">
          <a:blip r:embed="rId14">
            <a:extLst>
              <a:ext uri="{28A0092B-C50C-407E-A947-70E740481C1C}">
                <a14:useLocalDpi xmlns:a14="http://schemas.microsoft.com/office/drawing/2010/main" val="0"/>
              </a:ext>
            </a:extLst>
          </a:blip>
          <a:srcRect l="1" r="-3433"/>
          <a:stretch/>
        </p:blipFill>
        <p:spPr>
          <a:xfrm>
            <a:off x="1878037" y="5183878"/>
            <a:ext cx="2295428" cy="810020"/>
          </a:xfrm>
          <a:prstGeom prst="rect">
            <a:avLst/>
          </a:prstGeom>
          <a:solidFill>
            <a:schemeClr val="bg1"/>
          </a:solidFill>
        </p:spPr>
      </p:pic>
      <p:sp>
        <p:nvSpPr>
          <p:cNvPr id="52" name="矩形 1">
            <a:extLst>
              <a:ext uri="{FF2B5EF4-FFF2-40B4-BE49-F238E27FC236}">
                <a16:creationId xmlns:a16="http://schemas.microsoft.com/office/drawing/2014/main" id="{6539CF2D-F07E-4027-B20B-D38E2566454F}"/>
              </a:ext>
            </a:extLst>
          </p:cNvPr>
          <p:cNvSpPr/>
          <p:nvPr/>
        </p:nvSpPr>
        <p:spPr>
          <a:xfrm>
            <a:off x="3624928" y="3679197"/>
            <a:ext cx="4942145" cy="584775"/>
          </a:xfrm>
          <a:prstGeom prst="rect">
            <a:avLst/>
          </a:prstGeom>
        </p:spPr>
        <p:txBody>
          <a:bodyPr wrap="square">
            <a:spAutoFit/>
          </a:bodyPr>
          <a:lstStyle/>
          <a:p>
            <a:pPr algn="ctr"/>
            <a:r>
              <a:rPr lang="en-US" altLang="zh-CN" sz="3200" b="1" spc="100">
                <a:solidFill>
                  <a:schemeClr val="bg1"/>
                </a:solidFill>
                <a:latin typeface="Arial" panose="020B0604020202020204" pitchFamily="34" charset="0"/>
                <a:ea typeface="微软雅黑" panose="020B0503020204020204" pitchFamily="34" charset="-122"/>
              </a:rPr>
              <a:t>#2: </a:t>
            </a:r>
            <a:r>
              <a:rPr lang="zh-CN" altLang="en-US" sz="3200" b="1" spc="100">
                <a:solidFill>
                  <a:schemeClr val="bg1"/>
                </a:solidFill>
                <a:latin typeface="Arial" panose="020B0604020202020204" pitchFamily="34" charset="0"/>
                <a:ea typeface="微软雅黑" panose="020B0503020204020204" pitchFamily="34" charset="-122"/>
              </a:rPr>
              <a:t>大数据存储基础</a:t>
            </a:r>
            <a:endParaRPr lang="zh-CN" altLang="en-US" sz="3200" b="1" spc="100">
              <a:latin typeface="Arial" panose="020B0604020202020204" pitchFamily="34" charset="0"/>
              <a:ea typeface="微软雅黑" panose="020B0503020204020204" pitchFamily="34" charset="-122"/>
            </a:endParaRPr>
          </a:p>
        </p:txBody>
      </p:sp>
      <p:pic>
        <p:nvPicPr>
          <p:cNvPr id="20" name="图片 19">
            <a:extLst>
              <a:ext uri="{FF2B5EF4-FFF2-40B4-BE49-F238E27FC236}">
                <a16:creationId xmlns:a16="http://schemas.microsoft.com/office/drawing/2014/main" id="{ACF2D33F-8366-224B-9A1F-EC21825CE325}"/>
              </a:ext>
            </a:extLst>
          </p:cNvPr>
          <p:cNvPicPr>
            <a:picLocks noChangeAspect="1"/>
          </p:cNvPicPr>
          <p:nvPr/>
        </p:nvPicPr>
        <p:blipFill>
          <a:blip r:embed="rId15"/>
          <a:stretch>
            <a:fillRect/>
          </a:stretch>
        </p:blipFill>
        <p:spPr>
          <a:xfrm>
            <a:off x="1416818" y="9951"/>
            <a:ext cx="1886123" cy="1086294"/>
          </a:xfrm>
          <a:prstGeom prst="rect">
            <a:avLst/>
          </a:prstGeom>
        </p:spPr>
      </p:pic>
      <p:pic>
        <p:nvPicPr>
          <p:cNvPr id="22" name="Picture 7">
            <a:extLst>
              <a:ext uri="{FF2B5EF4-FFF2-40B4-BE49-F238E27FC236}">
                <a16:creationId xmlns:a16="http://schemas.microsoft.com/office/drawing/2014/main" id="{8D03530E-1653-0C4E-9AE2-3C42953DD258}"/>
              </a:ext>
            </a:extLst>
          </p:cNvPr>
          <p:cNvPicPr>
            <a:picLocks noChangeAspect="1"/>
          </p:cNvPicPr>
          <p:nvPr/>
        </p:nvPicPr>
        <p:blipFill rotWithShape="1">
          <a:blip r:embed="rId16">
            <a:extLst>
              <a:ext uri="{28A0092B-C50C-407E-A947-70E740481C1C}">
                <a14:useLocalDpi xmlns:a14="http://schemas.microsoft.com/office/drawing/2010/main"/>
              </a:ext>
            </a:extLst>
          </a:blip>
          <a:srcRect/>
          <a:stretch/>
        </p:blipFill>
        <p:spPr>
          <a:xfrm>
            <a:off x="-2441" y="12802"/>
            <a:ext cx="1419260" cy="1088099"/>
          </a:xfrm>
          <a:prstGeom prst="rect">
            <a:avLst/>
          </a:prstGeom>
        </p:spPr>
      </p:pic>
      <p:sp>
        <p:nvSpPr>
          <p:cNvPr id="3" name="灯片编号占位符 2">
            <a:extLst>
              <a:ext uri="{FF2B5EF4-FFF2-40B4-BE49-F238E27FC236}">
                <a16:creationId xmlns:a16="http://schemas.microsoft.com/office/drawing/2014/main" id="{3FEDACB3-FA20-3D40-BCE8-AC10CA339916}"/>
              </a:ext>
            </a:extLst>
          </p:cNvPr>
          <p:cNvSpPr>
            <a:spLocks noGrp="1"/>
          </p:cNvSpPr>
          <p:nvPr>
            <p:ph type="sldNum" sz="quarter" idx="12"/>
          </p:nvPr>
        </p:nvSpPr>
        <p:spPr/>
        <p:txBody>
          <a:bodyPr/>
          <a:lstStyle/>
          <a:p>
            <a:fld id="{B13F0FA4-29F4-4B1D-A16B-0D7169EBD889}" type="slidenum">
              <a:rPr lang="en-US" smtClean="0"/>
              <a:t>1</a:t>
            </a:fld>
            <a:endParaRPr lang="en-US"/>
          </a:p>
        </p:txBody>
      </p:sp>
    </p:spTree>
    <p:extLst>
      <p:ext uri="{BB962C8B-B14F-4D97-AF65-F5344CB8AC3E}">
        <p14:creationId xmlns:p14="http://schemas.microsoft.com/office/powerpoint/2010/main" val="16992849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554B3A-D97A-4CB8-BB70-99F0172D3A3D}"/>
              </a:ext>
            </a:extLst>
          </p:cNvPr>
          <p:cNvSpPr>
            <a:spLocks noGrp="1"/>
          </p:cNvSpPr>
          <p:nvPr>
            <p:ph type="title"/>
          </p:nvPr>
        </p:nvSpPr>
        <p:spPr/>
        <p:txBody>
          <a:bodyPr/>
          <a:lstStyle/>
          <a:p>
            <a:r>
              <a:rPr lang="en-US" altLang="zh-CN" dirty="0"/>
              <a:t>2.1 </a:t>
            </a:r>
            <a:r>
              <a:rPr lang="zh-CN" altLang="en-US" dirty="0"/>
              <a:t>分布式存储系统介绍</a:t>
            </a:r>
            <a:endParaRPr lang="en-US" dirty="0"/>
          </a:p>
        </p:txBody>
      </p:sp>
      <p:sp>
        <p:nvSpPr>
          <p:cNvPr id="3" name="Content Placeholder 2">
            <a:extLst>
              <a:ext uri="{FF2B5EF4-FFF2-40B4-BE49-F238E27FC236}">
                <a16:creationId xmlns:a16="http://schemas.microsoft.com/office/drawing/2014/main" id="{6736C6AA-C3EF-4848-B730-13B526889785}"/>
              </a:ext>
            </a:extLst>
          </p:cNvPr>
          <p:cNvSpPr>
            <a:spLocks noGrp="1"/>
          </p:cNvSpPr>
          <p:nvPr>
            <p:ph idx="1"/>
          </p:nvPr>
        </p:nvSpPr>
        <p:spPr/>
        <p:txBody>
          <a:bodyPr/>
          <a:lstStyle/>
          <a:p>
            <a:r>
              <a:rPr lang="zh-CN" altLang="en-US" dirty="0"/>
              <a:t>数据分布：顺序分布</a:t>
            </a:r>
            <a:endParaRPr lang="en-US" altLang="zh-CN" dirty="0"/>
          </a:p>
          <a:p>
            <a:pPr lvl="1"/>
            <a:r>
              <a:rPr lang="zh-CN" altLang="en-US" b="0" dirty="0"/>
              <a:t>针对数据原有序列性的维持而设计的分布式表格系统</a:t>
            </a:r>
            <a:endParaRPr lang="en-US" altLang="zh-CN" b="0" dirty="0"/>
          </a:p>
          <a:p>
            <a:pPr lvl="1"/>
            <a:r>
              <a:rPr lang="zh-CN" altLang="en-US" dirty="0"/>
              <a:t>将一个大表按一定规则划分成连续子表格，例如 </a:t>
            </a:r>
            <a:r>
              <a:rPr lang="en-US" altLang="zh-CN" dirty="0" err="1"/>
              <a:t>BigTable</a:t>
            </a:r>
            <a:r>
              <a:rPr lang="zh-CN" altLang="en-US" dirty="0"/>
              <a:t>，</a:t>
            </a:r>
            <a:r>
              <a:rPr lang="zh-CN" altLang="zh-CN" dirty="0"/>
              <a:t>根表</a:t>
            </a:r>
            <a:r>
              <a:rPr lang="en-US" altLang="zh-CN" dirty="0"/>
              <a:t>(Root</a:t>
            </a:r>
            <a:r>
              <a:rPr lang="zh-CN" altLang="zh-CN" dirty="0"/>
              <a:t>表</a:t>
            </a:r>
            <a:r>
              <a:rPr lang="en-US" altLang="zh-CN" dirty="0"/>
              <a:t>)</a:t>
            </a:r>
            <a:r>
              <a:rPr lang="zh-CN" altLang="zh-CN" dirty="0"/>
              <a:t>和元数据表</a:t>
            </a:r>
            <a:r>
              <a:rPr lang="en-US" altLang="zh-CN" dirty="0"/>
              <a:t>(Meta</a:t>
            </a:r>
            <a:r>
              <a:rPr lang="zh-CN" altLang="zh-CN" dirty="0"/>
              <a:t>表</a:t>
            </a:r>
            <a:r>
              <a:rPr lang="en-US" altLang="zh-CN" dirty="0"/>
              <a:t>)</a:t>
            </a:r>
            <a:r>
              <a:rPr lang="zh-CN" altLang="zh-CN" dirty="0"/>
              <a:t>，根表存放元数据表的存储位置信息，元数据表则存放用户表的存储位置信息 </a:t>
            </a:r>
            <a:endParaRPr lang="en-US" b="0" dirty="0"/>
          </a:p>
        </p:txBody>
      </p:sp>
      <p:grpSp>
        <p:nvGrpSpPr>
          <p:cNvPr id="7" name="组合 6">
            <a:extLst>
              <a:ext uri="{FF2B5EF4-FFF2-40B4-BE49-F238E27FC236}">
                <a16:creationId xmlns:a16="http://schemas.microsoft.com/office/drawing/2014/main" id="{18098079-7149-45DB-884E-357635219A1A}"/>
              </a:ext>
            </a:extLst>
          </p:cNvPr>
          <p:cNvGrpSpPr/>
          <p:nvPr/>
        </p:nvGrpSpPr>
        <p:grpSpPr>
          <a:xfrm>
            <a:off x="3168029" y="2833684"/>
            <a:ext cx="5542280" cy="3869055"/>
            <a:chOff x="4962" y="4167"/>
            <a:chExt cx="8728" cy="6093"/>
          </a:xfrm>
        </p:grpSpPr>
        <p:pic>
          <p:nvPicPr>
            <p:cNvPr id="8" name="图片 7" descr="C:/Users/ADMINI~1/AppData/Local/Temp/kaimatting/20200714223314/output_aiMatting_20200714223322.pngoutput_aiMatting_20200714223322">
              <a:extLst>
                <a:ext uri="{FF2B5EF4-FFF2-40B4-BE49-F238E27FC236}">
                  <a16:creationId xmlns:a16="http://schemas.microsoft.com/office/drawing/2014/main" id="{6698AB3E-247F-4FE2-B8CB-13159115FA9B}"/>
                </a:ext>
              </a:extLst>
            </p:cNvPr>
            <p:cNvPicPr>
              <a:picLocks noChangeAspect="1"/>
            </p:cNvPicPr>
            <p:nvPr/>
          </p:nvPicPr>
          <p:blipFill>
            <a:blip r:embed="rId2"/>
            <a:stretch>
              <a:fillRect/>
            </a:stretch>
          </p:blipFill>
          <p:spPr>
            <a:xfrm>
              <a:off x="8920" y="4167"/>
              <a:ext cx="1110" cy="1365"/>
            </a:xfrm>
            <a:prstGeom prst="rect">
              <a:avLst/>
            </a:prstGeom>
          </p:spPr>
        </p:pic>
        <p:pic>
          <p:nvPicPr>
            <p:cNvPr id="9" name="图片 8" descr="C:/Users/ADMINI~1/AppData/Local/Temp/kaimatting/20200714223343/output_aiMatting_20200714223433.pngoutput_aiMatting_20200714223433">
              <a:extLst>
                <a:ext uri="{FF2B5EF4-FFF2-40B4-BE49-F238E27FC236}">
                  <a16:creationId xmlns:a16="http://schemas.microsoft.com/office/drawing/2014/main" id="{C5E2382A-7544-4641-8DAA-EE08C1BDC584}"/>
                </a:ext>
              </a:extLst>
            </p:cNvPr>
            <p:cNvPicPr>
              <a:picLocks noChangeAspect="1"/>
            </p:cNvPicPr>
            <p:nvPr/>
          </p:nvPicPr>
          <p:blipFill>
            <a:blip r:embed="rId3"/>
            <a:stretch>
              <a:fillRect/>
            </a:stretch>
          </p:blipFill>
          <p:spPr>
            <a:xfrm>
              <a:off x="10948" y="6075"/>
              <a:ext cx="1305" cy="1155"/>
            </a:xfrm>
            <a:prstGeom prst="rect">
              <a:avLst/>
            </a:prstGeom>
          </p:spPr>
        </p:pic>
        <p:pic>
          <p:nvPicPr>
            <p:cNvPr id="10" name="图片 9" descr="C:/Users/ADMINI~1/AppData/Local/Temp/kaimatting/20200714223343/output_aiMatting_20200714223433.pngoutput_aiMatting_20200714223433">
              <a:extLst>
                <a:ext uri="{FF2B5EF4-FFF2-40B4-BE49-F238E27FC236}">
                  <a16:creationId xmlns:a16="http://schemas.microsoft.com/office/drawing/2014/main" id="{9D23865E-8AAA-4407-8850-FFB3A5E3AFA0}"/>
                </a:ext>
              </a:extLst>
            </p:cNvPr>
            <p:cNvPicPr>
              <a:picLocks noChangeAspect="1"/>
            </p:cNvPicPr>
            <p:nvPr/>
          </p:nvPicPr>
          <p:blipFill>
            <a:blip r:embed="rId3"/>
            <a:stretch>
              <a:fillRect/>
            </a:stretch>
          </p:blipFill>
          <p:spPr>
            <a:xfrm>
              <a:off x="6439" y="6075"/>
              <a:ext cx="1305" cy="1155"/>
            </a:xfrm>
            <a:prstGeom prst="rect">
              <a:avLst/>
            </a:prstGeom>
          </p:spPr>
        </p:pic>
        <p:cxnSp>
          <p:nvCxnSpPr>
            <p:cNvPr id="11" name="直接箭头连接符 10">
              <a:extLst>
                <a:ext uri="{FF2B5EF4-FFF2-40B4-BE49-F238E27FC236}">
                  <a16:creationId xmlns:a16="http://schemas.microsoft.com/office/drawing/2014/main" id="{CC2B7FF1-4804-4F7D-B8C3-6A2E0AEF211F}"/>
                </a:ext>
              </a:extLst>
            </p:cNvPr>
            <p:cNvCxnSpPr>
              <a:stCxn id="8" idx="2"/>
              <a:endCxn id="10" idx="0"/>
            </p:cNvCxnSpPr>
            <p:nvPr/>
          </p:nvCxnSpPr>
          <p:spPr>
            <a:xfrm flipH="1">
              <a:off x="7092" y="5532"/>
              <a:ext cx="2383" cy="5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898CA254-03E4-4911-BE14-17D09932E07C}"/>
                </a:ext>
              </a:extLst>
            </p:cNvPr>
            <p:cNvCxnSpPr>
              <a:stCxn id="8" idx="2"/>
              <a:endCxn id="9" idx="0"/>
            </p:cNvCxnSpPr>
            <p:nvPr/>
          </p:nvCxnSpPr>
          <p:spPr>
            <a:xfrm>
              <a:off x="9475" y="5532"/>
              <a:ext cx="2126" cy="5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2F143595-2659-4F31-8FE4-48B44CA455B0}"/>
                </a:ext>
              </a:extLst>
            </p:cNvPr>
            <p:cNvSpPr txBox="1"/>
            <p:nvPr/>
          </p:nvSpPr>
          <p:spPr>
            <a:xfrm>
              <a:off x="8789" y="5797"/>
              <a:ext cx="1373" cy="531"/>
            </a:xfrm>
            <a:prstGeom prst="rect">
              <a:avLst/>
            </a:prstGeom>
            <a:noFill/>
          </p:spPr>
          <p:txBody>
            <a:bodyPr wrap="square" rtlCol="0">
              <a:spAutoFit/>
            </a:bodyPr>
            <a:lstStyle/>
            <a:p>
              <a:pPr algn="ctr"/>
              <a:r>
                <a:rPr lang="en-US" altLang="zh-CN" sz="1600"/>
                <a:t>root</a:t>
              </a:r>
              <a:r>
                <a:rPr lang="zh-CN" altLang="en-US" sz="1600"/>
                <a:t>表</a:t>
              </a:r>
            </a:p>
          </p:txBody>
        </p:sp>
        <p:sp>
          <p:nvSpPr>
            <p:cNvPr id="14" name="文本框 13">
              <a:extLst>
                <a:ext uri="{FF2B5EF4-FFF2-40B4-BE49-F238E27FC236}">
                  <a16:creationId xmlns:a16="http://schemas.microsoft.com/office/drawing/2014/main" id="{0D2633CB-8291-4AF1-8DC9-D8CEADCD5CC1}"/>
                </a:ext>
              </a:extLst>
            </p:cNvPr>
            <p:cNvSpPr txBox="1"/>
            <p:nvPr/>
          </p:nvSpPr>
          <p:spPr>
            <a:xfrm>
              <a:off x="5275" y="6699"/>
              <a:ext cx="1373" cy="531"/>
            </a:xfrm>
            <a:prstGeom prst="rect">
              <a:avLst/>
            </a:prstGeom>
            <a:noFill/>
          </p:spPr>
          <p:txBody>
            <a:bodyPr wrap="square" rtlCol="0">
              <a:spAutoFit/>
            </a:bodyPr>
            <a:lstStyle/>
            <a:p>
              <a:pPr algn="ctr"/>
              <a:r>
                <a:rPr lang="en-US" altLang="zh-CN" sz="1600"/>
                <a:t>meta</a:t>
              </a:r>
              <a:r>
                <a:rPr lang="zh-CN" altLang="en-US" sz="1600"/>
                <a:t>表</a:t>
              </a:r>
            </a:p>
          </p:txBody>
        </p:sp>
        <p:sp>
          <p:nvSpPr>
            <p:cNvPr id="15" name="文本框 14">
              <a:extLst>
                <a:ext uri="{FF2B5EF4-FFF2-40B4-BE49-F238E27FC236}">
                  <a16:creationId xmlns:a16="http://schemas.microsoft.com/office/drawing/2014/main" id="{53CFC004-1BB4-4BA5-8B9A-1393372BF02D}"/>
                </a:ext>
              </a:extLst>
            </p:cNvPr>
            <p:cNvSpPr txBox="1"/>
            <p:nvPr/>
          </p:nvSpPr>
          <p:spPr>
            <a:xfrm>
              <a:off x="12253" y="6699"/>
              <a:ext cx="1373" cy="531"/>
            </a:xfrm>
            <a:prstGeom prst="rect">
              <a:avLst/>
            </a:prstGeom>
            <a:noFill/>
          </p:spPr>
          <p:txBody>
            <a:bodyPr wrap="square" rtlCol="0">
              <a:spAutoFit/>
            </a:bodyPr>
            <a:lstStyle/>
            <a:p>
              <a:pPr algn="ctr"/>
              <a:r>
                <a:rPr lang="en-US" altLang="zh-CN" sz="1600"/>
                <a:t>meta</a:t>
              </a:r>
              <a:r>
                <a:rPr lang="zh-CN" altLang="en-US" sz="1600"/>
                <a:t>表</a:t>
              </a:r>
            </a:p>
          </p:txBody>
        </p:sp>
        <p:pic>
          <p:nvPicPr>
            <p:cNvPr id="16" name="图片 15" descr="C:/Users/ADMINI~1/AppData/Local/Temp/kaimatting/20200714223705/output_aiMatting_20200714223713.pngoutput_aiMatting_20200714223713">
              <a:extLst>
                <a:ext uri="{FF2B5EF4-FFF2-40B4-BE49-F238E27FC236}">
                  <a16:creationId xmlns:a16="http://schemas.microsoft.com/office/drawing/2014/main" id="{CBC98515-A6BA-4F3C-B936-12109275CF65}"/>
                </a:ext>
              </a:extLst>
            </p:cNvPr>
            <p:cNvPicPr>
              <a:picLocks noChangeAspect="1"/>
            </p:cNvPicPr>
            <p:nvPr/>
          </p:nvPicPr>
          <p:blipFill>
            <a:blip r:embed="rId4"/>
            <a:stretch>
              <a:fillRect/>
            </a:stretch>
          </p:blipFill>
          <p:spPr>
            <a:xfrm>
              <a:off x="12419" y="7936"/>
              <a:ext cx="1170" cy="900"/>
            </a:xfrm>
            <a:prstGeom prst="rect">
              <a:avLst/>
            </a:prstGeom>
          </p:spPr>
        </p:pic>
        <p:pic>
          <p:nvPicPr>
            <p:cNvPr id="17" name="图片 16" descr="C:/Users/ADMINI~1/AppData/Local/Temp/kaimatting/20200714223705/output_aiMatting_20200714223713.pngoutput_aiMatting_20200714223713">
              <a:extLst>
                <a:ext uri="{FF2B5EF4-FFF2-40B4-BE49-F238E27FC236}">
                  <a16:creationId xmlns:a16="http://schemas.microsoft.com/office/drawing/2014/main" id="{1578099E-F8F2-4607-89EA-A458E2334E26}"/>
                </a:ext>
              </a:extLst>
            </p:cNvPr>
            <p:cNvPicPr>
              <a:picLocks noChangeAspect="1"/>
            </p:cNvPicPr>
            <p:nvPr/>
          </p:nvPicPr>
          <p:blipFill>
            <a:blip r:embed="rId4"/>
            <a:stretch>
              <a:fillRect/>
            </a:stretch>
          </p:blipFill>
          <p:spPr>
            <a:xfrm>
              <a:off x="10948" y="7936"/>
              <a:ext cx="1170" cy="900"/>
            </a:xfrm>
            <a:prstGeom prst="rect">
              <a:avLst/>
            </a:prstGeom>
          </p:spPr>
        </p:pic>
        <p:pic>
          <p:nvPicPr>
            <p:cNvPr id="18" name="图片 17" descr="C:/Users/ADMINI~1/AppData/Local/Temp/kaimatting/20200714223705/output_aiMatting_20200714223713.pngoutput_aiMatting_20200714223713">
              <a:extLst>
                <a:ext uri="{FF2B5EF4-FFF2-40B4-BE49-F238E27FC236}">
                  <a16:creationId xmlns:a16="http://schemas.microsoft.com/office/drawing/2014/main" id="{B243CB86-B9B0-46C2-88E4-4DA114A5B71B}"/>
                </a:ext>
              </a:extLst>
            </p:cNvPr>
            <p:cNvPicPr>
              <a:picLocks noChangeAspect="1"/>
            </p:cNvPicPr>
            <p:nvPr/>
          </p:nvPicPr>
          <p:blipFill>
            <a:blip r:embed="rId4"/>
            <a:stretch>
              <a:fillRect/>
            </a:stretch>
          </p:blipFill>
          <p:spPr>
            <a:xfrm>
              <a:off x="9477" y="7936"/>
              <a:ext cx="1170" cy="900"/>
            </a:xfrm>
            <a:prstGeom prst="rect">
              <a:avLst/>
            </a:prstGeom>
          </p:spPr>
        </p:pic>
        <p:pic>
          <p:nvPicPr>
            <p:cNvPr id="19" name="图片 18" descr="C:/Users/ADMINI~1/AppData/Local/Temp/kaimatting/20200714223705/output_aiMatting_20200714223713.pngoutput_aiMatting_20200714223713">
              <a:extLst>
                <a:ext uri="{FF2B5EF4-FFF2-40B4-BE49-F238E27FC236}">
                  <a16:creationId xmlns:a16="http://schemas.microsoft.com/office/drawing/2014/main" id="{1C6C1C23-F26C-45FA-98D3-C9E2D50776C7}"/>
                </a:ext>
              </a:extLst>
            </p:cNvPr>
            <p:cNvPicPr>
              <a:picLocks noChangeAspect="1"/>
            </p:cNvPicPr>
            <p:nvPr/>
          </p:nvPicPr>
          <p:blipFill>
            <a:blip r:embed="rId4"/>
            <a:stretch>
              <a:fillRect/>
            </a:stretch>
          </p:blipFill>
          <p:spPr>
            <a:xfrm>
              <a:off x="8006" y="7936"/>
              <a:ext cx="1170" cy="900"/>
            </a:xfrm>
            <a:prstGeom prst="rect">
              <a:avLst/>
            </a:prstGeom>
          </p:spPr>
        </p:pic>
        <p:pic>
          <p:nvPicPr>
            <p:cNvPr id="20" name="图片 19" descr="C:/Users/ADMINI~1/AppData/Local/Temp/kaimatting/20200714223705/output_aiMatting_20200714223713.pngoutput_aiMatting_20200714223713">
              <a:extLst>
                <a:ext uri="{FF2B5EF4-FFF2-40B4-BE49-F238E27FC236}">
                  <a16:creationId xmlns:a16="http://schemas.microsoft.com/office/drawing/2014/main" id="{681C70B0-9CEC-44ED-B45C-3F6E8F658EC8}"/>
                </a:ext>
              </a:extLst>
            </p:cNvPr>
            <p:cNvPicPr>
              <a:picLocks noChangeAspect="1"/>
            </p:cNvPicPr>
            <p:nvPr/>
          </p:nvPicPr>
          <p:blipFill>
            <a:blip r:embed="rId4"/>
            <a:stretch>
              <a:fillRect/>
            </a:stretch>
          </p:blipFill>
          <p:spPr>
            <a:xfrm>
              <a:off x="6535" y="7936"/>
              <a:ext cx="1170" cy="900"/>
            </a:xfrm>
            <a:prstGeom prst="rect">
              <a:avLst/>
            </a:prstGeom>
          </p:spPr>
        </p:pic>
        <p:pic>
          <p:nvPicPr>
            <p:cNvPr id="21" name="图片 20" descr="C:/Users/ADMINI~1/AppData/Local/Temp/kaimatting/20200714223705/output_aiMatting_20200714223713.pngoutput_aiMatting_20200714223713">
              <a:extLst>
                <a:ext uri="{FF2B5EF4-FFF2-40B4-BE49-F238E27FC236}">
                  <a16:creationId xmlns:a16="http://schemas.microsoft.com/office/drawing/2014/main" id="{5868DB79-130C-417B-941D-BFAC2DC1618E}"/>
                </a:ext>
              </a:extLst>
            </p:cNvPr>
            <p:cNvPicPr>
              <a:picLocks noChangeAspect="1"/>
            </p:cNvPicPr>
            <p:nvPr/>
          </p:nvPicPr>
          <p:blipFill>
            <a:blip r:embed="rId4"/>
            <a:stretch>
              <a:fillRect/>
            </a:stretch>
          </p:blipFill>
          <p:spPr>
            <a:xfrm>
              <a:off x="5064" y="7936"/>
              <a:ext cx="1170" cy="900"/>
            </a:xfrm>
            <a:prstGeom prst="rect">
              <a:avLst/>
            </a:prstGeom>
          </p:spPr>
        </p:pic>
        <p:cxnSp>
          <p:nvCxnSpPr>
            <p:cNvPr id="22" name="直接箭头连接符 21">
              <a:extLst>
                <a:ext uri="{FF2B5EF4-FFF2-40B4-BE49-F238E27FC236}">
                  <a16:creationId xmlns:a16="http://schemas.microsoft.com/office/drawing/2014/main" id="{368B7EE2-8B8B-4A07-BEE2-ED997179AFD9}"/>
                </a:ext>
              </a:extLst>
            </p:cNvPr>
            <p:cNvCxnSpPr>
              <a:stCxn id="10" idx="2"/>
              <a:endCxn id="21" idx="0"/>
            </p:cNvCxnSpPr>
            <p:nvPr/>
          </p:nvCxnSpPr>
          <p:spPr>
            <a:xfrm flipH="1">
              <a:off x="5649" y="7230"/>
              <a:ext cx="1443"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9463A393-F8C9-468F-B5CC-B2B17B1D9197}"/>
                </a:ext>
              </a:extLst>
            </p:cNvPr>
            <p:cNvCxnSpPr>
              <a:stCxn id="10" idx="2"/>
              <a:endCxn id="20" idx="0"/>
            </p:cNvCxnSpPr>
            <p:nvPr/>
          </p:nvCxnSpPr>
          <p:spPr>
            <a:xfrm>
              <a:off x="7092" y="7230"/>
              <a:ext cx="28"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19E3B9A3-6035-48CF-AF0B-8B6F5EC9300C}"/>
                </a:ext>
              </a:extLst>
            </p:cNvPr>
            <p:cNvCxnSpPr>
              <a:stCxn id="10" idx="2"/>
              <a:endCxn id="19" idx="0"/>
            </p:cNvCxnSpPr>
            <p:nvPr/>
          </p:nvCxnSpPr>
          <p:spPr>
            <a:xfrm>
              <a:off x="7092" y="7230"/>
              <a:ext cx="1499"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941ABFEA-E38D-41D0-A653-7168791A2CD8}"/>
                </a:ext>
              </a:extLst>
            </p:cNvPr>
            <p:cNvCxnSpPr>
              <a:stCxn id="9" idx="2"/>
              <a:endCxn id="18" idx="0"/>
            </p:cNvCxnSpPr>
            <p:nvPr/>
          </p:nvCxnSpPr>
          <p:spPr>
            <a:xfrm flipH="1">
              <a:off x="10062" y="7230"/>
              <a:ext cx="1539"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8D68D69E-2496-4091-BC68-994EB5BEC58B}"/>
                </a:ext>
              </a:extLst>
            </p:cNvPr>
            <p:cNvCxnSpPr>
              <a:endCxn id="17" idx="0"/>
            </p:cNvCxnSpPr>
            <p:nvPr/>
          </p:nvCxnSpPr>
          <p:spPr>
            <a:xfrm flipH="1">
              <a:off x="11533" y="7240"/>
              <a:ext cx="73" cy="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97721A7F-1AD0-4AF7-9771-CB098AABEE9A}"/>
                </a:ext>
              </a:extLst>
            </p:cNvPr>
            <p:cNvCxnSpPr>
              <a:stCxn id="9" idx="2"/>
              <a:endCxn id="16" idx="0"/>
            </p:cNvCxnSpPr>
            <p:nvPr/>
          </p:nvCxnSpPr>
          <p:spPr>
            <a:xfrm>
              <a:off x="11601" y="7230"/>
              <a:ext cx="1403"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7A138AD2-D1B0-4F69-B086-8B427015787B}"/>
                </a:ext>
              </a:extLst>
            </p:cNvPr>
            <p:cNvSpPr txBox="1"/>
            <p:nvPr/>
          </p:nvSpPr>
          <p:spPr>
            <a:xfrm>
              <a:off x="4962" y="8995"/>
              <a:ext cx="1373" cy="531"/>
            </a:xfrm>
            <a:prstGeom prst="rect">
              <a:avLst/>
            </a:prstGeom>
            <a:noFill/>
          </p:spPr>
          <p:txBody>
            <a:bodyPr wrap="square" rtlCol="0">
              <a:spAutoFit/>
            </a:bodyPr>
            <a:lstStyle/>
            <a:p>
              <a:pPr algn="ctr"/>
              <a:r>
                <a:rPr lang="zh-CN" altLang="en-US" sz="1600"/>
                <a:t>用户表</a:t>
              </a:r>
            </a:p>
          </p:txBody>
        </p:sp>
        <p:sp>
          <p:nvSpPr>
            <p:cNvPr id="29" name="文本框 28">
              <a:extLst>
                <a:ext uri="{FF2B5EF4-FFF2-40B4-BE49-F238E27FC236}">
                  <a16:creationId xmlns:a16="http://schemas.microsoft.com/office/drawing/2014/main" id="{FB35B6E1-4185-40F2-91F4-74AC7A53F824}"/>
                </a:ext>
              </a:extLst>
            </p:cNvPr>
            <p:cNvSpPr txBox="1"/>
            <p:nvPr/>
          </p:nvSpPr>
          <p:spPr>
            <a:xfrm>
              <a:off x="6405" y="8995"/>
              <a:ext cx="1373" cy="531"/>
            </a:xfrm>
            <a:prstGeom prst="rect">
              <a:avLst/>
            </a:prstGeom>
            <a:noFill/>
          </p:spPr>
          <p:txBody>
            <a:bodyPr wrap="square" rtlCol="0">
              <a:spAutoFit/>
            </a:bodyPr>
            <a:lstStyle/>
            <a:p>
              <a:pPr algn="ctr"/>
              <a:r>
                <a:rPr lang="zh-CN" altLang="en-US" sz="1600"/>
                <a:t>用户表</a:t>
              </a:r>
            </a:p>
          </p:txBody>
        </p:sp>
        <p:sp>
          <p:nvSpPr>
            <p:cNvPr id="30" name="文本框 29">
              <a:extLst>
                <a:ext uri="{FF2B5EF4-FFF2-40B4-BE49-F238E27FC236}">
                  <a16:creationId xmlns:a16="http://schemas.microsoft.com/office/drawing/2014/main" id="{8D441405-0A30-4B7D-85F4-200CCC80C2CB}"/>
                </a:ext>
              </a:extLst>
            </p:cNvPr>
            <p:cNvSpPr txBox="1"/>
            <p:nvPr/>
          </p:nvSpPr>
          <p:spPr>
            <a:xfrm>
              <a:off x="7905" y="8995"/>
              <a:ext cx="1373" cy="531"/>
            </a:xfrm>
            <a:prstGeom prst="rect">
              <a:avLst/>
            </a:prstGeom>
            <a:noFill/>
          </p:spPr>
          <p:txBody>
            <a:bodyPr wrap="square" rtlCol="0">
              <a:spAutoFit/>
            </a:bodyPr>
            <a:lstStyle/>
            <a:p>
              <a:pPr algn="ctr"/>
              <a:r>
                <a:rPr lang="zh-CN" altLang="en-US" sz="1600"/>
                <a:t>用户表</a:t>
              </a:r>
            </a:p>
          </p:txBody>
        </p:sp>
        <p:sp>
          <p:nvSpPr>
            <p:cNvPr id="31" name="文本框 30">
              <a:extLst>
                <a:ext uri="{FF2B5EF4-FFF2-40B4-BE49-F238E27FC236}">
                  <a16:creationId xmlns:a16="http://schemas.microsoft.com/office/drawing/2014/main" id="{0AE717F9-288D-4296-A30C-309693DEEC7C}"/>
                </a:ext>
              </a:extLst>
            </p:cNvPr>
            <p:cNvSpPr txBox="1"/>
            <p:nvPr/>
          </p:nvSpPr>
          <p:spPr>
            <a:xfrm>
              <a:off x="9376" y="8995"/>
              <a:ext cx="1373" cy="531"/>
            </a:xfrm>
            <a:prstGeom prst="rect">
              <a:avLst/>
            </a:prstGeom>
            <a:noFill/>
          </p:spPr>
          <p:txBody>
            <a:bodyPr wrap="square" rtlCol="0">
              <a:spAutoFit/>
            </a:bodyPr>
            <a:lstStyle/>
            <a:p>
              <a:pPr algn="ctr"/>
              <a:r>
                <a:rPr lang="zh-CN" altLang="en-US" sz="1600"/>
                <a:t>用户表</a:t>
              </a:r>
            </a:p>
          </p:txBody>
        </p:sp>
        <p:sp>
          <p:nvSpPr>
            <p:cNvPr id="32" name="文本框 31">
              <a:extLst>
                <a:ext uri="{FF2B5EF4-FFF2-40B4-BE49-F238E27FC236}">
                  <a16:creationId xmlns:a16="http://schemas.microsoft.com/office/drawing/2014/main" id="{B5CCC9F9-36BC-4CA0-8DF2-0061D227CB4C}"/>
                </a:ext>
              </a:extLst>
            </p:cNvPr>
            <p:cNvSpPr txBox="1"/>
            <p:nvPr/>
          </p:nvSpPr>
          <p:spPr>
            <a:xfrm>
              <a:off x="10880" y="8995"/>
              <a:ext cx="1373" cy="531"/>
            </a:xfrm>
            <a:prstGeom prst="rect">
              <a:avLst/>
            </a:prstGeom>
            <a:noFill/>
          </p:spPr>
          <p:txBody>
            <a:bodyPr wrap="square" rtlCol="0">
              <a:spAutoFit/>
            </a:bodyPr>
            <a:lstStyle/>
            <a:p>
              <a:pPr algn="ctr"/>
              <a:r>
                <a:rPr lang="zh-CN" altLang="en-US" sz="1600"/>
                <a:t>用户表</a:t>
              </a:r>
            </a:p>
          </p:txBody>
        </p:sp>
        <p:sp>
          <p:nvSpPr>
            <p:cNvPr id="33" name="文本框 32">
              <a:extLst>
                <a:ext uri="{FF2B5EF4-FFF2-40B4-BE49-F238E27FC236}">
                  <a16:creationId xmlns:a16="http://schemas.microsoft.com/office/drawing/2014/main" id="{E2B54D17-57D4-4A8B-A5E7-B8B751694961}"/>
                </a:ext>
              </a:extLst>
            </p:cNvPr>
            <p:cNvSpPr txBox="1"/>
            <p:nvPr/>
          </p:nvSpPr>
          <p:spPr>
            <a:xfrm>
              <a:off x="12318" y="8995"/>
              <a:ext cx="1373" cy="531"/>
            </a:xfrm>
            <a:prstGeom prst="rect">
              <a:avLst/>
            </a:prstGeom>
            <a:noFill/>
          </p:spPr>
          <p:txBody>
            <a:bodyPr wrap="square" rtlCol="0">
              <a:spAutoFit/>
            </a:bodyPr>
            <a:lstStyle/>
            <a:p>
              <a:pPr algn="ctr"/>
              <a:r>
                <a:rPr lang="zh-CN" altLang="en-US" sz="1600"/>
                <a:t>用户表</a:t>
              </a:r>
            </a:p>
          </p:txBody>
        </p:sp>
        <p:sp>
          <p:nvSpPr>
            <p:cNvPr id="34" name="Rectangle 5">
              <a:extLst>
                <a:ext uri="{FF2B5EF4-FFF2-40B4-BE49-F238E27FC236}">
                  <a16:creationId xmlns:a16="http://schemas.microsoft.com/office/drawing/2014/main" id="{BB753230-7EA7-4883-99EF-90279BD94132}"/>
                </a:ext>
              </a:extLst>
            </p:cNvPr>
            <p:cNvSpPr/>
            <p:nvPr/>
          </p:nvSpPr>
          <p:spPr>
            <a:xfrm>
              <a:off x="8006" y="9728"/>
              <a:ext cx="2553" cy="533"/>
            </a:xfrm>
            <a:prstGeom prst="rect">
              <a:avLst/>
            </a:prstGeom>
          </p:spPr>
          <p:txBody>
            <a:bodyPr wrap="none">
              <a:spAutoFit/>
            </a:bodyPr>
            <a:lstStyle/>
            <a:p>
              <a:r>
                <a:rPr lang="zh-CN" altLang="en-US" sz="1600" dirty="0">
                  <a:latin typeface="微软雅黑" panose="020B0503020204020204" charset="-122"/>
                  <a:ea typeface="微软雅黑" panose="020B0503020204020204" charset="-122"/>
                </a:rPr>
                <a:t>根表和元数据表</a:t>
              </a:r>
              <a:endParaRPr lang="en-US" sz="1600" dirty="0">
                <a:latin typeface="微软雅黑" panose="020B0503020204020204" charset="-122"/>
                <a:ea typeface="微软雅黑" panose="020B0503020204020204" charset="-122"/>
              </a:endParaRPr>
            </a:p>
          </p:txBody>
        </p:sp>
      </p:grpSp>
      <p:sp>
        <p:nvSpPr>
          <p:cNvPr id="4" name="灯片编号占位符 3">
            <a:extLst>
              <a:ext uri="{FF2B5EF4-FFF2-40B4-BE49-F238E27FC236}">
                <a16:creationId xmlns:a16="http://schemas.microsoft.com/office/drawing/2014/main" id="{EEDE96F4-EE11-6644-A468-50124F85F36B}"/>
              </a:ext>
            </a:extLst>
          </p:cNvPr>
          <p:cNvSpPr>
            <a:spLocks noGrp="1"/>
          </p:cNvSpPr>
          <p:nvPr>
            <p:ph type="sldNum" sz="quarter" idx="12"/>
          </p:nvPr>
        </p:nvSpPr>
        <p:spPr/>
        <p:txBody>
          <a:bodyPr/>
          <a:lstStyle/>
          <a:p>
            <a:fld id="{B13F0FA4-29F4-4B1D-A16B-0D7169EBD889}" type="slidenum">
              <a:rPr lang="en-US" smtClean="0"/>
              <a:t>10</a:t>
            </a:fld>
            <a:endParaRPr lang="en-US" dirty="0"/>
          </a:p>
        </p:txBody>
      </p:sp>
    </p:spTree>
    <p:extLst>
      <p:ext uri="{BB962C8B-B14F-4D97-AF65-F5344CB8AC3E}">
        <p14:creationId xmlns:p14="http://schemas.microsoft.com/office/powerpoint/2010/main" val="38853602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108DE7-4E6E-4BE8-B42E-D288F4F43D7F}"/>
              </a:ext>
            </a:extLst>
          </p:cNvPr>
          <p:cNvSpPr>
            <a:spLocks noGrp="1"/>
          </p:cNvSpPr>
          <p:nvPr>
            <p:ph type="title"/>
          </p:nvPr>
        </p:nvSpPr>
        <p:spPr/>
        <p:txBody>
          <a:bodyPr/>
          <a:lstStyle/>
          <a:p>
            <a:r>
              <a:rPr lang="en-US" altLang="zh-CN" dirty="0"/>
              <a:t>2.1 </a:t>
            </a:r>
            <a:r>
              <a:rPr lang="zh-CN" altLang="en-US" dirty="0"/>
              <a:t>分布式存储系统介绍</a:t>
            </a:r>
            <a:endParaRPr lang="en-US" dirty="0"/>
          </a:p>
        </p:txBody>
      </p:sp>
      <p:sp>
        <p:nvSpPr>
          <p:cNvPr id="3" name="Content Placeholder 2">
            <a:extLst>
              <a:ext uri="{FF2B5EF4-FFF2-40B4-BE49-F238E27FC236}">
                <a16:creationId xmlns:a16="http://schemas.microsoft.com/office/drawing/2014/main" id="{E2CE0D6B-005E-4FA8-B1C4-B30BD34EA4A9}"/>
              </a:ext>
            </a:extLst>
          </p:cNvPr>
          <p:cNvSpPr>
            <a:spLocks noGrp="1"/>
          </p:cNvSpPr>
          <p:nvPr>
            <p:ph idx="1"/>
          </p:nvPr>
        </p:nvSpPr>
        <p:spPr/>
        <p:txBody>
          <a:bodyPr/>
          <a:lstStyle/>
          <a:p>
            <a:r>
              <a:rPr lang="zh-CN" altLang="en-US" dirty="0"/>
              <a:t>数据分布：负载均衡</a:t>
            </a:r>
            <a:endParaRPr lang="en-US" altLang="zh-CN" dirty="0"/>
          </a:p>
          <a:p>
            <a:pPr lvl="1"/>
            <a:r>
              <a:rPr lang="zh-CN" altLang="en-US" dirty="0"/>
              <a:t>分布式存储节点会定时向主控节点发送心跳数据包，主控节点通过该心跳数据包，实时监控各节点的负载情况，包括节点的</a:t>
            </a:r>
            <a:r>
              <a:rPr lang="en-US" altLang="zh-CN" dirty="0"/>
              <a:t>CPU</a:t>
            </a:r>
            <a:r>
              <a:rPr lang="zh-CN" altLang="en-US" dirty="0"/>
              <a:t>、内存、磁盘、网络资源利用率以及数据的读写次数和数据量等信息</a:t>
            </a:r>
            <a:endParaRPr lang="en-US" dirty="0"/>
          </a:p>
        </p:txBody>
      </p:sp>
      <p:sp>
        <p:nvSpPr>
          <p:cNvPr id="4" name="灯片编号占位符 3">
            <a:extLst>
              <a:ext uri="{FF2B5EF4-FFF2-40B4-BE49-F238E27FC236}">
                <a16:creationId xmlns:a16="http://schemas.microsoft.com/office/drawing/2014/main" id="{40708150-A4E9-9543-8B8F-230B46920511}"/>
              </a:ext>
            </a:extLst>
          </p:cNvPr>
          <p:cNvSpPr>
            <a:spLocks noGrp="1"/>
          </p:cNvSpPr>
          <p:nvPr>
            <p:ph type="sldNum" sz="quarter" idx="12"/>
          </p:nvPr>
        </p:nvSpPr>
        <p:spPr/>
        <p:txBody>
          <a:bodyPr/>
          <a:lstStyle/>
          <a:p>
            <a:fld id="{B13F0FA4-29F4-4B1D-A16B-0D7169EBD889}" type="slidenum">
              <a:rPr lang="en-US" smtClean="0"/>
              <a:t>11</a:t>
            </a:fld>
            <a:endParaRPr lang="en-US" dirty="0"/>
          </a:p>
        </p:txBody>
      </p:sp>
    </p:spTree>
    <p:extLst>
      <p:ext uri="{BB962C8B-B14F-4D97-AF65-F5344CB8AC3E}">
        <p14:creationId xmlns:p14="http://schemas.microsoft.com/office/powerpoint/2010/main" val="7801699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153392-5F58-4E69-AB27-EE3378DD781A}"/>
              </a:ext>
            </a:extLst>
          </p:cNvPr>
          <p:cNvSpPr>
            <a:spLocks noGrp="1"/>
          </p:cNvSpPr>
          <p:nvPr>
            <p:ph type="title"/>
          </p:nvPr>
        </p:nvSpPr>
        <p:spPr/>
        <p:txBody>
          <a:bodyPr/>
          <a:lstStyle/>
          <a:p>
            <a:r>
              <a:rPr lang="en-US" altLang="zh-CN" dirty="0"/>
              <a:t>2.1 </a:t>
            </a:r>
            <a:r>
              <a:rPr lang="zh-CN" altLang="en-US" dirty="0"/>
              <a:t>分布式存储系统介绍</a:t>
            </a:r>
            <a:endParaRPr lang="en-US" dirty="0"/>
          </a:p>
        </p:txBody>
      </p:sp>
      <p:sp>
        <p:nvSpPr>
          <p:cNvPr id="3" name="Content Placeholder 2">
            <a:extLst>
              <a:ext uri="{FF2B5EF4-FFF2-40B4-BE49-F238E27FC236}">
                <a16:creationId xmlns:a16="http://schemas.microsoft.com/office/drawing/2014/main" id="{89EE3F51-F409-451A-95BF-4951CC7C730D}"/>
              </a:ext>
            </a:extLst>
          </p:cNvPr>
          <p:cNvSpPr>
            <a:spLocks noGrp="1"/>
          </p:cNvSpPr>
          <p:nvPr>
            <p:ph idx="1"/>
          </p:nvPr>
        </p:nvSpPr>
        <p:spPr/>
        <p:txBody>
          <a:bodyPr/>
          <a:lstStyle/>
          <a:p>
            <a:r>
              <a:rPr lang="zh-CN" altLang="en-US" dirty="0"/>
              <a:t>复制与一致性：复制的概述</a:t>
            </a:r>
            <a:endParaRPr lang="en-US" altLang="zh-CN" dirty="0"/>
          </a:p>
          <a:p>
            <a:pPr lvl="1"/>
            <a:r>
              <a:rPr lang="zh-CN" altLang="en-US" dirty="0"/>
              <a:t>将主副本的数据复制到其他节点，从而生成备用副本，在众多的节点数据副本中，确定一个主副本数据</a:t>
            </a:r>
            <a:endParaRPr lang="en-US" altLang="zh-CN" dirty="0"/>
          </a:p>
          <a:p>
            <a:pPr lvl="1"/>
            <a:r>
              <a:rPr lang="zh-CN" altLang="en-US" dirty="0"/>
              <a:t>通过数据读写的操作日志回放，能够实现主副本到备副本的增量复制</a:t>
            </a:r>
            <a:endParaRPr lang="en-US" altLang="zh-CN" dirty="0"/>
          </a:p>
          <a:p>
            <a:pPr lvl="1"/>
            <a:r>
              <a:rPr lang="zh-CN" altLang="en-US" dirty="0"/>
              <a:t>保证分布式系统可用性、可靠性、安全性</a:t>
            </a:r>
            <a:endParaRPr lang="en-US" altLang="zh-CN" dirty="0"/>
          </a:p>
          <a:p>
            <a:pPr lvl="1"/>
            <a:r>
              <a:rPr lang="zh-CN" altLang="en-US" dirty="0"/>
              <a:t>两种复制技术</a:t>
            </a:r>
            <a:endParaRPr lang="en-US" altLang="zh-CN" dirty="0"/>
          </a:p>
          <a:p>
            <a:pPr lvl="2"/>
            <a:r>
              <a:rPr lang="zh-CN" altLang="en-US" dirty="0"/>
              <a:t>强同步复制</a:t>
            </a:r>
            <a:endParaRPr lang="en-US" altLang="zh-CN" dirty="0"/>
          </a:p>
          <a:p>
            <a:pPr lvl="2"/>
            <a:r>
              <a:rPr lang="zh-CN" altLang="en-US" dirty="0"/>
              <a:t>异步复制</a:t>
            </a:r>
            <a:endParaRPr lang="en-US" dirty="0"/>
          </a:p>
        </p:txBody>
      </p:sp>
      <p:sp>
        <p:nvSpPr>
          <p:cNvPr id="4" name="灯片编号占位符 3">
            <a:extLst>
              <a:ext uri="{FF2B5EF4-FFF2-40B4-BE49-F238E27FC236}">
                <a16:creationId xmlns:a16="http://schemas.microsoft.com/office/drawing/2014/main" id="{B63B5DA9-D298-E14D-894E-B38C0A14EFD5}"/>
              </a:ext>
            </a:extLst>
          </p:cNvPr>
          <p:cNvSpPr>
            <a:spLocks noGrp="1"/>
          </p:cNvSpPr>
          <p:nvPr>
            <p:ph type="sldNum" sz="quarter" idx="12"/>
          </p:nvPr>
        </p:nvSpPr>
        <p:spPr/>
        <p:txBody>
          <a:bodyPr/>
          <a:lstStyle/>
          <a:p>
            <a:fld id="{B13F0FA4-29F4-4B1D-A16B-0D7169EBD889}" type="slidenum">
              <a:rPr lang="en-US" smtClean="0"/>
              <a:t>12</a:t>
            </a:fld>
            <a:endParaRPr lang="en-US" dirty="0"/>
          </a:p>
        </p:txBody>
      </p:sp>
    </p:spTree>
    <p:extLst>
      <p:ext uri="{BB962C8B-B14F-4D97-AF65-F5344CB8AC3E}">
        <p14:creationId xmlns:p14="http://schemas.microsoft.com/office/powerpoint/2010/main" val="9284371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CC148A-BE6A-4C94-9DD8-D768EF95A1BD}"/>
              </a:ext>
            </a:extLst>
          </p:cNvPr>
          <p:cNvSpPr>
            <a:spLocks noGrp="1"/>
          </p:cNvSpPr>
          <p:nvPr>
            <p:ph type="title"/>
          </p:nvPr>
        </p:nvSpPr>
        <p:spPr/>
        <p:txBody>
          <a:bodyPr/>
          <a:lstStyle/>
          <a:p>
            <a:r>
              <a:rPr lang="en-US" altLang="zh-CN" dirty="0"/>
              <a:t>2.1 </a:t>
            </a:r>
            <a:r>
              <a:rPr lang="zh-CN" altLang="en-US" dirty="0"/>
              <a:t>分布式存储系统介绍</a:t>
            </a:r>
            <a:endParaRPr lang="en-US" dirty="0"/>
          </a:p>
        </p:txBody>
      </p:sp>
      <p:sp>
        <p:nvSpPr>
          <p:cNvPr id="3" name="Content Placeholder 2">
            <a:extLst>
              <a:ext uri="{FF2B5EF4-FFF2-40B4-BE49-F238E27FC236}">
                <a16:creationId xmlns:a16="http://schemas.microsoft.com/office/drawing/2014/main" id="{E6F261CB-9F5D-4C4E-99B5-766F043262F1}"/>
              </a:ext>
            </a:extLst>
          </p:cNvPr>
          <p:cNvSpPr>
            <a:spLocks noGrp="1"/>
          </p:cNvSpPr>
          <p:nvPr>
            <p:ph idx="1"/>
          </p:nvPr>
        </p:nvSpPr>
        <p:spPr>
          <a:xfrm>
            <a:off x="680482" y="1046777"/>
            <a:ext cx="10930269" cy="3319804"/>
          </a:xfrm>
        </p:spPr>
        <p:txBody>
          <a:bodyPr>
            <a:normAutofit/>
          </a:bodyPr>
          <a:lstStyle/>
          <a:p>
            <a:r>
              <a:rPr lang="zh-CN" altLang="en-US" sz="2400" dirty="0"/>
              <a:t>复制与一致性：一致性</a:t>
            </a:r>
            <a:endParaRPr lang="en-US" altLang="zh-CN" sz="2400" dirty="0"/>
          </a:p>
          <a:p>
            <a:pPr lvl="1"/>
            <a:r>
              <a:rPr lang="zh-CN" altLang="en-US" sz="2000" dirty="0"/>
              <a:t>当一个副本的数据发生改动时，其他的副本都需要进行更新保持数据的一致，防止用户访问到错误或者过时的数据</a:t>
            </a:r>
            <a:endParaRPr lang="en-US" altLang="zh-CN" sz="2000" dirty="0"/>
          </a:p>
          <a:p>
            <a:pPr lvl="1"/>
            <a:r>
              <a:rPr lang="zh-CN" altLang="en-US" sz="2000" dirty="0"/>
              <a:t>一致性分为三类：</a:t>
            </a:r>
            <a:endParaRPr lang="en-US" altLang="zh-CN" sz="2000" dirty="0"/>
          </a:p>
          <a:p>
            <a:pPr lvl="2"/>
            <a:r>
              <a:rPr lang="zh-CN" altLang="en-US" sz="1800" dirty="0"/>
              <a:t>强一致性：一个用户更新数据后，其他用户读到最新数据</a:t>
            </a:r>
            <a:endParaRPr lang="en-US" altLang="zh-CN" sz="1800" dirty="0"/>
          </a:p>
          <a:p>
            <a:pPr lvl="2"/>
            <a:r>
              <a:rPr lang="zh-CN" altLang="en-US" sz="1800" dirty="0"/>
              <a:t>弱一致性：一个用户更新数据后，其他用户不保证读到最新数据，更新由程序员编码负责</a:t>
            </a:r>
            <a:endParaRPr lang="en-US" altLang="zh-CN" sz="1800" dirty="0"/>
          </a:p>
          <a:p>
            <a:pPr lvl="2"/>
            <a:r>
              <a:rPr lang="zh-CN" altLang="en-US" sz="1800" dirty="0"/>
              <a:t>最终一致性：一个用户更新数据后，一定时候后，其他用户读到最新数据</a:t>
            </a:r>
            <a:endParaRPr lang="en-US" altLang="zh-CN" sz="1800" dirty="0"/>
          </a:p>
          <a:p>
            <a:pPr lvl="2"/>
            <a:endParaRPr lang="en-US" altLang="zh-CN" sz="1800" dirty="0"/>
          </a:p>
          <a:p>
            <a:endParaRPr lang="en-US" sz="2400" dirty="0"/>
          </a:p>
        </p:txBody>
      </p:sp>
      <p:sp>
        <p:nvSpPr>
          <p:cNvPr id="5" name="Arrow: Down 4">
            <a:extLst>
              <a:ext uri="{FF2B5EF4-FFF2-40B4-BE49-F238E27FC236}">
                <a16:creationId xmlns:a16="http://schemas.microsoft.com/office/drawing/2014/main" id="{7094A124-D42E-499A-958B-497E12190561}"/>
              </a:ext>
            </a:extLst>
          </p:cNvPr>
          <p:cNvSpPr/>
          <p:nvPr/>
        </p:nvSpPr>
        <p:spPr>
          <a:xfrm>
            <a:off x="2218004" y="3612658"/>
            <a:ext cx="413848" cy="4231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灯片编号占位符 6">
            <a:extLst>
              <a:ext uri="{FF2B5EF4-FFF2-40B4-BE49-F238E27FC236}">
                <a16:creationId xmlns:a16="http://schemas.microsoft.com/office/drawing/2014/main" id="{02E16EA2-7D3A-AF45-926E-8AA180E8FFCD}"/>
              </a:ext>
            </a:extLst>
          </p:cNvPr>
          <p:cNvSpPr>
            <a:spLocks noGrp="1"/>
          </p:cNvSpPr>
          <p:nvPr>
            <p:ph type="sldNum" sz="quarter" idx="12"/>
          </p:nvPr>
        </p:nvSpPr>
        <p:spPr/>
        <p:txBody>
          <a:bodyPr/>
          <a:lstStyle/>
          <a:p>
            <a:fld id="{B13F0FA4-29F4-4B1D-A16B-0D7169EBD889}" type="slidenum">
              <a:rPr lang="en-US" smtClean="0"/>
              <a:t>13</a:t>
            </a:fld>
            <a:endParaRPr lang="en-US" dirty="0"/>
          </a:p>
        </p:txBody>
      </p:sp>
      <p:sp>
        <p:nvSpPr>
          <p:cNvPr id="8" name="矩形 7">
            <a:extLst>
              <a:ext uri="{FF2B5EF4-FFF2-40B4-BE49-F238E27FC236}">
                <a16:creationId xmlns:a16="http://schemas.microsoft.com/office/drawing/2014/main" id="{62F587D2-9178-FE4A-A326-AD7CDC35F3BA}"/>
              </a:ext>
            </a:extLst>
          </p:cNvPr>
          <p:cNvSpPr/>
          <p:nvPr/>
        </p:nvSpPr>
        <p:spPr>
          <a:xfrm>
            <a:off x="397789" y="4183601"/>
            <a:ext cx="11212962" cy="2537874"/>
          </a:xfrm>
          <a:prstGeom prst="rect">
            <a:avLst/>
          </a:prstGeom>
        </p:spPr>
        <p:txBody>
          <a:bodyPr wrap="square">
            <a:spAutoFit/>
          </a:bodyPr>
          <a:lstStyle/>
          <a:p>
            <a:pPr indent="266700">
              <a:lnSpc>
                <a:spcPct val="150000"/>
              </a:lnSpc>
            </a:pP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1</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因果一致性：所有进程中有因果关系的读写操作必须保证顺序一致</a:t>
            </a:r>
            <a:endParaRPr lang="zh-CN" altLang="zh-CN" dirty="0"/>
          </a:p>
          <a:p>
            <a:pPr indent="266700">
              <a:lnSpc>
                <a:spcPct val="150000"/>
              </a:lnSpc>
            </a:pP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2</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读写一致性：当一个用户</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改动了数据，用户</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之后的操作都能读取到新值，但其他用户</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B,C</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不一定能读取到新值</a:t>
            </a:r>
            <a:endParaRPr lang="zh-CN" altLang="zh-CN" dirty="0"/>
          </a:p>
          <a:p>
            <a:pPr indent="266700">
              <a:lnSpc>
                <a:spcPct val="150000"/>
              </a:lnSpc>
            </a:pP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3</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会话一致性：在会话期间保持数据一致性</a:t>
            </a:r>
            <a:endParaRPr lang="zh-CN" altLang="zh-CN" dirty="0"/>
          </a:p>
          <a:p>
            <a:pPr indent="266700">
              <a:lnSpc>
                <a:spcPct val="150000"/>
              </a:lnSpc>
            </a:pP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4</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单调读一致性：用户</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读取某个值，随后操作不能读取到更早的值</a:t>
            </a:r>
            <a:endParaRPr lang="zh-CN" altLang="zh-CN" dirty="0"/>
          </a:p>
          <a:p>
            <a:pPr indent="266700">
              <a:lnSpc>
                <a:spcPct val="150000"/>
              </a:lnSpc>
            </a:pP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5</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单调写一致性：当用户</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对执行了一系列顺序写操作，其他副本也要执行相同顺序的写操作</a:t>
            </a:r>
            <a:endParaRPr lang="zh-CN" altLang="zh-CN" dirty="0">
              <a:effectLst/>
            </a:endParaRPr>
          </a:p>
        </p:txBody>
      </p:sp>
    </p:spTree>
    <p:extLst>
      <p:ext uri="{BB962C8B-B14F-4D97-AF65-F5344CB8AC3E}">
        <p14:creationId xmlns:p14="http://schemas.microsoft.com/office/powerpoint/2010/main" val="19072955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77FBDA-B53C-48EB-89E2-43FEDFDF7285}"/>
              </a:ext>
            </a:extLst>
          </p:cNvPr>
          <p:cNvSpPr>
            <a:spLocks noGrp="1"/>
          </p:cNvSpPr>
          <p:nvPr>
            <p:ph type="title"/>
          </p:nvPr>
        </p:nvSpPr>
        <p:spPr/>
        <p:txBody>
          <a:bodyPr/>
          <a:lstStyle/>
          <a:p>
            <a:r>
              <a:rPr lang="en-US" altLang="zh-CN" dirty="0"/>
              <a:t>2.1 </a:t>
            </a:r>
            <a:r>
              <a:rPr lang="zh-CN" altLang="en-US" dirty="0"/>
              <a:t>分布式存储系统介绍</a:t>
            </a:r>
            <a:endParaRPr lang="en-US"/>
          </a:p>
        </p:txBody>
      </p:sp>
      <p:sp>
        <p:nvSpPr>
          <p:cNvPr id="3" name="Content Placeholder 2">
            <a:extLst>
              <a:ext uri="{FF2B5EF4-FFF2-40B4-BE49-F238E27FC236}">
                <a16:creationId xmlns:a16="http://schemas.microsoft.com/office/drawing/2014/main" id="{73C48998-728E-4109-8A43-9486D508BD69}"/>
              </a:ext>
            </a:extLst>
          </p:cNvPr>
          <p:cNvSpPr>
            <a:spLocks noGrp="1"/>
          </p:cNvSpPr>
          <p:nvPr>
            <p:ph idx="1"/>
          </p:nvPr>
        </p:nvSpPr>
        <p:spPr/>
        <p:txBody>
          <a:bodyPr/>
          <a:lstStyle/>
          <a:p>
            <a:r>
              <a:rPr lang="zh-CN" altLang="en-US" dirty="0"/>
              <a:t>复制与一致性：一致性</a:t>
            </a:r>
            <a:endParaRPr lang="en-US" altLang="zh-CN" dirty="0"/>
          </a:p>
          <a:p>
            <a:pPr lvl="1"/>
            <a:r>
              <a:rPr lang="zh-CN" altLang="en-US" dirty="0"/>
              <a:t>从系统角度，可将一致性分为两类：</a:t>
            </a:r>
            <a:endParaRPr lang="en-US" altLang="zh-CN" dirty="0"/>
          </a:p>
          <a:p>
            <a:pPr lvl="2"/>
            <a:r>
              <a:rPr lang="zh-CN" altLang="en-US" dirty="0"/>
              <a:t>副本一致性：所有副本在一定的约定下保持一致</a:t>
            </a:r>
            <a:endParaRPr lang="en-US" altLang="zh-CN" dirty="0"/>
          </a:p>
          <a:p>
            <a:pPr lvl="2"/>
            <a:r>
              <a:rPr lang="zh-CN" altLang="en-US" dirty="0"/>
              <a:t>顺序一致性：所有进程严格按照一总体的读写操作顺序来执行</a:t>
            </a:r>
            <a:endParaRPr lang="en-US" altLang="zh-CN" dirty="0"/>
          </a:p>
        </p:txBody>
      </p:sp>
      <p:sp>
        <p:nvSpPr>
          <p:cNvPr id="4" name="灯片编号占位符 3">
            <a:extLst>
              <a:ext uri="{FF2B5EF4-FFF2-40B4-BE49-F238E27FC236}">
                <a16:creationId xmlns:a16="http://schemas.microsoft.com/office/drawing/2014/main" id="{3CDA9D39-7FDD-9E42-8D80-920A96C9A1B9}"/>
              </a:ext>
            </a:extLst>
          </p:cNvPr>
          <p:cNvSpPr>
            <a:spLocks noGrp="1"/>
          </p:cNvSpPr>
          <p:nvPr>
            <p:ph type="sldNum" sz="quarter" idx="12"/>
          </p:nvPr>
        </p:nvSpPr>
        <p:spPr/>
        <p:txBody>
          <a:bodyPr/>
          <a:lstStyle/>
          <a:p>
            <a:fld id="{B13F0FA4-29F4-4B1D-A16B-0D7169EBD889}" type="slidenum">
              <a:rPr lang="en-US" smtClean="0"/>
              <a:t>14</a:t>
            </a:fld>
            <a:endParaRPr lang="en-US" dirty="0"/>
          </a:p>
        </p:txBody>
      </p:sp>
    </p:spTree>
    <p:extLst>
      <p:ext uri="{BB962C8B-B14F-4D97-AF65-F5344CB8AC3E}">
        <p14:creationId xmlns:p14="http://schemas.microsoft.com/office/powerpoint/2010/main" val="11017136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448CCA-894D-41F7-9D96-C830BC10E23C}"/>
              </a:ext>
            </a:extLst>
          </p:cNvPr>
          <p:cNvSpPr>
            <a:spLocks noGrp="1"/>
          </p:cNvSpPr>
          <p:nvPr>
            <p:ph type="title"/>
          </p:nvPr>
        </p:nvSpPr>
        <p:spPr/>
        <p:txBody>
          <a:bodyPr/>
          <a:lstStyle/>
          <a:p>
            <a:r>
              <a:rPr lang="en-US" altLang="zh-CN" dirty="0"/>
              <a:t>2.1 </a:t>
            </a:r>
            <a:r>
              <a:rPr lang="zh-CN" altLang="en-US" dirty="0"/>
              <a:t>分布式存储系统介绍</a:t>
            </a:r>
          </a:p>
        </p:txBody>
      </p:sp>
      <p:sp>
        <p:nvSpPr>
          <p:cNvPr id="3" name="Content Placeholder 2">
            <a:extLst>
              <a:ext uri="{FF2B5EF4-FFF2-40B4-BE49-F238E27FC236}">
                <a16:creationId xmlns:a16="http://schemas.microsoft.com/office/drawing/2014/main" id="{DCC1F959-7561-4B04-9DA4-2C31D0A8E412}"/>
              </a:ext>
            </a:extLst>
          </p:cNvPr>
          <p:cNvSpPr>
            <a:spLocks noGrp="1"/>
          </p:cNvSpPr>
          <p:nvPr>
            <p:ph idx="1"/>
          </p:nvPr>
        </p:nvSpPr>
        <p:spPr/>
        <p:txBody>
          <a:bodyPr>
            <a:normAutofit/>
          </a:bodyPr>
          <a:lstStyle/>
          <a:p>
            <a:r>
              <a:rPr lang="zh-CN" altLang="en-US" dirty="0"/>
              <a:t>容错机制：常见故障</a:t>
            </a:r>
            <a:endParaRPr lang="en-US" altLang="zh-CN" dirty="0"/>
          </a:p>
          <a:p>
            <a:pPr lvl="1"/>
            <a:r>
              <a:rPr lang="zh-CN" altLang="en-US" dirty="0"/>
              <a:t>故障通常分为暂时、间隙和持久三类</a:t>
            </a:r>
            <a:endParaRPr lang="en-US" altLang="zh-CN" dirty="0"/>
          </a:p>
          <a:p>
            <a:pPr lvl="1"/>
            <a:r>
              <a:rPr lang="zh-CN" altLang="en-US" dirty="0"/>
              <a:t>常见故障：</a:t>
            </a:r>
            <a:endParaRPr lang="en-US" altLang="zh-CN" dirty="0"/>
          </a:p>
          <a:p>
            <a:pPr lvl="2"/>
            <a:r>
              <a:rPr lang="zh-CN" altLang="zh-CN" dirty="0"/>
              <a:t>崩溃性故障：发生故障后，服务器直接宕机</a:t>
            </a:r>
          </a:p>
          <a:p>
            <a:pPr lvl="2"/>
            <a:r>
              <a:rPr lang="zh-CN" altLang="zh-CN" dirty="0"/>
              <a:t>遗漏性故障：服务器不能响应，不能接受消息（接受故障）和不能发送消息或请求（发送故障）</a:t>
            </a:r>
          </a:p>
          <a:p>
            <a:pPr lvl="2"/>
            <a:r>
              <a:rPr lang="zh-CN" altLang="zh-CN" dirty="0"/>
              <a:t>定时故障：服务器的响应时间不在指定时间限制范围内，过早时间故障和过迟时间故障</a:t>
            </a:r>
          </a:p>
          <a:p>
            <a:pPr lvl="2"/>
            <a:r>
              <a:rPr lang="zh-CN" altLang="zh-CN" dirty="0"/>
              <a:t>响应故障：服务器响应不正确，产生了一个不正确的输出（值故障），或偏离了正确的控制流（状态转变故障）</a:t>
            </a:r>
          </a:p>
          <a:p>
            <a:pPr lvl="2"/>
            <a:r>
              <a:rPr lang="zh-CN" altLang="zh-CN" dirty="0"/>
              <a:t>随意性故障：服务器可能在随意的时间产生随意的响应，也称为</a:t>
            </a:r>
            <a:r>
              <a:rPr lang="en-US" altLang="zh-CN" dirty="0"/>
              <a:t>“</a:t>
            </a:r>
            <a:r>
              <a:rPr lang="zh-CN" altLang="zh-CN" dirty="0"/>
              <a:t>拜占庭故障</a:t>
            </a:r>
            <a:r>
              <a:rPr lang="en-US" altLang="zh-CN" dirty="0"/>
              <a:t>”</a:t>
            </a:r>
            <a:r>
              <a:rPr lang="zh-CN" altLang="zh-CN" dirty="0"/>
              <a:t>，是最为严重的故障，包含了上面所有的故障</a:t>
            </a:r>
          </a:p>
          <a:p>
            <a:pPr lvl="2"/>
            <a:endParaRPr lang="zh-CN" altLang="en-US" dirty="0"/>
          </a:p>
        </p:txBody>
      </p:sp>
      <p:sp>
        <p:nvSpPr>
          <p:cNvPr id="4" name="灯片编号占位符 3">
            <a:extLst>
              <a:ext uri="{FF2B5EF4-FFF2-40B4-BE49-F238E27FC236}">
                <a16:creationId xmlns:a16="http://schemas.microsoft.com/office/drawing/2014/main" id="{E68590F5-3BCD-C848-B32D-77A067B3F7C5}"/>
              </a:ext>
            </a:extLst>
          </p:cNvPr>
          <p:cNvSpPr>
            <a:spLocks noGrp="1"/>
          </p:cNvSpPr>
          <p:nvPr>
            <p:ph type="sldNum" sz="quarter" idx="12"/>
          </p:nvPr>
        </p:nvSpPr>
        <p:spPr/>
        <p:txBody>
          <a:bodyPr/>
          <a:lstStyle/>
          <a:p>
            <a:fld id="{B13F0FA4-29F4-4B1D-A16B-0D7169EBD889}" type="slidenum">
              <a:rPr lang="en-US" smtClean="0"/>
              <a:t>15</a:t>
            </a:fld>
            <a:endParaRPr lang="en-US" dirty="0"/>
          </a:p>
        </p:txBody>
      </p:sp>
    </p:spTree>
    <p:extLst>
      <p:ext uri="{BB962C8B-B14F-4D97-AF65-F5344CB8AC3E}">
        <p14:creationId xmlns:p14="http://schemas.microsoft.com/office/powerpoint/2010/main" val="35546936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98168-BF95-4925-8E35-C477B929BA02}"/>
              </a:ext>
            </a:extLst>
          </p:cNvPr>
          <p:cNvSpPr>
            <a:spLocks noGrp="1"/>
          </p:cNvSpPr>
          <p:nvPr>
            <p:ph type="title"/>
          </p:nvPr>
        </p:nvSpPr>
        <p:spPr/>
        <p:txBody>
          <a:bodyPr/>
          <a:lstStyle/>
          <a:p>
            <a:r>
              <a:rPr lang="en-US" altLang="zh-CN" dirty="0"/>
              <a:t>2.1 </a:t>
            </a:r>
            <a:r>
              <a:rPr lang="zh-CN" altLang="en-US" dirty="0"/>
              <a:t>分布式存储系统介绍</a:t>
            </a:r>
          </a:p>
        </p:txBody>
      </p:sp>
      <p:sp>
        <p:nvSpPr>
          <p:cNvPr id="3" name="Content Placeholder 2">
            <a:extLst>
              <a:ext uri="{FF2B5EF4-FFF2-40B4-BE49-F238E27FC236}">
                <a16:creationId xmlns:a16="http://schemas.microsoft.com/office/drawing/2014/main" id="{D95DE0CE-FA56-4D4B-A9F3-0588C411F58D}"/>
              </a:ext>
            </a:extLst>
          </p:cNvPr>
          <p:cNvSpPr>
            <a:spLocks noGrp="1"/>
          </p:cNvSpPr>
          <p:nvPr>
            <p:ph idx="1"/>
          </p:nvPr>
        </p:nvSpPr>
        <p:spPr>
          <a:xfrm>
            <a:off x="680483" y="1160756"/>
            <a:ext cx="10930269" cy="2004475"/>
          </a:xfrm>
        </p:spPr>
        <p:txBody>
          <a:bodyPr/>
          <a:lstStyle/>
          <a:p>
            <a:r>
              <a:rPr lang="zh-CN" altLang="en-US" dirty="0"/>
              <a:t>容错机制：故障检测</a:t>
            </a:r>
            <a:endParaRPr lang="en-US" altLang="zh-CN" dirty="0"/>
          </a:p>
          <a:p>
            <a:pPr lvl="1"/>
            <a:r>
              <a:rPr lang="zh-CN" altLang="en-US" dirty="0"/>
              <a:t>容错处理的第一步就是故障检测，最常见的故障检测方法是利用心跳的检测机制，即总控节点向工作节点发送心跳包来检测该存储节点的“健康”状态</a:t>
            </a:r>
            <a:endParaRPr lang="en-US" altLang="zh-CN" dirty="0"/>
          </a:p>
          <a:p>
            <a:endParaRPr lang="zh-CN" altLang="en-US" dirty="0"/>
          </a:p>
        </p:txBody>
      </p:sp>
      <p:sp>
        <p:nvSpPr>
          <p:cNvPr id="4" name="Rectangle 3">
            <a:extLst>
              <a:ext uri="{FF2B5EF4-FFF2-40B4-BE49-F238E27FC236}">
                <a16:creationId xmlns:a16="http://schemas.microsoft.com/office/drawing/2014/main" id="{CA36E4B8-8F3E-4BBE-8B43-CC4BC8C25114}"/>
              </a:ext>
            </a:extLst>
          </p:cNvPr>
          <p:cNvSpPr/>
          <p:nvPr/>
        </p:nvSpPr>
        <p:spPr>
          <a:xfrm>
            <a:off x="3853079" y="3059668"/>
            <a:ext cx="3384750" cy="954107"/>
          </a:xfrm>
          <a:prstGeom prst="rect">
            <a:avLst/>
          </a:prstGeom>
        </p:spPr>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心跳”检测机制缺陷</a:t>
            </a:r>
            <a:endParaRPr lang="en-US" altLang="zh-CN" sz="2000" b="1"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由于网络问题导致主控节点无法收到工作节点相应</a:t>
            </a:r>
          </a:p>
        </p:txBody>
      </p:sp>
      <p:grpSp>
        <p:nvGrpSpPr>
          <p:cNvPr id="8" name="Group 7">
            <a:extLst>
              <a:ext uri="{FF2B5EF4-FFF2-40B4-BE49-F238E27FC236}">
                <a16:creationId xmlns:a16="http://schemas.microsoft.com/office/drawing/2014/main" id="{77706F52-A715-44C6-9866-F71DC01EEA3C}"/>
              </a:ext>
            </a:extLst>
          </p:cNvPr>
          <p:cNvGrpSpPr/>
          <p:nvPr/>
        </p:nvGrpSpPr>
        <p:grpSpPr>
          <a:xfrm>
            <a:off x="3789774" y="4196185"/>
            <a:ext cx="3729408" cy="1805862"/>
            <a:chOff x="3789774" y="4196185"/>
            <a:chExt cx="3729408" cy="1805862"/>
          </a:xfrm>
        </p:grpSpPr>
        <p:sp>
          <p:nvSpPr>
            <p:cNvPr id="5" name="Rectangle 4">
              <a:extLst>
                <a:ext uri="{FF2B5EF4-FFF2-40B4-BE49-F238E27FC236}">
                  <a16:creationId xmlns:a16="http://schemas.microsoft.com/office/drawing/2014/main" id="{1B3E3DC7-B1ED-42F7-9FE4-D00F2F9A634B}"/>
                </a:ext>
              </a:extLst>
            </p:cNvPr>
            <p:cNvSpPr/>
            <p:nvPr/>
          </p:nvSpPr>
          <p:spPr>
            <a:xfrm>
              <a:off x="3789774" y="4801718"/>
              <a:ext cx="3729408" cy="1200329"/>
            </a:xfrm>
            <a:prstGeom prst="rect">
              <a:avLst/>
            </a:prstGeom>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租约机制</a:t>
              </a:r>
              <a:endParaRPr lang="en-US" altLang="zh-CN" b="1"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主控节点给每个工作节点发放租约，工作节点在租约有效期内可提供正常服务；过期则停止服务</a:t>
              </a:r>
            </a:p>
          </p:txBody>
        </p:sp>
        <p:sp>
          <p:nvSpPr>
            <p:cNvPr id="6" name="Arrow: Down 5">
              <a:extLst>
                <a:ext uri="{FF2B5EF4-FFF2-40B4-BE49-F238E27FC236}">
                  <a16:creationId xmlns:a16="http://schemas.microsoft.com/office/drawing/2014/main" id="{4F79630D-93EA-4CEB-9BF0-AC7F6E8BFBA0}"/>
                </a:ext>
              </a:extLst>
            </p:cNvPr>
            <p:cNvSpPr/>
            <p:nvPr/>
          </p:nvSpPr>
          <p:spPr>
            <a:xfrm>
              <a:off x="5338530" y="4196185"/>
              <a:ext cx="413848" cy="4231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228A4A18-E860-4CEF-A22F-299BB104F570}"/>
                </a:ext>
              </a:extLst>
            </p:cNvPr>
            <p:cNvSpPr/>
            <p:nvPr/>
          </p:nvSpPr>
          <p:spPr>
            <a:xfrm>
              <a:off x="5752378" y="4211163"/>
              <a:ext cx="1107996"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解决方案</a:t>
              </a:r>
            </a:p>
          </p:txBody>
        </p:sp>
      </p:grpSp>
      <p:sp>
        <p:nvSpPr>
          <p:cNvPr id="9" name="灯片编号占位符 8">
            <a:extLst>
              <a:ext uri="{FF2B5EF4-FFF2-40B4-BE49-F238E27FC236}">
                <a16:creationId xmlns:a16="http://schemas.microsoft.com/office/drawing/2014/main" id="{DFFAC3C6-A44F-774D-8047-F3D42C207E4C}"/>
              </a:ext>
            </a:extLst>
          </p:cNvPr>
          <p:cNvSpPr>
            <a:spLocks noGrp="1"/>
          </p:cNvSpPr>
          <p:nvPr>
            <p:ph type="sldNum" sz="quarter" idx="12"/>
          </p:nvPr>
        </p:nvSpPr>
        <p:spPr/>
        <p:txBody>
          <a:bodyPr/>
          <a:lstStyle/>
          <a:p>
            <a:fld id="{B13F0FA4-29F4-4B1D-A16B-0D7169EBD889}" type="slidenum">
              <a:rPr lang="en-US" smtClean="0"/>
              <a:t>16</a:t>
            </a:fld>
            <a:endParaRPr lang="en-US" dirty="0"/>
          </a:p>
        </p:txBody>
      </p:sp>
    </p:spTree>
    <p:extLst>
      <p:ext uri="{BB962C8B-B14F-4D97-AF65-F5344CB8AC3E}">
        <p14:creationId xmlns:p14="http://schemas.microsoft.com/office/powerpoint/2010/main" val="31161732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2A8D99-58DF-4C30-85F8-4ED27D5C7BF8}"/>
              </a:ext>
            </a:extLst>
          </p:cNvPr>
          <p:cNvSpPr>
            <a:spLocks noGrp="1"/>
          </p:cNvSpPr>
          <p:nvPr>
            <p:ph type="title"/>
          </p:nvPr>
        </p:nvSpPr>
        <p:spPr/>
        <p:txBody>
          <a:bodyPr/>
          <a:lstStyle/>
          <a:p>
            <a:r>
              <a:rPr lang="en-US" altLang="zh-CN" dirty="0"/>
              <a:t>2.1 </a:t>
            </a:r>
            <a:r>
              <a:rPr lang="zh-CN" altLang="en-US" dirty="0"/>
              <a:t>分布式存储系统介绍</a:t>
            </a:r>
          </a:p>
        </p:txBody>
      </p:sp>
      <p:sp>
        <p:nvSpPr>
          <p:cNvPr id="3" name="Content Placeholder 2">
            <a:extLst>
              <a:ext uri="{FF2B5EF4-FFF2-40B4-BE49-F238E27FC236}">
                <a16:creationId xmlns:a16="http://schemas.microsoft.com/office/drawing/2014/main" id="{6678DF5D-B814-440C-BEE3-03E964C62FE8}"/>
              </a:ext>
            </a:extLst>
          </p:cNvPr>
          <p:cNvSpPr>
            <a:spLocks noGrp="1"/>
          </p:cNvSpPr>
          <p:nvPr>
            <p:ph idx="1"/>
          </p:nvPr>
        </p:nvSpPr>
        <p:spPr>
          <a:xfrm>
            <a:off x="680483" y="1160757"/>
            <a:ext cx="10930269" cy="1811044"/>
          </a:xfrm>
        </p:spPr>
        <p:txBody>
          <a:bodyPr/>
          <a:lstStyle/>
          <a:p>
            <a:r>
              <a:rPr lang="zh-CN" altLang="en-US" dirty="0"/>
              <a:t>容错机制：故障恢复</a:t>
            </a:r>
            <a:endParaRPr lang="en-US" altLang="zh-CN" dirty="0"/>
          </a:p>
          <a:p>
            <a:pPr lvl="1"/>
            <a:r>
              <a:rPr lang="zh-CN" altLang="en-US" dirty="0"/>
              <a:t>在分布式系统复制技术支持下，一个数据会有多个副本，当一个节点发生故障后，主控节点会选择一个副本节点来替换该节点，并对外提供服务。这一过程也称为服务迁移</a:t>
            </a:r>
            <a:endParaRPr lang="en-US" altLang="zh-CN" dirty="0"/>
          </a:p>
          <a:p>
            <a:endParaRPr lang="zh-CN" altLang="en-US" dirty="0"/>
          </a:p>
        </p:txBody>
      </p:sp>
      <p:grpSp>
        <p:nvGrpSpPr>
          <p:cNvPr id="28" name="Group 27">
            <a:extLst>
              <a:ext uri="{FF2B5EF4-FFF2-40B4-BE49-F238E27FC236}">
                <a16:creationId xmlns:a16="http://schemas.microsoft.com/office/drawing/2014/main" id="{D6B7660C-9269-4C70-8B9B-91BC02339854}"/>
              </a:ext>
            </a:extLst>
          </p:cNvPr>
          <p:cNvGrpSpPr/>
          <p:nvPr/>
        </p:nvGrpSpPr>
        <p:grpSpPr>
          <a:xfrm>
            <a:off x="1144685" y="3216705"/>
            <a:ext cx="10402268" cy="961999"/>
            <a:chOff x="1144685" y="3216705"/>
            <a:chExt cx="10402268" cy="961999"/>
          </a:xfrm>
        </p:grpSpPr>
        <p:sp>
          <p:nvSpPr>
            <p:cNvPr id="4" name="Rectangle 3">
              <a:extLst>
                <a:ext uri="{FF2B5EF4-FFF2-40B4-BE49-F238E27FC236}">
                  <a16:creationId xmlns:a16="http://schemas.microsoft.com/office/drawing/2014/main" id="{07810623-C367-48B0-8CCA-9CA04F56D8F2}"/>
                </a:ext>
              </a:extLst>
            </p:cNvPr>
            <p:cNvSpPr/>
            <p:nvPr/>
          </p:nvSpPr>
          <p:spPr>
            <a:xfrm>
              <a:off x="1144685" y="3516868"/>
              <a:ext cx="1569660"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工作节点故障</a:t>
              </a:r>
              <a:endParaRPr lang="en-US"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BAFBAFC9-304D-4168-8408-39E857852967}"/>
                </a:ext>
              </a:extLst>
            </p:cNvPr>
            <p:cNvSpPr/>
            <p:nvPr/>
          </p:nvSpPr>
          <p:spPr>
            <a:xfrm>
              <a:off x="3439152" y="3378368"/>
              <a:ext cx="1962582" cy="646331"/>
            </a:xfrm>
            <a:prstGeom prst="rect">
              <a:avLst/>
            </a:prstGeom>
          </p:spPr>
          <p:txBody>
            <a:bodyPr wrap="square">
              <a:spAutoFit/>
            </a:bodyPr>
            <a:lstStyle/>
            <a:p>
              <a:pPr algn="ctr"/>
              <a:r>
                <a:rPr lang="zh-CN" altLang="en-US" dirty="0">
                  <a:latin typeface="微软雅黑" panose="020B0503020204020204" pitchFamily="34" charset="-122"/>
                  <a:ea typeface="微软雅黑" panose="020B0503020204020204" pitchFamily="34" charset="-122"/>
                </a:rPr>
                <a:t>主节点间隔</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小时</a:t>
              </a:r>
              <a:endParaRPr lang="en-US" altLang="zh-CN"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再检测</a:t>
              </a:r>
              <a:endParaRPr lang="en-US" dirty="0">
                <a:latin typeface="微软雅黑" panose="020B0503020204020204" pitchFamily="34" charset="-122"/>
                <a:ea typeface="微软雅黑" panose="020B0503020204020204" pitchFamily="34" charset="-122"/>
              </a:endParaRPr>
            </a:p>
          </p:txBody>
        </p:sp>
        <p:sp>
          <p:nvSpPr>
            <p:cNvPr id="7" name="Rectangle 6">
              <a:extLst>
                <a:ext uri="{FF2B5EF4-FFF2-40B4-BE49-F238E27FC236}">
                  <a16:creationId xmlns:a16="http://schemas.microsoft.com/office/drawing/2014/main" id="{7A56B4A6-6A9D-49F6-96B8-93590FAD32BC}"/>
                </a:ext>
              </a:extLst>
            </p:cNvPr>
            <p:cNvSpPr/>
            <p:nvPr/>
          </p:nvSpPr>
          <p:spPr>
            <a:xfrm>
              <a:off x="6317818" y="3216705"/>
              <a:ext cx="1101584"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临时故障</a:t>
              </a:r>
              <a:endParaRPr lang="en-US" dirty="0">
                <a:latin typeface="微软雅黑" panose="020B0503020204020204" pitchFamily="34" charset="-122"/>
                <a:ea typeface="微软雅黑" panose="020B0503020204020204" pitchFamily="34" charset="-122"/>
              </a:endParaRPr>
            </a:p>
          </p:txBody>
        </p:sp>
        <p:sp>
          <p:nvSpPr>
            <p:cNvPr id="8" name="Rectangle 7">
              <a:extLst>
                <a:ext uri="{FF2B5EF4-FFF2-40B4-BE49-F238E27FC236}">
                  <a16:creationId xmlns:a16="http://schemas.microsoft.com/office/drawing/2014/main" id="{C0880344-919E-426D-A789-637AAE21610A}"/>
                </a:ext>
              </a:extLst>
            </p:cNvPr>
            <p:cNvSpPr/>
            <p:nvPr/>
          </p:nvSpPr>
          <p:spPr>
            <a:xfrm>
              <a:off x="6317818" y="3809372"/>
              <a:ext cx="1107996"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永久故障</a:t>
              </a:r>
              <a:endParaRPr lang="en-US" dirty="0">
                <a:latin typeface="微软雅黑" panose="020B0503020204020204" pitchFamily="34" charset="-122"/>
                <a:ea typeface="微软雅黑" panose="020B0503020204020204" pitchFamily="34" charset="-122"/>
              </a:endParaRPr>
            </a:p>
          </p:txBody>
        </p:sp>
        <p:sp>
          <p:nvSpPr>
            <p:cNvPr id="9" name="Rectangle 8">
              <a:extLst>
                <a:ext uri="{FF2B5EF4-FFF2-40B4-BE49-F238E27FC236}">
                  <a16:creationId xmlns:a16="http://schemas.microsoft.com/office/drawing/2014/main" id="{F39BA1E0-F8CA-4687-A463-11A2C524A532}"/>
                </a:ext>
              </a:extLst>
            </p:cNvPr>
            <p:cNvSpPr/>
            <p:nvPr/>
          </p:nvSpPr>
          <p:spPr>
            <a:xfrm>
              <a:off x="8087352" y="3809372"/>
              <a:ext cx="345960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选择新节点备份该故障节点数据</a:t>
              </a:r>
              <a:endParaRPr lang="en-US" dirty="0">
                <a:latin typeface="微软雅黑" panose="020B0503020204020204" pitchFamily="34" charset="-122"/>
                <a:ea typeface="微软雅黑" panose="020B0503020204020204" pitchFamily="34" charset="-122"/>
              </a:endParaRPr>
            </a:p>
          </p:txBody>
        </p:sp>
        <p:cxnSp>
          <p:nvCxnSpPr>
            <p:cNvPr id="11" name="Straight Arrow Connector 10">
              <a:extLst>
                <a:ext uri="{FF2B5EF4-FFF2-40B4-BE49-F238E27FC236}">
                  <a16:creationId xmlns:a16="http://schemas.microsoft.com/office/drawing/2014/main" id="{6667A677-4914-4B52-828A-75C224EE4966}"/>
                </a:ext>
              </a:extLst>
            </p:cNvPr>
            <p:cNvCxnSpPr>
              <a:stCxn id="4" idx="3"/>
              <a:endCxn id="6" idx="1"/>
            </p:cNvCxnSpPr>
            <p:nvPr/>
          </p:nvCxnSpPr>
          <p:spPr>
            <a:xfrm>
              <a:off x="2714345" y="3701534"/>
              <a:ext cx="724807"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EDB13A20-1389-45AA-A77A-D5C60F8AFF5A}"/>
                </a:ext>
              </a:extLst>
            </p:cNvPr>
            <p:cNvCxnSpPr>
              <a:cxnSpLocks/>
              <a:stCxn id="6" idx="3"/>
              <a:endCxn id="7" idx="1"/>
            </p:cNvCxnSpPr>
            <p:nvPr/>
          </p:nvCxnSpPr>
          <p:spPr>
            <a:xfrm flipV="1">
              <a:off x="5401734" y="3401371"/>
              <a:ext cx="916084" cy="300163"/>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68336C53-3A83-4122-9224-6F547DF050C4}"/>
                </a:ext>
              </a:extLst>
            </p:cNvPr>
            <p:cNvCxnSpPr>
              <a:cxnSpLocks/>
              <a:stCxn id="6" idx="3"/>
              <a:endCxn id="8" idx="1"/>
            </p:cNvCxnSpPr>
            <p:nvPr/>
          </p:nvCxnSpPr>
          <p:spPr>
            <a:xfrm>
              <a:off x="5401734" y="3701534"/>
              <a:ext cx="916084" cy="292504"/>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85E815CC-BBF2-4AB8-B91D-BBDE6469A540}"/>
                </a:ext>
              </a:extLst>
            </p:cNvPr>
            <p:cNvCxnSpPr>
              <a:cxnSpLocks/>
              <a:stCxn id="8" idx="3"/>
              <a:endCxn id="9" idx="1"/>
            </p:cNvCxnSpPr>
            <p:nvPr/>
          </p:nvCxnSpPr>
          <p:spPr>
            <a:xfrm>
              <a:off x="7425814" y="3994038"/>
              <a:ext cx="661538"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grpSp>
      <p:grpSp>
        <p:nvGrpSpPr>
          <p:cNvPr id="29" name="Group 28">
            <a:extLst>
              <a:ext uri="{FF2B5EF4-FFF2-40B4-BE49-F238E27FC236}">
                <a16:creationId xmlns:a16="http://schemas.microsoft.com/office/drawing/2014/main" id="{C1523223-7AFD-4481-8089-109D209123C8}"/>
              </a:ext>
            </a:extLst>
          </p:cNvPr>
          <p:cNvGrpSpPr/>
          <p:nvPr/>
        </p:nvGrpSpPr>
        <p:grpSpPr>
          <a:xfrm>
            <a:off x="1356353" y="4431266"/>
            <a:ext cx="4902874" cy="646331"/>
            <a:chOff x="1356353" y="4431266"/>
            <a:chExt cx="4902874" cy="646331"/>
          </a:xfrm>
        </p:grpSpPr>
        <p:sp>
          <p:nvSpPr>
            <p:cNvPr id="5" name="Rectangle 4">
              <a:extLst>
                <a:ext uri="{FF2B5EF4-FFF2-40B4-BE49-F238E27FC236}">
                  <a16:creationId xmlns:a16="http://schemas.microsoft.com/office/drawing/2014/main" id="{C0DED783-AFA5-4FC8-B6A0-B4EBDF43E794}"/>
                </a:ext>
              </a:extLst>
            </p:cNvPr>
            <p:cNvSpPr/>
            <p:nvPr/>
          </p:nvSpPr>
          <p:spPr>
            <a:xfrm>
              <a:off x="1356353" y="4575200"/>
              <a:ext cx="1338828"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主节点故障</a:t>
              </a:r>
              <a:endParaRPr lang="en-US" dirty="0">
                <a:latin typeface="微软雅黑" panose="020B0503020204020204" pitchFamily="34" charset="-122"/>
                <a:ea typeface="微软雅黑" panose="020B0503020204020204" pitchFamily="34" charset="-122"/>
              </a:endParaRPr>
            </a:p>
          </p:txBody>
        </p:sp>
        <p:cxnSp>
          <p:nvCxnSpPr>
            <p:cNvPr id="21" name="Straight Arrow Connector 20">
              <a:extLst>
                <a:ext uri="{FF2B5EF4-FFF2-40B4-BE49-F238E27FC236}">
                  <a16:creationId xmlns:a16="http://schemas.microsoft.com/office/drawing/2014/main" id="{4942F08B-D7E7-47D8-BF3B-09827F945705}"/>
                </a:ext>
              </a:extLst>
            </p:cNvPr>
            <p:cNvCxnSpPr>
              <a:cxnSpLocks/>
              <a:stCxn id="5" idx="3"/>
              <a:endCxn id="22" idx="1"/>
            </p:cNvCxnSpPr>
            <p:nvPr/>
          </p:nvCxnSpPr>
          <p:spPr>
            <a:xfrm flipV="1">
              <a:off x="2695181" y="4754432"/>
              <a:ext cx="840223" cy="5434"/>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E7418B70-6075-42A9-950F-5774514EB5C4}"/>
                </a:ext>
              </a:extLst>
            </p:cNvPr>
            <p:cNvSpPr/>
            <p:nvPr/>
          </p:nvSpPr>
          <p:spPr>
            <a:xfrm>
              <a:off x="3535404" y="4431266"/>
              <a:ext cx="2723823" cy="646331"/>
            </a:xfrm>
            <a:prstGeom prst="rect">
              <a:avLst/>
            </a:prstGeom>
          </p:spPr>
          <p:txBody>
            <a:bodyPr wrap="none">
              <a:spAutoFit/>
            </a:bodyPr>
            <a:lstStyle/>
            <a:p>
              <a:pPr algn="ctr"/>
              <a:r>
                <a:rPr lang="zh-CN" altLang="en-US" dirty="0">
                  <a:latin typeface="微软雅黑" panose="020B0503020204020204" pitchFamily="34" charset="-122"/>
                  <a:ea typeface="微软雅黑" panose="020B0503020204020204" pitchFamily="34" charset="-122"/>
                </a:rPr>
                <a:t>备用节点选举新的主节点</a:t>
              </a:r>
              <a:endParaRPr lang="en-US" altLang="zh-CN" dirty="0">
                <a:latin typeface="微软雅黑" panose="020B0503020204020204" pitchFamily="34" charset="-122"/>
                <a:ea typeface="微软雅黑" panose="020B0503020204020204" pitchFamily="34" charset="-122"/>
              </a:endParaRPr>
            </a:p>
            <a:p>
              <a:pPr algn="ctr"/>
              <a:r>
                <a:rPr lang="en-US" altLang="zh-CN" dirty="0" err="1">
                  <a:latin typeface="微软雅黑" panose="020B0503020204020204" pitchFamily="34" charset="-122"/>
                  <a:ea typeface="微软雅黑" panose="020B0503020204020204" pitchFamily="34" charset="-122"/>
                </a:rPr>
                <a:t>Paxos</a:t>
              </a:r>
              <a:r>
                <a:rPr lang="zh-CN" altLang="en-US" dirty="0">
                  <a:latin typeface="微软雅黑" panose="020B0503020204020204" pitchFamily="34" charset="-122"/>
                  <a:ea typeface="微软雅黑" panose="020B0503020204020204" pitchFamily="34" charset="-122"/>
                </a:rPr>
                <a:t>协议</a:t>
              </a:r>
              <a:endParaRPr lang="en-US" dirty="0">
                <a:latin typeface="微软雅黑" panose="020B0503020204020204" pitchFamily="34" charset="-122"/>
                <a:ea typeface="微软雅黑" panose="020B0503020204020204" pitchFamily="34" charset="-122"/>
              </a:endParaRPr>
            </a:p>
          </p:txBody>
        </p:sp>
      </p:grpSp>
      <p:sp>
        <p:nvSpPr>
          <p:cNvPr id="10" name="灯片编号占位符 9">
            <a:extLst>
              <a:ext uri="{FF2B5EF4-FFF2-40B4-BE49-F238E27FC236}">
                <a16:creationId xmlns:a16="http://schemas.microsoft.com/office/drawing/2014/main" id="{5A67E12C-3F97-6141-87E3-30700684C2F3}"/>
              </a:ext>
            </a:extLst>
          </p:cNvPr>
          <p:cNvSpPr>
            <a:spLocks noGrp="1"/>
          </p:cNvSpPr>
          <p:nvPr>
            <p:ph type="sldNum" sz="quarter" idx="12"/>
          </p:nvPr>
        </p:nvSpPr>
        <p:spPr/>
        <p:txBody>
          <a:bodyPr/>
          <a:lstStyle/>
          <a:p>
            <a:fld id="{B13F0FA4-29F4-4B1D-A16B-0D7169EBD889}" type="slidenum">
              <a:rPr lang="en-US" smtClean="0"/>
              <a:t>17</a:t>
            </a:fld>
            <a:endParaRPr lang="en-US" dirty="0"/>
          </a:p>
        </p:txBody>
      </p:sp>
    </p:spTree>
    <p:extLst>
      <p:ext uri="{BB962C8B-B14F-4D97-AF65-F5344CB8AC3E}">
        <p14:creationId xmlns:p14="http://schemas.microsoft.com/office/powerpoint/2010/main" val="30693307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2FE3-BED2-4688-B7D8-9DD317889C22}"/>
              </a:ext>
            </a:extLst>
          </p:cNvPr>
          <p:cNvSpPr>
            <a:spLocks noGrp="1"/>
          </p:cNvSpPr>
          <p:nvPr>
            <p:ph type="title"/>
          </p:nvPr>
        </p:nvSpPr>
        <p:spPr/>
        <p:txBody>
          <a:bodyPr/>
          <a:lstStyle/>
          <a:p>
            <a:r>
              <a:rPr lang="en-US" altLang="zh-CN" dirty="0"/>
              <a:t>2.1 </a:t>
            </a:r>
            <a:r>
              <a:rPr lang="zh-CN" altLang="en-US" dirty="0"/>
              <a:t>分布式存储系统介绍</a:t>
            </a:r>
          </a:p>
        </p:txBody>
      </p:sp>
      <p:sp>
        <p:nvSpPr>
          <p:cNvPr id="3" name="Content Placeholder 2">
            <a:extLst>
              <a:ext uri="{FF2B5EF4-FFF2-40B4-BE49-F238E27FC236}">
                <a16:creationId xmlns:a16="http://schemas.microsoft.com/office/drawing/2014/main" id="{7EE09FA3-036C-4684-BA48-C4ABEE89C1C4}"/>
              </a:ext>
            </a:extLst>
          </p:cNvPr>
          <p:cNvSpPr>
            <a:spLocks noGrp="1"/>
          </p:cNvSpPr>
          <p:nvPr>
            <p:ph idx="1"/>
          </p:nvPr>
        </p:nvSpPr>
        <p:spPr/>
        <p:txBody>
          <a:bodyPr/>
          <a:lstStyle/>
          <a:p>
            <a:r>
              <a:rPr lang="zh-CN" altLang="en-US" dirty="0"/>
              <a:t>可扩展性：单总控节点架构</a:t>
            </a:r>
            <a:endParaRPr lang="en-US" altLang="zh-CN" dirty="0"/>
          </a:p>
          <a:p>
            <a:pPr lvl="1"/>
            <a:r>
              <a:rPr lang="zh-CN" altLang="en-US" dirty="0"/>
              <a:t>系统中的总控节点负责全局的调度管理工作</a:t>
            </a:r>
            <a:endParaRPr lang="en-US" altLang="zh-CN" dirty="0"/>
          </a:p>
          <a:p>
            <a:endParaRPr lang="zh-CN" altLang="en-US" dirty="0"/>
          </a:p>
        </p:txBody>
      </p:sp>
      <p:grpSp>
        <p:nvGrpSpPr>
          <p:cNvPr id="7" name="组合 6">
            <a:extLst>
              <a:ext uri="{FF2B5EF4-FFF2-40B4-BE49-F238E27FC236}">
                <a16:creationId xmlns:a16="http://schemas.microsoft.com/office/drawing/2014/main" id="{EE54B343-BB8C-4D37-99BC-30D4A6F67495}"/>
              </a:ext>
            </a:extLst>
          </p:cNvPr>
          <p:cNvGrpSpPr/>
          <p:nvPr/>
        </p:nvGrpSpPr>
        <p:grpSpPr>
          <a:xfrm>
            <a:off x="2593340" y="2646045"/>
            <a:ext cx="7104380" cy="3402965"/>
            <a:chOff x="4084" y="4167"/>
            <a:chExt cx="11188" cy="5359"/>
          </a:xfrm>
        </p:grpSpPr>
        <p:pic>
          <p:nvPicPr>
            <p:cNvPr id="8" name="图片 7" descr="C:/Users/ADMINI~1/AppData/Local/Temp/kaimatting/20200714223314/output_aiMatting_20200714223322.pngoutput_aiMatting_20200714223322">
              <a:extLst>
                <a:ext uri="{FF2B5EF4-FFF2-40B4-BE49-F238E27FC236}">
                  <a16:creationId xmlns:a16="http://schemas.microsoft.com/office/drawing/2014/main" id="{7EDC3E91-CB47-4F60-BD89-0F90305D99E9}"/>
                </a:ext>
              </a:extLst>
            </p:cNvPr>
            <p:cNvPicPr>
              <a:picLocks noChangeAspect="1"/>
            </p:cNvPicPr>
            <p:nvPr/>
          </p:nvPicPr>
          <p:blipFill>
            <a:blip r:embed="rId2"/>
            <a:stretch>
              <a:fillRect/>
            </a:stretch>
          </p:blipFill>
          <p:spPr>
            <a:xfrm>
              <a:off x="8920" y="4167"/>
              <a:ext cx="1110" cy="1365"/>
            </a:xfrm>
            <a:prstGeom prst="rect">
              <a:avLst/>
            </a:prstGeom>
          </p:spPr>
        </p:pic>
        <p:pic>
          <p:nvPicPr>
            <p:cNvPr id="9" name="图片 8" descr="C:/Users/ADMINI~1/AppData/Local/Temp/kaimatting/20200714223343/output_aiMatting_20200714223433.pngoutput_aiMatting_20200714223433">
              <a:extLst>
                <a:ext uri="{FF2B5EF4-FFF2-40B4-BE49-F238E27FC236}">
                  <a16:creationId xmlns:a16="http://schemas.microsoft.com/office/drawing/2014/main" id="{BD130762-5B49-408E-BEB2-78D004FB9F36}"/>
                </a:ext>
              </a:extLst>
            </p:cNvPr>
            <p:cNvPicPr>
              <a:picLocks noChangeAspect="1"/>
            </p:cNvPicPr>
            <p:nvPr/>
          </p:nvPicPr>
          <p:blipFill>
            <a:blip r:embed="rId3"/>
            <a:stretch>
              <a:fillRect/>
            </a:stretch>
          </p:blipFill>
          <p:spPr>
            <a:xfrm>
              <a:off x="10948" y="6075"/>
              <a:ext cx="1305" cy="1155"/>
            </a:xfrm>
            <a:prstGeom prst="rect">
              <a:avLst/>
            </a:prstGeom>
          </p:spPr>
        </p:pic>
        <p:pic>
          <p:nvPicPr>
            <p:cNvPr id="10" name="图片 9" descr="C:/Users/ADMINI~1/AppData/Local/Temp/kaimatting/20200714223343/output_aiMatting_20200714223433.pngoutput_aiMatting_20200714223433">
              <a:extLst>
                <a:ext uri="{FF2B5EF4-FFF2-40B4-BE49-F238E27FC236}">
                  <a16:creationId xmlns:a16="http://schemas.microsoft.com/office/drawing/2014/main" id="{C3622ADF-42B0-4941-9EE2-E9AC7B07AAC3}"/>
                </a:ext>
              </a:extLst>
            </p:cNvPr>
            <p:cNvPicPr>
              <a:picLocks noChangeAspect="1"/>
            </p:cNvPicPr>
            <p:nvPr/>
          </p:nvPicPr>
          <p:blipFill>
            <a:blip r:embed="rId3"/>
            <a:stretch>
              <a:fillRect/>
            </a:stretch>
          </p:blipFill>
          <p:spPr>
            <a:xfrm>
              <a:off x="6439" y="6075"/>
              <a:ext cx="1305" cy="1155"/>
            </a:xfrm>
            <a:prstGeom prst="rect">
              <a:avLst/>
            </a:prstGeom>
          </p:spPr>
        </p:pic>
        <p:cxnSp>
          <p:nvCxnSpPr>
            <p:cNvPr id="11" name="直接箭头连接符 10">
              <a:extLst>
                <a:ext uri="{FF2B5EF4-FFF2-40B4-BE49-F238E27FC236}">
                  <a16:creationId xmlns:a16="http://schemas.microsoft.com/office/drawing/2014/main" id="{1303B04E-B572-407D-A412-39E9ED1ADB0F}"/>
                </a:ext>
              </a:extLst>
            </p:cNvPr>
            <p:cNvCxnSpPr>
              <a:stCxn id="8" idx="2"/>
              <a:endCxn id="10" idx="0"/>
            </p:cNvCxnSpPr>
            <p:nvPr/>
          </p:nvCxnSpPr>
          <p:spPr>
            <a:xfrm flipH="1">
              <a:off x="7092" y="5532"/>
              <a:ext cx="2383" cy="5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0C72AD4F-731C-4D21-A15C-CB56EDEB1192}"/>
                </a:ext>
              </a:extLst>
            </p:cNvPr>
            <p:cNvCxnSpPr>
              <a:stCxn id="8" idx="2"/>
              <a:endCxn id="9" idx="0"/>
            </p:cNvCxnSpPr>
            <p:nvPr/>
          </p:nvCxnSpPr>
          <p:spPr>
            <a:xfrm>
              <a:off x="9475" y="5532"/>
              <a:ext cx="2126" cy="5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E987F914-B04E-4AF2-96D1-E9A90FAC0F7C}"/>
                </a:ext>
              </a:extLst>
            </p:cNvPr>
            <p:cNvSpPr txBox="1"/>
            <p:nvPr/>
          </p:nvSpPr>
          <p:spPr>
            <a:xfrm>
              <a:off x="8140" y="5797"/>
              <a:ext cx="2419" cy="531"/>
            </a:xfrm>
            <a:prstGeom prst="rect">
              <a:avLst/>
            </a:prstGeom>
            <a:noFill/>
          </p:spPr>
          <p:txBody>
            <a:bodyPr wrap="square" rtlCol="0">
              <a:spAutoFit/>
            </a:bodyPr>
            <a:lstStyle/>
            <a:p>
              <a:pPr algn="ctr"/>
              <a:r>
                <a:rPr lang="zh-CN" altLang="en-US" sz="1600"/>
                <a:t>总控一级节点</a:t>
              </a:r>
            </a:p>
          </p:txBody>
        </p:sp>
        <p:sp>
          <p:nvSpPr>
            <p:cNvPr id="14" name="文本框 13">
              <a:extLst>
                <a:ext uri="{FF2B5EF4-FFF2-40B4-BE49-F238E27FC236}">
                  <a16:creationId xmlns:a16="http://schemas.microsoft.com/office/drawing/2014/main" id="{DD304ED7-9C7E-4613-9922-DDE996574E96}"/>
                </a:ext>
              </a:extLst>
            </p:cNvPr>
            <p:cNvSpPr txBox="1"/>
            <p:nvPr/>
          </p:nvSpPr>
          <p:spPr>
            <a:xfrm>
              <a:off x="4084" y="6699"/>
              <a:ext cx="2564" cy="531"/>
            </a:xfrm>
            <a:prstGeom prst="rect">
              <a:avLst/>
            </a:prstGeom>
            <a:noFill/>
          </p:spPr>
          <p:txBody>
            <a:bodyPr wrap="square" rtlCol="0">
              <a:spAutoFit/>
            </a:bodyPr>
            <a:lstStyle/>
            <a:p>
              <a:pPr algn="ctr"/>
              <a:r>
                <a:rPr lang="zh-CN" altLang="en-US" sz="1600"/>
                <a:t>总控二级节点</a:t>
              </a:r>
            </a:p>
          </p:txBody>
        </p:sp>
        <p:sp>
          <p:nvSpPr>
            <p:cNvPr id="15" name="文本框 14">
              <a:extLst>
                <a:ext uri="{FF2B5EF4-FFF2-40B4-BE49-F238E27FC236}">
                  <a16:creationId xmlns:a16="http://schemas.microsoft.com/office/drawing/2014/main" id="{7FE1EC7A-4653-4FD7-B3B6-BA78DC5DFB71}"/>
                </a:ext>
              </a:extLst>
            </p:cNvPr>
            <p:cNvSpPr txBox="1"/>
            <p:nvPr/>
          </p:nvSpPr>
          <p:spPr>
            <a:xfrm>
              <a:off x="12118" y="6699"/>
              <a:ext cx="3154" cy="531"/>
            </a:xfrm>
            <a:prstGeom prst="rect">
              <a:avLst/>
            </a:prstGeom>
            <a:noFill/>
          </p:spPr>
          <p:txBody>
            <a:bodyPr wrap="square" rtlCol="0">
              <a:spAutoFit/>
            </a:bodyPr>
            <a:lstStyle/>
            <a:p>
              <a:pPr algn="ctr"/>
              <a:r>
                <a:rPr lang="zh-CN" altLang="en-US" sz="1600">
                  <a:sym typeface="+mn-ea"/>
                </a:rPr>
                <a:t>总控二级节点</a:t>
              </a:r>
              <a:endParaRPr lang="zh-CN" altLang="en-US" sz="1600"/>
            </a:p>
          </p:txBody>
        </p:sp>
        <p:pic>
          <p:nvPicPr>
            <p:cNvPr id="16" name="图片 15" descr="C:/Users/ADMINI~1/AppData/Local/Temp/kaimatting/20200714223705/output_aiMatting_20200714223713.pngoutput_aiMatting_20200714223713">
              <a:extLst>
                <a:ext uri="{FF2B5EF4-FFF2-40B4-BE49-F238E27FC236}">
                  <a16:creationId xmlns:a16="http://schemas.microsoft.com/office/drawing/2014/main" id="{D045EA22-B47C-4056-A352-CDD0C86339A5}"/>
                </a:ext>
              </a:extLst>
            </p:cNvPr>
            <p:cNvPicPr>
              <a:picLocks noChangeAspect="1"/>
            </p:cNvPicPr>
            <p:nvPr/>
          </p:nvPicPr>
          <p:blipFill>
            <a:blip r:embed="rId4"/>
            <a:stretch>
              <a:fillRect/>
            </a:stretch>
          </p:blipFill>
          <p:spPr>
            <a:xfrm>
              <a:off x="12419" y="7936"/>
              <a:ext cx="1170" cy="900"/>
            </a:xfrm>
            <a:prstGeom prst="rect">
              <a:avLst/>
            </a:prstGeom>
          </p:spPr>
        </p:pic>
        <p:pic>
          <p:nvPicPr>
            <p:cNvPr id="17" name="图片 16" descr="C:/Users/ADMINI~1/AppData/Local/Temp/kaimatting/20200714223705/output_aiMatting_20200714223713.pngoutput_aiMatting_20200714223713">
              <a:extLst>
                <a:ext uri="{FF2B5EF4-FFF2-40B4-BE49-F238E27FC236}">
                  <a16:creationId xmlns:a16="http://schemas.microsoft.com/office/drawing/2014/main" id="{F058A0A8-146A-4311-BB45-2A5C7D62303D}"/>
                </a:ext>
              </a:extLst>
            </p:cNvPr>
            <p:cNvPicPr>
              <a:picLocks noChangeAspect="1"/>
            </p:cNvPicPr>
            <p:nvPr/>
          </p:nvPicPr>
          <p:blipFill>
            <a:blip r:embed="rId4"/>
            <a:stretch>
              <a:fillRect/>
            </a:stretch>
          </p:blipFill>
          <p:spPr>
            <a:xfrm>
              <a:off x="10948" y="7936"/>
              <a:ext cx="1170" cy="900"/>
            </a:xfrm>
            <a:prstGeom prst="rect">
              <a:avLst/>
            </a:prstGeom>
          </p:spPr>
        </p:pic>
        <p:pic>
          <p:nvPicPr>
            <p:cNvPr id="18" name="图片 17" descr="C:/Users/ADMINI~1/AppData/Local/Temp/kaimatting/20200714223705/output_aiMatting_20200714223713.pngoutput_aiMatting_20200714223713">
              <a:extLst>
                <a:ext uri="{FF2B5EF4-FFF2-40B4-BE49-F238E27FC236}">
                  <a16:creationId xmlns:a16="http://schemas.microsoft.com/office/drawing/2014/main" id="{39A3D6CF-7187-4831-9667-9CA3FD424B43}"/>
                </a:ext>
              </a:extLst>
            </p:cNvPr>
            <p:cNvPicPr>
              <a:picLocks noChangeAspect="1"/>
            </p:cNvPicPr>
            <p:nvPr/>
          </p:nvPicPr>
          <p:blipFill>
            <a:blip r:embed="rId4"/>
            <a:stretch>
              <a:fillRect/>
            </a:stretch>
          </p:blipFill>
          <p:spPr>
            <a:xfrm>
              <a:off x="9477" y="7936"/>
              <a:ext cx="1170" cy="900"/>
            </a:xfrm>
            <a:prstGeom prst="rect">
              <a:avLst/>
            </a:prstGeom>
          </p:spPr>
        </p:pic>
        <p:pic>
          <p:nvPicPr>
            <p:cNvPr id="19" name="图片 18" descr="C:/Users/ADMINI~1/AppData/Local/Temp/kaimatting/20200714223705/output_aiMatting_20200714223713.pngoutput_aiMatting_20200714223713">
              <a:extLst>
                <a:ext uri="{FF2B5EF4-FFF2-40B4-BE49-F238E27FC236}">
                  <a16:creationId xmlns:a16="http://schemas.microsoft.com/office/drawing/2014/main" id="{72181D62-0D08-4F42-A1D3-5589890F3C8F}"/>
                </a:ext>
              </a:extLst>
            </p:cNvPr>
            <p:cNvPicPr>
              <a:picLocks noChangeAspect="1"/>
            </p:cNvPicPr>
            <p:nvPr/>
          </p:nvPicPr>
          <p:blipFill>
            <a:blip r:embed="rId4"/>
            <a:stretch>
              <a:fillRect/>
            </a:stretch>
          </p:blipFill>
          <p:spPr>
            <a:xfrm>
              <a:off x="8006" y="7936"/>
              <a:ext cx="1170" cy="900"/>
            </a:xfrm>
            <a:prstGeom prst="rect">
              <a:avLst/>
            </a:prstGeom>
          </p:spPr>
        </p:pic>
        <p:pic>
          <p:nvPicPr>
            <p:cNvPr id="20" name="图片 19" descr="C:/Users/ADMINI~1/AppData/Local/Temp/kaimatting/20200714223705/output_aiMatting_20200714223713.pngoutput_aiMatting_20200714223713">
              <a:extLst>
                <a:ext uri="{FF2B5EF4-FFF2-40B4-BE49-F238E27FC236}">
                  <a16:creationId xmlns:a16="http://schemas.microsoft.com/office/drawing/2014/main" id="{A783B232-9A23-4B9A-BD60-2D88D7ED29E2}"/>
                </a:ext>
              </a:extLst>
            </p:cNvPr>
            <p:cNvPicPr>
              <a:picLocks noChangeAspect="1"/>
            </p:cNvPicPr>
            <p:nvPr/>
          </p:nvPicPr>
          <p:blipFill>
            <a:blip r:embed="rId4"/>
            <a:stretch>
              <a:fillRect/>
            </a:stretch>
          </p:blipFill>
          <p:spPr>
            <a:xfrm>
              <a:off x="6535" y="7936"/>
              <a:ext cx="1170" cy="900"/>
            </a:xfrm>
            <a:prstGeom prst="rect">
              <a:avLst/>
            </a:prstGeom>
          </p:spPr>
        </p:pic>
        <p:pic>
          <p:nvPicPr>
            <p:cNvPr id="21" name="图片 20" descr="C:/Users/ADMINI~1/AppData/Local/Temp/kaimatting/20200714223705/output_aiMatting_20200714223713.pngoutput_aiMatting_20200714223713">
              <a:extLst>
                <a:ext uri="{FF2B5EF4-FFF2-40B4-BE49-F238E27FC236}">
                  <a16:creationId xmlns:a16="http://schemas.microsoft.com/office/drawing/2014/main" id="{17F5C798-CF43-47B1-A49E-277CE095CD72}"/>
                </a:ext>
              </a:extLst>
            </p:cNvPr>
            <p:cNvPicPr>
              <a:picLocks noChangeAspect="1"/>
            </p:cNvPicPr>
            <p:nvPr/>
          </p:nvPicPr>
          <p:blipFill>
            <a:blip r:embed="rId4"/>
            <a:stretch>
              <a:fillRect/>
            </a:stretch>
          </p:blipFill>
          <p:spPr>
            <a:xfrm>
              <a:off x="5064" y="7936"/>
              <a:ext cx="1170" cy="900"/>
            </a:xfrm>
            <a:prstGeom prst="rect">
              <a:avLst/>
            </a:prstGeom>
          </p:spPr>
        </p:pic>
        <p:cxnSp>
          <p:nvCxnSpPr>
            <p:cNvPr id="22" name="直接箭头连接符 21">
              <a:extLst>
                <a:ext uri="{FF2B5EF4-FFF2-40B4-BE49-F238E27FC236}">
                  <a16:creationId xmlns:a16="http://schemas.microsoft.com/office/drawing/2014/main" id="{F107B872-2296-432E-BE96-2450596F3FCE}"/>
                </a:ext>
              </a:extLst>
            </p:cNvPr>
            <p:cNvCxnSpPr>
              <a:stCxn id="10" idx="2"/>
              <a:endCxn id="21" idx="0"/>
            </p:cNvCxnSpPr>
            <p:nvPr/>
          </p:nvCxnSpPr>
          <p:spPr>
            <a:xfrm flipH="1">
              <a:off x="5649" y="7230"/>
              <a:ext cx="1443"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ECB458A4-388D-451E-B8B8-C2B76D4A74E5}"/>
                </a:ext>
              </a:extLst>
            </p:cNvPr>
            <p:cNvCxnSpPr>
              <a:stCxn id="10" idx="2"/>
              <a:endCxn id="20" idx="0"/>
            </p:cNvCxnSpPr>
            <p:nvPr/>
          </p:nvCxnSpPr>
          <p:spPr>
            <a:xfrm>
              <a:off x="7092" y="7230"/>
              <a:ext cx="28"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73739406-2156-4DF0-AC9E-6102F86373D4}"/>
                </a:ext>
              </a:extLst>
            </p:cNvPr>
            <p:cNvCxnSpPr>
              <a:stCxn id="10" idx="2"/>
              <a:endCxn id="19" idx="0"/>
            </p:cNvCxnSpPr>
            <p:nvPr/>
          </p:nvCxnSpPr>
          <p:spPr>
            <a:xfrm>
              <a:off x="7092" y="7230"/>
              <a:ext cx="1499"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51123805-C2B8-4A0A-820B-AA3298DC4CF2}"/>
                </a:ext>
              </a:extLst>
            </p:cNvPr>
            <p:cNvCxnSpPr>
              <a:stCxn id="9" idx="2"/>
              <a:endCxn id="18" idx="0"/>
            </p:cNvCxnSpPr>
            <p:nvPr/>
          </p:nvCxnSpPr>
          <p:spPr>
            <a:xfrm flipH="1">
              <a:off x="10062" y="7230"/>
              <a:ext cx="1539"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D64651C3-75CD-445B-B66E-31679916ABF8}"/>
                </a:ext>
              </a:extLst>
            </p:cNvPr>
            <p:cNvCxnSpPr>
              <a:endCxn id="17" idx="0"/>
            </p:cNvCxnSpPr>
            <p:nvPr/>
          </p:nvCxnSpPr>
          <p:spPr>
            <a:xfrm flipH="1">
              <a:off x="11533" y="7240"/>
              <a:ext cx="73" cy="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69A93E3E-A69A-481F-90F4-762CE0ACC9CD}"/>
                </a:ext>
              </a:extLst>
            </p:cNvPr>
            <p:cNvCxnSpPr>
              <a:stCxn id="9" idx="2"/>
              <a:endCxn id="16" idx="0"/>
            </p:cNvCxnSpPr>
            <p:nvPr/>
          </p:nvCxnSpPr>
          <p:spPr>
            <a:xfrm>
              <a:off x="11601" y="7230"/>
              <a:ext cx="1403" cy="7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D97896DA-8EE6-4C6E-8BB3-944B1AE4D671}"/>
                </a:ext>
              </a:extLst>
            </p:cNvPr>
            <p:cNvSpPr txBox="1"/>
            <p:nvPr/>
          </p:nvSpPr>
          <p:spPr>
            <a:xfrm>
              <a:off x="4631" y="8995"/>
              <a:ext cx="2036" cy="531"/>
            </a:xfrm>
            <a:prstGeom prst="rect">
              <a:avLst/>
            </a:prstGeom>
            <a:noFill/>
          </p:spPr>
          <p:txBody>
            <a:bodyPr wrap="square" rtlCol="0">
              <a:spAutoFit/>
            </a:bodyPr>
            <a:lstStyle/>
            <a:p>
              <a:pPr algn="ctr"/>
              <a:r>
                <a:rPr lang="zh-CN" altLang="en-US" sz="1600"/>
                <a:t>数据节点</a:t>
              </a:r>
              <a:endParaRPr lang="en-US" altLang="zh-CN" sz="1600"/>
            </a:p>
          </p:txBody>
        </p:sp>
        <p:sp>
          <p:nvSpPr>
            <p:cNvPr id="29" name="文本框 28">
              <a:extLst>
                <a:ext uri="{FF2B5EF4-FFF2-40B4-BE49-F238E27FC236}">
                  <a16:creationId xmlns:a16="http://schemas.microsoft.com/office/drawing/2014/main" id="{B19FD600-1261-4E52-8CCD-1703CA05E843}"/>
                </a:ext>
              </a:extLst>
            </p:cNvPr>
            <p:cNvSpPr txBox="1"/>
            <p:nvPr/>
          </p:nvSpPr>
          <p:spPr>
            <a:xfrm>
              <a:off x="6124" y="8995"/>
              <a:ext cx="1992" cy="531"/>
            </a:xfrm>
            <a:prstGeom prst="rect">
              <a:avLst/>
            </a:prstGeom>
            <a:noFill/>
          </p:spPr>
          <p:txBody>
            <a:bodyPr wrap="square" rtlCol="0">
              <a:spAutoFit/>
            </a:bodyPr>
            <a:lstStyle/>
            <a:p>
              <a:pPr algn="ctr"/>
              <a:r>
                <a:rPr lang="zh-CN" altLang="en-US" sz="1600">
                  <a:sym typeface="+mn-ea"/>
                </a:rPr>
                <a:t>数据节点</a:t>
              </a:r>
              <a:endParaRPr lang="zh-CN" altLang="en-US" sz="1600"/>
            </a:p>
          </p:txBody>
        </p:sp>
        <p:sp>
          <p:nvSpPr>
            <p:cNvPr id="30" name="文本框 29">
              <a:extLst>
                <a:ext uri="{FF2B5EF4-FFF2-40B4-BE49-F238E27FC236}">
                  <a16:creationId xmlns:a16="http://schemas.microsoft.com/office/drawing/2014/main" id="{E93D678E-A50C-48CB-8C66-5E85CB07D509}"/>
                </a:ext>
              </a:extLst>
            </p:cNvPr>
            <p:cNvSpPr txBox="1"/>
            <p:nvPr/>
          </p:nvSpPr>
          <p:spPr>
            <a:xfrm>
              <a:off x="7905" y="8995"/>
              <a:ext cx="1570" cy="531"/>
            </a:xfrm>
            <a:prstGeom prst="rect">
              <a:avLst/>
            </a:prstGeom>
            <a:noFill/>
          </p:spPr>
          <p:txBody>
            <a:bodyPr wrap="square" rtlCol="0">
              <a:spAutoFit/>
            </a:bodyPr>
            <a:lstStyle/>
            <a:p>
              <a:pPr algn="ctr"/>
              <a:r>
                <a:rPr lang="zh-CN" altLang="en-US" sz="1600"/>
                <a:t>数据节点</a:t>
              </a:r>
            </a:p>
          </p:txBody>
        </p:sp>
        <p:sp>
          <p:nvSpPr>
            <p:cNvPr id="31" name="文本框 30">
              <a:extLst>
                <a:ext uri="{FF2B5EF4-FFF2-40B4-BE49-F238E27FC236}">
                  <a16:creationId xmlns:a16="http://schemas.microsoft.com/office/drawing/2014/main" id="{927EFF24-E56C-4550-A205-8E26C4FAFFF1}"/>
                </a:ext>
              </a:extLst>
            </p:cNvPr>
            <p:cNvSpPr txBox="1"/>
            <p:nvPr/>
          </p:nvSpPr>
          <p:spPr>
            <a:xfrm>
              <a:off x="9376" y="8995"/>
              <a:ext cx="1572" cy="531"/>
            </a:xfrm>
            <a:prstGeom prst="rect">
              <a:avLst/>
            </a:prstGeom>
            <a:noFill/>
          </p:spPr>
          <p:txBody>
            <a:bodyPr wrap="square" rtlCol="0">
              <a:spAutoFit/>
            </a:bodyPr>
            <a:lstStyle/>
            <a:p>
              <a:pPr algn="ctr"/>
              <a:r>
                <a:rPr lang="zh-CN" altLang="en-US" sz="1600"/>
                <a:t>数据节点</a:t>
              </a:r>
            </a:p>
          </p:txBody>
        </p:sp>
        <p:sp>
          <p:nvSpPr>
            <p:cNvPr id="32" name="文本框 31">
              <a:extLst>
                <a:ext uri="{FF2B5EF4-FFF2-40B4-BE49-F238E27FC236}">
                  <a16:creationId xmlns:a16="http://schemas.microsoft.com/office/drawing/2014/main" id="{0A458298-14EE-4D56-A79F-73FC1A7820F6}"/>
                </a:ext>
              </a:extLst>
            </p:cNvPr>
            <p:cNvSpPr txBox="1"/>
            <p:nvPr/>
          </p:nvSpPr>
          <p:spPr>
            <a:xfrm>
              <a:off x="10883" y="8995"/>
              <a:ext cx="1644" cy="531"/>
            </a:xfrm>
            <a:prstGeom prst="rect">
              <a:avLst/>
            </a:prstGeom>
            <a:noFill/>
          </p:spPr>
          <p:txBody>
            <a:bodyPr wrap="square" rtlCol="0">
              <a:spAutoFit/>
            </a:bodyPr>
            <a:lstStyle/>
            <a:p>
              <a:pPr algn="ctr"/>
              <a:r>
                <a:rPr lang="zh-CN" altLang="en-US" sz="1600"/>
                <a:t>数据节点</a:t>
              </a:r>
            </a:p>
          </p:txBody>
        </p:sp>
        <p:sp>
          <p:nvSpPr>
            <p:cNvPr id="33" name="文本框 32">
              <a:extLst>
                <a:ext uri="{FF2B5EF4-FFF2-40B4-BE49-F238E27FC236}">
                  <a16:creationId xmlns:a16="http://schemas.microsoft.com/office/drawing/2014/main" id="{3D822A92-9A9E-4EB2-B967-5A35C527B1C2}"/>
                </a:ext>
              </a:extLst>
            </p:cNvPr>
            <p:cNvSpPr txBox="1"/>
            <p:nvPr/>
          </p:nvSpPr>
          <p:spPr>
            <a:xfrm>
              <a:off x="12318" y="8995"/>
              <a:ext cx="1613" cy="531"/>
            </a:xfrm>
            <a:prstGeom prst="rect">
              <a:avLst/>
            </a:prstGeom>
            <a:noFill/>
          </p:spPr>
          <p:txBody>
            <a:bodyPr wrap="square" rtlCol="0">
              <a:spAutoFit/>
            </a:bodyPr>
            <a:lstStyle/>
            <a:p>
              <a:pPr algn="ctr"/>
              <a:r>
                <a:rPr lang="zh-CN" altLang="en-US" sz="1600"/>
                <a:t>数据节点</a:t>
              </a:r>
            </a:p>
          </p:txBody>
        </p:sp>
      </p:grpSp>
      <p:sp>
        <p:nvSpPr>
          <p:cNvPr id="34" name="Rectangle 5">
            <a:extLst>
              <a:ext uri="{FF2B5EF4-FFF2-40B4-BE49-F238E27FC236}">
                <a16:creationId xmlns:a16="http://schemas.microsoft.com/office/drawing/2014/main" id="{C20FE942-2E14-4C75-B60A-68C8B109036E}"/>
              </a:ext>
            </a:extLst>
          </p:cNvPr>
          <p:cNvSpPr/>
          <p:nvPr/>
        </p:nvSpPr>
        <p:spPr>
          <a:xfrm>
            <a:off x="5027966" y="6177181"/>
            <a:ext cx="2236510" cy="338554"/>
          </a:xfrm>
          <a:prstGeom prst="rect">
            <a:avLst/>
          </a:prstGeom>
        </p:spPr>
        <p:txBody>
          <a:bodyPr wrap="none">
            <a:spAutoFit/>
          </a:bodyPr>
          <a:lstStyle/>
          <a:p>
            <a:r>
              <a:rPr lang="zh-CN" altLang="en-US" sz="1600" dirty="0">
                <a:latin typeface="微软雅黑" panose="020B0503020204020204" charset="-122"/>
                <a:ea typeface="微软雅黑" panose="020B0503020204020204" charset="-122"/>
              </a:rPr>
              <a:t>单总控节点的二级架构</a:t>
            </a:r>
            <a:endParaRPr lang="en-US" sz="1600" dirty="0">
              <a:latin typeface="微软雅黑" panose="020B0503020204020204" charset="-122"/>
              <a:ea typeface="微软雅黑" panose="020B0503020204020204" charset="-122"/>
            </a:endParaRPr>
          </a:p>
        </p:txBody>
      </p:sp>
      <p:sp>
        <p:nvSpPr>
          <p:cNvPr id="35" name="矩形 34">
            <a:extLst>
              <a:ext uri="{FF2B5EF4-FFF2-40B4-BE49-F238E27FC236}">
                <a16:creationId xmlns:a16="http://schemas.microsoft.com/office/drawing/2014/main" id="{D3B2E264-F8C4-4416-AF07-5EBB550CA87D}"/>
              </a:ext>
            </a:extLst>
          </p:cNvPr>
          <p:cNvSpPr/>
          <p:nvPr/>
        </p:nvSpPr>
        <p:spPr>
          <a:xfrm>
            <a:off x="2686050" y="2610485"/>
            <a:ext cx="6774815" cy="3566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763B63D0-BBA7-8644-A379-607F9EADD517}"/>
              </a:ext>
            </a:extLst>
          </p:cNvPr>
          <p:cNvSpPr>
            <a:spLocks noGrp="1"/>
          </p:cNvSpPr>
          <p:nvPr>
            <p:ph type="sldNum" sz="quarter" idx="12"/>
          </p:nvPr>
        </p:nvSpPr>
        <p:spPr/>
        <p:txBody>
          <a:bodyPr/>
          <a:lstStyle/>
          <a:p>
            <a:fld id="{B13F0FA4-29F4-4B1D-A16B-0D7169EBD889}" type="slidenum">
              <a:rPr lang="en-US" smtClean="0"/>
              <a:t>18</a:t>
            </a:fld>
            <a:endParaRPr lang="en-US" dirty="0"/>
          </a:p>
        </p:txBody>
      </p:sp>
    </p:spTree>
    <p:extLst>
      <p:ext uri="{BB962C8B-B14F-4D97-AF65-F5344CB8AC3E}">
        <p14:creationId xmlns:p14="http://schemas.microsoft.com/office/powerpoint/2010/main" val="6461989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2FE3-BED2-4688-B7D8-9DD317889C22}"/>
              </a:ext>
            </a:extLst>
          </p:cNvPr>
          <p:cNvSpPr>
            <a:spLocks noGrp="1"/>
          </p:cNvSpPr>
          <p:nvPr>
            <p:ph type="title"/>
          </p:nvPr>
        </p:nvSpPr>
        <p:spPr/>
        <p:txBody>
          <a:bodyPr/>
          <a:lstStyle/>
          <a:p>
            <a:r>
              <a:rPr lang="en-US" altLang="zh-CN" dirty="0"/>
              <a:t>2.1 </a:t>
            </a:r>
            <a:r>
              <a:rPr lang="zh-CN" altLang="en-US" dirty="0"/>
              <a:t>分布式存储系统介绍</a:t>
            </a:r>
          </a:p>
        </p:txBody>
      </p:sp>
      <p:sp>
        <p:nvSpPr>
          <p:cNvPr id="3" name="Content Placeholder 2">
            <a:extLst>
              <a:ext uri="{FF2B5EF4-FFF2-40B4-BE49-F238E27FC236}">
                <a16:creationId xmlns:a16="http://schemas.microsoft.com/office/drawing/2014/main" id="{7EE09FA3-036C-4684-BA48-C4ABEE89C1C4}"/>
              </a:ext>
            </a:extLst>
          </p:cNvPr>
          <p:cNvSpPr>
            <a:spLocks noGrp="1"/>
          </p:cNvSpPr>
          <p:nvPr>
            <p:ph idx="1"/>
          </p:nvPr>
        </p:nvSpPr>
        <p:spPr/>
        <p:txBody>
          <a:bodyPr/>
          <a:lstStyle/>
          <a:p>
            <a:r>
              <a:rPr lang="zh-CN" altLang="en-US" dirty="0"/>
              <a:t>可扩展性：对等</a:t>
            </a:r>
            <a:r>
              <a:rPr lang="en-US" altLang="zh-CN" dirty="0"/>
              <a:t>P2P</a:t>
            </a:r>
            <a:r>
              <a:rPr lang="zh-CN" altLang="en-US" dirty="0"/>
              <a:t>架构</a:t>
            </a:r>
            <a:endParaRPr lang="en-US" altLang="zh-CN" dirty="0"/>
          </a:p>
          <a:p>
            <a:pPr lvl="1"/>
            <a:r>
              <a:rPr lang="zh-CN" altLang="en-US" dirty="0"/>
              <a:t>每个节点间平等，节点可以共享所有的资源数据</a:t>
            </a:r>
            <a:endParaRPr lang="en-US" altLang="zh-CN" dirty="0"/>
          </a:p>
          <a:p>
            <a:endParaRPr lang="zh-CN" altLang="en-US" dirty="0"/>
          </a:p>
        </p:txBody>
      </p:sp>
      <p:grpSp>
        <p:nvGrpSpPr>
          <p:cNvPr id="7" name="组合 6">
            <a:extLst>
              <a:ext uri="{FF2B5EF4-FFF2-40B4-BE49-F238E27FC236}">
                <a16:creationId xmlns:a16="http://schemas.microsoft.com/office/drawing/2014/main" id="{8B7B2023-1082-4983-ABAC-2CE528D511E1}"/>
              </a:ext>
            </a:extLst>
          </p:cNvPr>
          <p:cNvGrpSpPr/>
          <p:nvPr/>
        </p:nvGrpSpPr>
        <p:grpSpPr>
          <a:xfrm>
            <a:off x="2799080" y="2130540"/>
            <a:ext cx="6961505" cy="4124960"/>
            <a:chOff x="4408" y="3426"/>
            <a:chExt cx="10963" cy="6496"/>
          </a:xfrm>
        </p:grpSpPr>
        <p:pic>
          <p:nvPicPr>
            <p:cNvPr id="8" name="图片 7" descr="C:/Users/ADMINI~1/AppData/Local/Temp/kaimatting/20200714224830/output_aiMatting_20200714224835.pngoutput_aiMatting_20200714224835">
              <a:extLst>
                <a:ext uri="{FF2B5EF4-FFF2-40B4-BE49-F238E27FC236}">
                  <a16:creationId xmlns:a16="http://schemas.microsoft.com/office/drawing/2014/main" id="{70A51435-9A7E-4FA9-8B3C-863CA41EB922}"/>
                </a:ext>
              </a:extLst>
            </p:cNvPr>
            <p:cNvPicPr>
              <a:picLocks noChangeAspect="1"/>
            </p:cNvPicPr>
            <p:nvPr/>
          </p:nvPicPr>
          <p:blipFill>
            <a:blip r:embed="rId2"/>
            <a:stretch>
              <a:fillRect/>
            </a:stretch>
          </p:blipFill>
          <p:spPr>
            <a:xfrm>
              <a:off x="8916" y="3426"/>
              <a:ext cx="1245" cy="930"/>
            </a:xfrm>
            <a:prstGeom prst="rect">
              <a:avLst/>
            </a:prstGeom>
          </p:spPr>
        </p:pic>
        <p:pic>
          <p:nvPicPr>
            <p:cNvPr id="9" name="图片 8" descr="C:/Users/ADMINI~1/AppData/Local/Temp/kaimatting/20200714224830/output_aiMatting_20200714224835.pngoutput_aiMatting_20200714224835">
              <a:extLst>
                <a:ext uri="{FF2B5EF4-FFF2-40B4-BE49-F238E27FC236}">
                  <a16:creationId xmlns:a16="http://schemas.microsoft.com/office/drawing/2014/main" id="{9F19514F-67A9-41EC-89A3-E339E43703D0}"/>
                </a:ext>
              </a:extLst>
            </p:cNvPr>
            <p:cNvPicPr>
              <a:picLocks noChangeAspect="1"/>
            </p:cNvPicPr>
            <p:nvPr/>
          </p:nvPicPr>
          <p:blipFill>
            <a:blip r:embed="rId2"/>
            <a:stretch>
              <a:fillRect/>
            </a:stretch>
          </p:blipFill>
          <p:spPr>
            <a:xfrm>
              <a:off x="8978" y="8251"/>
              <a:ext cx="1245" cy="930"/>
            </a:xfrm>
            <a:prstGeom prst="rect">
              <a:avLst/>
            </a:prstGeom>
          </p:spPr>
        </p:pic>
        <p:pic>
          <p:nvPicPr>
            <p:cNvPr id="10" name="图片 9" descr="C:/Users/ADMINI~1/AppData/Local/Temp/kaimatting/20200714224830/output_aiMatting_20200714224835.pngoutput_aiMatting_20200714224835">
              <a:extLst>
                <a:ext uri="{FF2B5EF4-FFF2-40B4-BE49-F238E27FC236}">
                  <a16:creationId xmlns:a16="http://schemas.microsoft.com/office/drawing/2014/main" id="{590C11DC-68CE-4B63-9719-BA799508AD39}"/>
                </a:ext>
              </a:extLst>
            </p:cNvPr>
            <p:cNvPicPr>
              <a:picLocks noChangeAspect="1"/>
            </p:cNvPicPr>
            <p:nvPr/>
          </p:nvPicPr>
          <p:blipFill>
            <a:blip r:embed="rId2"/>
            <a:stretch>
              <a:fillRect/>
            </a:stretch>
          </p:blipFill>
          <p:spPr>
            <a:xfrm>
              <a:off x="12903" y="6856"/>
              <a:ext cx="1245" cy="930"/>
            </a:xfrm>
            <a:prstGeom prst="rect">
              <a:avLst/>
            </a:prstGeom>
          </p:spPr>
        </p:pic>
        <p:pic>
          <p:nvPicPr>
            <p:cNvPr id="11" name="图片 10" descr="C:/Users/ADMINI~1/AppData/Local/Temp/kaimatting/20200714224830/output_aiMatting_20200714224835.pngoutput_aiMatting_20200714224835">
              <a:extLst>
                <a:ext uri="{FF2B5EF4-FFF2-40B4-BE49-F238E27FC236}">
                  <a16:creationId xmlns:a16="http://schemas.microsoft.com/office/drawing/2014/main" id="{6FFD8723-1BF0-46C1-81B6-53802BD48FD2}"/>
                </a:ext>
              </a:extLst>
            </p:cNvPr>
            <p:cNvPicPr>
              <a:picLocks noChangeAspect="1"/>
            </p:cNvPicPr>
            <p:nvPr/>
          </p:nvPicPr>
          <p:blipFill>
            <a:blip r:embed="rId2"/>
            <a:stretch>
              <a:fillRect/>
            </a:stretch>
          </p:blipFill>
          <p:spPr>
            <a:xfrm>
              <a:off x="5073" y="6856"/>
              <a:ext cx="1245" cy="930"/>
            </a:xfrm>
            <a:prstGeom prst="rect">
              <a:avLst/>
            </a:prstGeom>
          </p:spPr>
        </p:pic>
        <p:pic>
          <p:nvPicPr>
            <p:cNvPr id="12" name="图片 11" descr="C:/Users/ADMINI~1/AppData/Local/Temp/kaimatting/20200714224830/output_aiMatting_20200714224835.pngoutput_aiMatting_20200714224835">
              <a:extLst>
                <a:ext uri="{FF2B5EF4-FFF2-40B4-BE49-F238E27FC236}">
                  <a16:creationId xmlns:a16="http://schemas.microsoft.com/office/drawing/2014/main" id="{7834A544-E2D0-4FDF-A92C-EC633D299A6E}"/>
                </a:ext>
              </a:extLst>
            </p:cNvPr>
            <p:cNvPicPr>
              <a:picLocks noChangeAspect="1"/>
            </p:cNvPicPr>
            <p:nvPr/>
          </p:nvPicPr>
          <p:blipFill>
            <a:blip r:embed="rId2"/>
            <a:stretch>
              <a:fillRect/>
            </a:stretch>
          </p:blipFill>
          <p:spPr>
            <a:xfrm>
              <a:off x="12903" y="4516"/>
              <a:ext cx="1245" cy="930"/>
            </a:xfrm>
            <a:prstGeom prst="rect">
              <a:avLst/>
            </a:prstGeom>
          </p:spPr>
        </p:pic>
        <p:pic>
          <p:nvPicPr>
            <p:cNvPr id="13" name="图片 12" descr="C:/Users/ADMINI~1/AppData/Local/Temp/kaimatting/20200714224830/output_aiMatting_20200714224835.pngoutput_aiMatting_20200714224835">
              <a:extLst>
                <a:ext uri="{FF2B5EF4-FFF2-40B4-BE49-F238E27FC236}">
                  <a16:creationId xmlns:a16="http://schemas.microsoft.com/office/drawing/2014/main" id="{2625A7B8-8576-4DB4-91FD-52F9D1EA6A20}"/>
                </a:ext>
              </a:extLst>
            </p:cNvPr>
            <p:cNvPicPr>
              <a:picLocks noChangeAspect="1"/>
            </p:cNvPicPr>
            <p:nvPr/>
          </p:nvPicPr>
          <p:blipFill>
            <a:blip r:embed="rId2"/>
            <a:stretch>
              <a:fillRect/>
            </a:stretch>
          </p:blipFill>
          <p:spPr>
            <a:xfrm>
              <a:off x="5074" y="4516"/>
              <a:ext cx="1245" cy="930"/>
            </a:xfrm>
            <a:prstGeom prst="rect">
              <a:avLst/>
            </a:prstGeom>
          </p:spPr>
        </p:pic>
        <p:sp>
          <p:nvSpPr>
            <p:cNvPr id="14" name="文本框 13">
              <a:extLst>
                <a:ext uri="{FF2B5EF4-FFF2-40B4-BE49-F238E27FC236}">
                  <a16:creationId xmlns:a16="http://schemas.microsoft.com/office/drawing/2014/main" id="{25E4259A-F744-42EB-BCB8-D7F6F88D2930}"/>
                </a:ext>
              </a:extLst>
            </p:cNvPr>
            <p:cNvSpPr txBox="1"/>
            <p:nvPr/>
          </p:nvSpPr>
          <p:spPr>
            <a:xfrm>
              <a:off x="4408" y="7954"/>
              <a:ext cx="1910" cy="531"/>
            </a:xfrm>
            <a:prstGeom prst="rect">
              <a:avLst/>
            </a:prstGeom>
            <a:noFill/>
          </p:spPr>
          <p:txBody>
            <a:bodyPr wrap="square" rtlCol="0">
              <a:spAutoFit/>
            </a:bodyPr>
            <a:lstStyle/>
            <a:p>
              <a:pPr algn="ctr"/>
              <a:r>
                <a:rPr lang="zh-CN" altLang="en-US" sz="1600"/>
                <a:t>数据节点</a:t>
              </a:r>
              <a:r>
                <a:rPr lang="en-US" altLang="zh-CN" sz="1600"/>
                <a:t>1</a:t>
              </a:r>
            </a:p>
          </p:txBody>
        </p:sp>
        <p:sp>
          <p:nvSpPr>
            <p:cNvPr id="15" name="文本框 14">
              <a:extLst>
                <a:ext uri="{FF2B5EF4-FFF2-40B4-BE49-F238E27FC236}">
                  <a16:creationId xmlns:a16="http://schemas.microsoft.com/office/drawing/2014/main" id="{9B9D36CB-941A-4EDF-95EE-53579DADC508}"/>
                </a:ext>
              </a:extLst>
            </p:cNvPr>
            <p:cNvSpPr txBox="1"/>
            <p:nvPr/>
          </p:nvSpPr>
          <p:spPr>
            <a:xfrm>
              <a:off x="8852" y="9392"/>
              <a:ext cx="1910" cy="531"/>
            </a:xfrm>
            <a:prstGeom prst="rect">
              <a:avLst/>
            </a:prstGeom>
            <a:noFill/>
          </p:spPr>
          <p:txBody>
            <a:bodyPr wrap="square" rtlCol="0">
              <a:spAutoFit/>
            </a:bodyPr>
            <a:lstStyle/>
            <a:p>
              <a:pPr algn="ctr"/>
              <a:r>
                <a:rPr lang="zh-CN" altLang="en-US" sz="1600"/>
                <a:t>数据节点</a:t>
              </a:r>
              <a:r>
                <a:rPr lang="en-US" altLang="zh-CN" sz="1600"/>
                <a:t>6</a:t>
              </a:r>
            </a:p>
          </p:txBody>
        </p:sp>
        <p:sp>
          <p:nvSpPr>
            <p:cNvPr id="16" name="文本框 15">
              <a:extLst>
                <a:ext uri="{FF2B5EF4-FFF2-40B4-BE49-F238E27FC236}">
                  <a16:creationId xmlns:a16="http://schemas.microsoft.com/office/drawing/2014/main" id="{2091AB22-0825-4497-A0FA-5C25788C1F5D}"/>
                </a:ext>
              </a:extLst>
            </p:cNvPr>
            <p:cNvSpPr txBox="1"/>
            <p:nvPr/>
          </p:nvSpPr>
          <p:spPr>
            <a:xfrm>
              <a:off x="13461" y="7954"/>
              <a:ext cx="1910" cy="531"/>
            </a:xfrm>
            <a:prstGeom prst="rect">
              <a:avLst/>
            </a:prstGeom>
            <a:noFill/>
          </p:spPr>
          <p:txBody>
            <a:bodyPr wrap="square" rtlCol="0">
              <a:spAutoFit/>
            </a:bodyPr>
            <a:lstStyle/>
            <a:p>
              <a:pPr algn="ctr"/>
              <a:r>
                <a:rPr lang="zh-CN" altLang="en-US" sz="1600"/>
                <a:t>数据节点</a:t>
              </a:r>
              <a:r>
                <a:rPr lang="en-US" altLang="zh-CN" sz="1600"/>
                <a:t>5</a:t>
              </a:r>
            </a:p>
          </p:txBody>
        </p:sp>
        <p:sp>
          <p:nvSpPr>
            <p:cNvPr id="17" name="文本框 16">
              <a:extLst>
                <a:ext uri="{FF2B5EF4-FFF2-40B4-BE49-F238E27FC236}">
                  <a16:creationId xmlns:a16="http://schemas.microsoft.com/office/drawing/2014/main" id="{6A461770-31D7-4A01-9EC7-08AB6FBA05DF}"/>
                </a:ext>
              </a:extLst>
            </p:cNvPr>
            <p:cNvSpPr txBox="1"/>
            <p:nvPr/>
          </p:nvSpPr>
          <p:spPr>
            <a:xfrm>
              <a:off x="13461" y="5512"/>
              <a:ext cx="1910" cy="531"/>
            </a:xfrm>
            <a:prstGeom prst="rect">
              <a:avLst/>
            </a:prstGeom>
            <a:noFill/>
          </p:spPr>
          <p:txBody>
            <a:bodyPr wrap="square" rtlCol="0">
              <a:spAutoFit/>
            </a:bodyPr>
            <a:lstStyle/>
            <a:p>
              <a:pPr algn="ctr"/>
              <a:r>
                <a:rPr lang="zh-CN" altLang="en-US" sz="1600"/>
                <a:t>数据节点</a:t>
              </a:r>
              <a:r>
                <a:rPr lang="en-US" altLang="zh-CN" sz="1600"/>
                <a:t>4</a:t>
              </a:r>
            </a:p>
          </p:txBody>
        </p:sp>
        <p:sp>
          <p:nvSpPr>
            <p:cNvPr id="18" name="文本框 17">
              <a:extLst>
                <a:ext uri="{FF2B5EF4-FFF2-40B4-BE49-F238E27FC236}">
                  <a16:creationId xmlns:a16="http://schemas.microsoft.com/office/drawing/2014/main" id="{3104D99D-F7DB-4912-B6A4-4D8C408D9AA3}"/>
                </a:ext>
              </a:extLst>
            </p:cNvPr>
            <p:cNvSpPr txBox="1"/>
            <p:nvPr/>
          </p:nvSpPr>
          <p:spPr>
            <a:xfrm>
              <a:off x="10223" y="3426"/>
              <a:ext cx="1910" cy="531"/>
            </a:xfrm>
            <a:prstGeom prst="rect">
              <a:avLst/>
            </a:prstGeom>
            <a:noFill/>
          </p:spPr>
          <p:txBody>
            <a:bodyPr wrap="square" rtlCol="0">
              <a:spAutoFit/>
            </a:bodyPr>
            <a:lstStyle/>
            <a:p>
              <a:pPr algn="ctr"/>
              <a:r>
                <a:rPr lang="zh-CN" altLang="en-US" sz="1600"/>
                <a:t>数据节点</a:t>
              </a:r>
              <a:r>
                <a:rPr lang="en-US" altLang="zh-CN" sz="1600"/>
                <a:t>3</a:t>
              </a:r>
            </a:p>
          </p:txBody>
        </p:sp>
        <p:sp>
          <p:nvSpPr>
            <p:cNvPr id="19" name="文本框 18">
              <a:extLst>
                <a:ext uri="{FF2B5EF4-FFF2-40B4-BE49-F238E27FC236}">
                  <a16:creationId xmlns:a16="http://schemas.microsoft.com/office/drawing/2014/main" id="{E77BB136-1A66-43F6-A0A3-2AF6909C9BFC}"/>
                </a:ext>
              </a:extLst>
            </p:cNvPr>
            <p:cNvSpPr txBox="1"/>
            <p:nvPr/>
          </p:nvSpPr>
          <p:spPr>
            <a:xfrm>
              <a:off x="4408" y="5446"/>
              <a:ext cx="1910" cy="531"/>
            </a:xfrm>
            <a:prstGeom prst="rect">
              <a:avLst/>
            </a:prstGeom>
            <a:noFill/>
          </p:spPr>
          <p:txBody>
            <a:bodyPr wrap="square" rtlCol="0">
              <a:spAutoFit/>
            </a:bodyPr>
            <a:lstStyle/>
            <a:p>
              <a:pPr algn="ctr"/>
              <a:r>
                <a:rPr lang="zh-CN" altLang="en-US" sz="1600"/>
                <a:t>数据节点</a:t>
              </a:r>
              <a:r>
                <a:rPr lang="en-US" altLang="zh-CN" sz="1600"/>
                <a:t>2</a:t>
              </a:r>
            </a:p>
          </p:txBody>
        </p:sp>
        <p:cxnSp>
          <p:nvCxnSpPr>
            <p:cNvPr id="20" name="直接箭头连接符 19">
              <a:extLst>
                <a:ext uri="{FF2B5EF4-FFF2-40B4-BE49-F238E27FC236}">
                  <a16:creationId xmlns:a16="http://schemas.microsoft.com/office/drawing/2014/main" id="{45DABC86-DDBD-44AD-94C3-159561ED602B}"/>
                </a:ext>
              </a:extLst>
            </p:cNvPr>
            <p:cNvCxnSpPr/>
            <p:nvPr/>
          </p:nvCxnSpPr>
          <p:spPr>
            <a:xfrm flipH="1">
              <a:off x="6338" y="4372"/>
              <a:ext cx="3215" cy="604"/>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5196C207-9256-41DA-B939-16E80D8D6FE2}"/>
                </a:ext>
              </a:extLst>
            </p:cNvPr>
            <p:cNvCxnSpPr/>
            <p:nvPr/>
          </p:nvCxnSpPr>
          <p:spPr>
            <a:xfrm>
              <a:off x="6338" y="4916"/>
              <a:ext cx="15" cy="243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CD69DF8E-A54C-40EA-8FEF-056B7EB4CEB4}"/>
                </a:ext>
              </a:extLst>
            </p:cNvPr>
            <p:cNvCxnSpPr/>
            <p:nvPr/>
          </p:nvCxnSpPr>
          <p:spPr>
            <a:xfrm>
              <a:off x="6323" y="7300"/>
              <a:ext cx="3306" cy="951"/>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AEAD72FB-18CA-4AF2-9615-0703F0F51D1C}"/>
                </a:ext>
              </a:extLst>
            </p:cNvPr>
            <p:cNvCxnSpPr/>
            <p:nvPr/>
          </p:nvCxnSpPr>
          <p:spPr>
            <a:xfrm flipV="1">
              <a:off x="9629" y="7331"/>
              <a:ext cx="3260" cy="90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0D5AC1CF-F79A-48C5-B940-2138DF725D0B}"/>
                </a:ext>
              </a:extLst>
            </p:cNvPr>
            <p:cNvCxnSpPr/>
            <p:nvPr/>
          </p:nvCxnSpPr>
          <p:spPr>
            <a:xfrm flipV="1">
              <a:off x="12889" y="4981"/>
              <a:ext cx="14" cy="235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08D575B1-397C-4169-9D3B-CE41CA9CD58B}"/>
                </a:ext>
              </a:extLst>
            </p:cNvPr>
            <p:cNvCxnSpPr>
              <a:endCxn id="8" idx="2"/>
            </p:cNvCxnSpPr>
            <p:nvPr/>
          </p:nvCxnSpPr>
          <p:spPr>
            <a:xfrm flipH="1" flipV="1">
              <a:off x="9539" y="4356"/>
              <a:ext cx="3320" cy="63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E396ADC5-6346-4918-88A2-DDEB64F17844}"/>
                </a:ext>
              </a:extLst>
            </p:cNvPr>
            <p:cNvCxnSpPr>
              <a:stCxn id="8" idx="2"/>
              <a:endCxn id="9" idx="0"/>
            </p:cNvCxnSpPr>
            <p:nvPr/>
          </p:nvCxnSpPr>
          <p:spPr>
            <a:xfrm>
              <a:off x="9539" y="4356"/>
              <a:ext cx="62" cy="389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0827CF15-CB81-48C0-84FF-173EF036D1EE}"/>
                </a:ext>
              </a:extLst>
            </p:cNvPr>
            <p:cNvCxnSpPr>
              <a:stCxn id="13" idx="3"/>
              <a:endCxn id="12" idx="1"/>
            </p:cNvCxnSpPr>
            <p:nvPr/>
          </p:nvCxnSpPr>
          <p:spPr>
            <a:xfrm>
              <a:off x="6319" y="4981"/>
              <a:ext cx="6584"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56D784FD-E2EF-4F25-B5FE-C7079C68EA9B}"/>
                </a:ext>
              </a:extLst>
            </p:cNvPr>
            <p:cNvCxnSpPr>
              <a:stCxn id="11" idx="3"/>
              <a:endCxn id="10" idx="1"/>
            </p:cNvCxnSpPr>
            <p:nvPr/>
          </p:nvCxnSpPr>
          <p:spPr>
            <a:xfrm>
              <a:off x="6318" y="7321"/>
              <a:ext cx="6585"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00655B8B-DB12-48D1-A63A-CCD8DA8EF163}"/>
                </a:ext>
              </a:extLst>
            </p:cNvPr>
            <p:cNvCxnSpPr>
              <a:endCxn id="10" idx="1"/>
            </p:cNvCxnSpPr>
            <p:nvPr/>
          </p:nvCxnSpPr>
          <p:spPr>
            <a:xfrm>
              <a:off x="6338" y="4961"/>
              <a:ext cx="6565" cy="236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53BDA00E-11C4-4571-BF95-74C6C31DCE48}"/>
                </a:ext>
              </a:extLst>
            </p:cNvPr>
            <p:cNvCxnSpPr/>
            <p:nvPr/>
          </p:nvCxnSpPr>
          <p:spPr>
            <a:xfrm>
              <a:off x="6353" y="4916"/>
              <a:ext cx="3230" cy="326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048C5A2E-1833-4B04-9702-23912C4C28BB}"/>
                </a:ext>
              </a:extLst>
            </p:cNvPr>
            <p:cNvCxnSpPr>
              <a:stCxn id="11" idx="3"/>
            </p:cNvCxnSpPr>
            <p:nvPr/>
          </p:nvCxnSpPr>
          <p:spPr>
            <a:xfrm flipV="1">
              <a:off x="6318" y="4372"/>
              <a:ext cx="3220" cy="2949"/>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C19CC7B8-81C2-48C5-A29F-D39A8061780E}"/>
                </a:ext>
              </a:extLst>
            </p:cNvPr>
            <p:cNvCxnSpPr>
              <a:stCxn id="11" idx="3"/>
              <a:endCxn id="12" idx="1"/>
            </p:cNvCxnSpPr>
            <p:nvPr/>
          </p:nvCxnSpPr>
          <p:spPr>
            <a:xfrm flipV="1">
              <a:off x="6318" y="4981"/>
              <a:ext cx="6585" cy="234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3691654C-0886-451D-90A5-C54DFE34CDAA}"/>
                </a:ext>
              </a:extLst>
            </p:cNvPr>
            <p:cNvCxnSpPr>
              <a:endCxn id="12" idx="1"/>
            </p:cNvCxnSpPr>
            <p:nvPr/>
          </p:nvCxnSpPr>
          <p:spPr>
            <a:xfrm flipV="1">
              <a:off x="9599" y="4981"/>
              <a:ext cx="3304" cy="324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1FE3DD31-F613-4385-9A31-C39EBD0B057C}"/>
                </a:ext>
              </a:extLst>
            </p:cNvPr>
            <p:cNvCxnSpPr>
              <a:endCxn id="10" idx="1"/>
            </p:cNvCxnSpPr>
            <p:nvPr/>
          </p:nvCxnSpPr>
          <p:spPr>
            <a:xfrm>
              <a:off x="9553" y="4433"/>
              <a:ext cx="3350" cy="28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pSp>
      <p:sp>
        <p:nvSpPr>
          <p:cNvPr id="35" name="Rectangle 3">
            <a:extLst>
              <a:ext uri="{FF2B5EF4-FFF2-40B4-BE49-F238E27FC236}">
                <a16:creationId xmlns:a16="http://schemas.microsoft.com/office/drawing/2014/main" id="{47758B3B-E76E-43A1-824A-343836F28074}"/>
              </a:ext>
            </a:extLst>
          </p:cNvPr>
          <p:cNvSpPr/>
          <p:nvPr/>
        </p:nvSpPr>
        <p:spPr>
          <a:xfrm>
            <a:off x="5335885" y="6256036"/>
            <a:ext cx="1782860" cy="338554"/>
          </a:xfrm>
          <a:prstGeom prst="rect">
            <a:avLst/>
          </a:prstGeom>
        </p:spPr>
        <p:txBody>
          <a:bodyPr wrap="none">
            <a:spAutoFit/>
          </a:bodyPr>
          <a:lstStyle/>
          <a:p>
            <a:r>
              <a:rPr lang="en-US" altLang="zh-CN" sz="1600" dirty="0">
                <a:latin typeface="微软雅黑" panose="020B0503020204020204" charset="-122"/>
                <a:ea typeface="微软雅黑" panose="020B0503020204020204" charset="-122"/>
              </a:rPr>
              <a:t>P2P</a:t>
            </a:r>
            <a:r>
              <a:rPr lang="zh-CN" altLang="en-US" sz="1600" dirty="0">
                <a:latin typeface="微软雅黑" panose="020B0503020204020204" charset="-122"/>
                <a:ea typeface="微软雅黑" panose="020B0503020204020204" charset="-122"/>
              </a:rPr>
              <a:t>对等网络架构</a:t>
            </a:r>
            <a:endParaRPr lang="en-US" sz="1600" dirty="0">
              <a:latin typeface="微软雅黑" panose="020B0503020204020204" charset="-122"/>
              <a:ea typeface="微软雅黑" panose="020B0503020204020204" charset="-122"/>
            </a:endParaRPr>
          </a:p>
        </p:txBody>
      </p:sp>
      <p:sp>
        <p:nvSpPr>
          <p:cNvPr id="36" name="矩形 35">
            <a:extLst>
              <a:ext uri="{FF2B5EF4-FFF2-40B4-BE49-F238E27FC236}">
                <a16:creationId xmlns:a16="http://schemas.microsoft.com/office/drawing/2014/main" id="{989B4E03-8BA0-4E78-A04E-7192DD304F61}"/>
              </a:ext>
            </a:extLst>
          </p:cNvPr>
          <p:cNvSpPr/>
          <p:nvPr/>
        </p:nvSpPr>
        <p:spPr>
          <a:xfrm>
            <a:off x="2686050" y="2067675"/>
            <a:ext cx="7073900" cy="41878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CCBBA4B1-B637-6045-9A28-2219451B8033}"/>
              </a:ext>
            </a:extLst>
          </p:cNvPr>
          <p:cNvSpPr>
            <a:spLocks noGrp="1"/>
          </p:cNvSpPr>
          <p:nvPr>
            <p:ph type="sldNum" sz="quarter" idx="12"/>
          </p:nvPr>
        </p:nvSpPr>
        <p:spPr/>
        <p:txBody>
          <a:bodyPr/>
          <a:lstStyle/>
          <a:p>
            <a:fld id="{B13F0FA4-29F4-4B1D-A16B-0D7169EBD889}" type="slidenum">
              <a:rPr lang="en-US" smtClean="0"/>
              <a:t>19</a:t>
            </a:fld>
            <a:endParaRPr lang="en-US" dirty="0"/>
          </a:p>
        </p:txBody>
      </p:sp>
    </p:spTree>
    <p:extLst>
      <p:ext uri="{BB962C8B-B14F-4D97-AF65-F5344CB8AC3E}">
        <p14:creationId xmlns:p14="http://schemas.microsoft.com/office/powerpoint/2010/main" val="10139221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14149-263B-47CC-83E4-B6C906F50D17}"/>
              </a:ext>
            </a:extLst>
          </p:cNvPr>
          <p:cNvSpPr>
            <a:spLocks noGrp="1"/>
          </p:cNvSpPr>
          <p:nvPr>
            <p:ph type="title"/>
          </p:nvPr>
        </p:nvSpPr>
        <p:spPr/>
        <p:txBody>
          <a:bodyPr>
            <a:normAutofit/>
          </a:bodyPr>
          <a:lstStyle/>
          <a:p>
            <a:r>
              <a:rPr lang="zh-CN" altLang="en-US"/>
              <a:t>目    录</a:t>
            </a:r>
            <a:endParaRPr lang="en-US"/>
          </a:p>
        </p:txBody>
      </p:sp>
      <p:sp>
        <p:nvSpPr>
          <p:cNvPr id="3" name="Content Placeholder 2">
            <a:extLst>
              <a:ext uri="{FF2B5EF4-FFF2-40B4-BE49-F238E27FC236}">
                <a16:creationId xmlns:a16="http://schemas.microsoft.com/office/drawing/2014/main" id="{257E60E8-C24A-4ABE-A75A-68AD41EFD850}"/>
              </a:ext>
            </a:extLst>
          </p:cNvPr>
          <p:cNvSpPr>
            <a:spLocks noGrp="1"/>
          </p:cNvSpPr>
          <p:nvPr>
            <p:ph idx="1"/>
          </p:nvPr>
        </p:nvSpPr>
        <p:spPr/>
        <p:txBody>
          <a:bodyPr>
            <a:normAutofit/>
          </a:bodyPr>
          <a:lstStyle/>
          <a:p>
            <a:r>
              <a:rPr lang="en-US" altLang="zh-CN" sz="4000" dirty="0"/>
              <a:t>2</a:t>
            </a:r>
            <a:r>
              <a:rPr lang="en-US" sz="4000" dirty="0"/>
              <a:t>.1 </a:t>
            </a:r>
            <a:r>
              <a:rPr lang="zh-CN" altLang="en-US" sz="4000" dirty="0"/>
              <a:t>分布式存储系统介绍</a:t>
            </a:r>
            <a:endParaRPr lang="en-US" altLang="zh-CN" sz="4000" dirty="0"/>
          </a:p>
          <a:p>
            <a:r>
              <a:rPr lang="en-US" altLang="zh-CN" sz="4000" dirty="0"/>
              <a:t>2.2 </a:t>
            </a:r>
            <a:r>
              <a:rPr lang="zh-CN" altLang="en-US" sz="4000" dirty="0"/>
              <a:t>分布式文件系统</a:t>
            </a:r>
            <a:endParaRPr lang="en-US" altLang="zh-CN" sz="4000" dirty="0"/>
          </a:p>
          <a:p>
            <a:r>
              <a:rPr lang="en-US" altLang="zh-CN" sz="4000" dirty="0"/>
              <a:t>2.3 </a:t>
            </a:r>
            <a:r>
              <a:rPr lang="zh-CN" altLang="en-US" sz="4000" dirty="0"/>
              <a:t>分布式键值系统</a:t>
            </a:r>
            <a:endParaRPr lang="en-US" altLang="zh-CN" sz="4000" dirty="0"/>
          </a:p>
          <a:p>
            <a:r>
              <a:rPr lang="en-US" altLang="zh-CN" sz="4000" dirty="0"/>
              <a:t>2.4 </a:t>
            </a:r>
            <a:r>
              <a:rPr lang="zh-CN" altLang="en-US" sz="4000" dirty="0"/>
              <a:t>新型存储器件驱动的内存系统</a:t>
            </a:r>
            <a:endParaRPr lang="en-US" altLang="zh-CN" sz="4000" dirty="0"/>
          </a:p>
        </p:txBody>
      </p:sp>
      <p:sp>
        <p:nvSpPr>
          <p:cNvPr id="6" name="灯片编号占位符 5">
            <a:extLst>
              <a:ext uri="{FF2B5EF4-FFF2-40B4-BE49-F238E27FC236}">
                <a16:creationId xmlns:a16="http://schemas.microsoft.com/office/drawing/2014/main" id="{793E30E3-97E0-F747-A528-AB374108C15F}"/>
              </a:ext>
            </a:extLst>
          </p:cNvPr>
          <p:cNvSpPr>
            <a:spLocks noGrp="1"/>
          </p:cNvSpPr>
          <p:nvPr>
            <p:ph type="sldNum" sz="quarter" idx="12"/>
          </p:nvPr>
        </p:nvSpPr>
        <p:spPr/>
        <p:txBody>
          <a:bodyPr/>
          <a:lstStyle/>
          <a:p>
            <a:fld id="{B13F0FA4-29F4-4B1D-A16B-0D7169EBD889}" type="slidenum">
              <a:rPr lang="en-US" smtClean="0"/>
              <a:t>2</a:t>
            </a:fld>
            <a:endParaRPr lang="en-US" dirty="0"/>
          </a:p>
        </p:txBody>
      </p:sp>
    </p:spTree>
    <p:extLst>
      <p:ext uri="{BB962C8B-B14F-4D97-AF65-F5344CB8AC3E}">
        <p14:creationId xmlns:p14="http://schemas.microsoft.com/office/powerpoint/2010/main" val="3136402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14149-263B-47CC-83E4-B6C906F50D17}"/>
              </a:ext>
            </a:extLst>
          </p:cNvPr>
          <p:cNvSpPr>
            <a:spLocks noGrp="1"/>
          </p:cNvSpPr>
          <p:nvPr>
            <p:ph type="title"/>
          </p:nvPr>
        </p:nvSpPr>
        <p:spPr/>
        <p:txBody>
          <a:bodyPr>
            <a:normAutofit/>
          </a:bodyPr>
          <a:lstStyle/>
          <a:p>
            <a:r>
              <a:rPr lang="zh-CN" altLang="en-US"/>
              <a:t>目    录</a:t>
            </a:r>
            <a:endParaRPr lang="en-US"/>
          </a:p>
        </p:txBody>
      </p:sp>
      <p:sp>
        <p:nvSpPr>
          <p:cNvPr id="3" name="Content Placeholder 2">
            <a:extLst>
              <a:ext uri="{FF2B5EF4-FFF2-40B4-BE49-F238E27FC236}">
                <a16:creationId xmlns:a16="http://schemas.microsoft.com/office/drawing/2014/main" id="{257E60E8-C24A-4ABE-A75A-68AD41EFD850}"/>
              </a:ext>
            </a:extLst>
          </p:cNvPr>
          <p:cNvSpPr>
            <a:spLocks noGrp="1"/>
          </p:cNvSpPr>
          <p:nvPr>
            <p:ph idx="1"/>
          </p:nvPr>
        </p:nvSpPr>
        <p:spPr/>
        <p:txBody>
          <a:bodyPr>
            <a:normAutofit/>
          </a:bodyPr>
          <a:lstStyle/>
          <a:p>
            <a:r>
              <a:rPr lang="en-US" altLang="zh-CN" sz="4000" dirty="0">
                <a:solidFill>
                  <a:schemeClr val="bg1">
                    <a:lumMod val="50000"/>
                  </a:schemeClr>
                </a:solidFill>
              </a:rPr>
              <a:t>2</a:t>
            </a:r>
            <a:r>
              <a:rPr lang="en-US" sz="4000" dirty="0">
                <a:solidFill>
                  <a:schemeClr val="bg1">
                    <a:lumMod val="50000"/>
                  </a:schemeClr>
                </a:solidFill>
              </a:rPr>
              <a:t>.1 </a:t>
            </a:r>
            <a:r>
              <a:rPr lang="zh-CN" altLang="en-US" sz="4000" dirty="0">
                <a:solidFill>
                  <a:schemeClr val="bg1">
                    <a:lumMod val="50000"/>
                  </a:schemeClr>
                </a:solidFill>
              </a:rPr>
              <a:t>分布式存储系统介绍</a:t>
            </a:r>
            <a:endParaRPr lang="en-US" altLang="zh-CN" sz="4000" dirty="0">
              <a:solidFill>
                <a:schemeClr val="bg1">
                  <a:lumMod val="50000"/>
                </a:schemeClr>
              </a:solidFill>
            </a:endParaRPr>
          </a:p>
          <a:p>
            <a:r>
              <a:rPr lang="en-US" altLang="zh-CN" sz="4000" dirty="0">
                <a:solidFill>
                  <a:srgbClr val="FF0000"/>
                </a:solidFill>
              </a:rPr>
              <a:t>2.2 </a:t>
            </a:r>
            <a:r>
              <a:rPr lang="zh-CN" altLang="en-US" sz="4000" dirty="0">
                <a:solidFill>
                  <a:srgbClr val="FF0000"/>
                </a:solidFill>
              </a:rPr>
              <a:t>分布式文件系统</a:t>
            </a:r>
            <a:endParaRPr lang="en-US" altLang="zh-CN" sz="4000" dirty="0">
              <a:solidFill>
                <a:srgbClr val="FF0000"/>
              </a:solidFill>
            </a:endParaRPr>
          </a:p>
          <a:p>
            <a:r>
              <a:rPr lang="en-US" altLang="zh-CN" sz="4000" dirty="0"/>
              <a:t>2.3 </a:t>
            </a:r>
            <a:r>
              <a:rPr lang="zh-CN" altLang="en-US" sz="4000" dirty="0"/>
              <a:t>分布式键值系统</a:t>
            </a:r>
            <a:endParaRPr lang="en-US" altLang="zh-CN" sz="4000" dirty="0"/>
          </a:p>
          <a:p>
            <a:r>
              <a:rPr lang="en-US" altLang="zh-CN" sz="4000" dirty="0"/>
              <a:t>2.4 </a:t>
            </a:r>
            <a:r>
              <a:rPr lang="zh-CN" altLang="en-US" sz="4000" dirty="0"/>
              <a:t>新型存储器件驱动的内存系统</a:t>
            </a:r>
            <a:endParaRPr lang="en-US" altLang="zh-CN" sz="4000" dirty="0"/>
          </a:p>
        </p:txBody>
      </p:sp>
      <p:sp>
        <p:nvSpPr>
          <p:cNvPr id="4" name="灯片编号占位符 3">
            <a:extLst>
              <a:ext uri="{FF2B5EF4-FFF2-40B4-BE49-F238E27FC236}">
                <a16:creationId xmlns:a16="http://schemas.microsoft.com/office/drawing/2014/main" id="{29CD3305-AE57-3D4D-8DBA-0AC4FB6DC9DF}"/>
              </a:ext>
            </a:extLst>
          </p:cNvPr>
          <p:cNvSpPr>
            <a:spLocks noGrp="1"/>
          </p:cNvSpPr>
          <p:nvPr>
            <p:ph type="sldNum" sz="quarter" idx="12"/>
          </p:nvPr>
        </p:nvSpPr>
        <p:spPr/>
        <p:txBody>
          <a:bodyPr/>
          <a:lstStyle/>
          <a:p>
            <a:fld id="{B13F0FA4-29F4-4B1D-A16B-0D7169EBD889}" type="slidenum">
              <a:rPr lang="en-US" smtClean="0"/>
              <a:t>20</a:t>
            </a:fld>
            <a:endParaRPr lang="en-US" dirty="0"/>
          </a:p>
        </p:txBody>
      </p:sp>
    </p:spTree>
    <p:extLst>
      <p:ext uri="{BB962C8B-B14F-4D97-AF65-F5344CB8AC3E}">
        <p14:creationId xmlns:p14="http://schemas.microsoft.com/office/powerpoint/2010/main" val="13409482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651E8D-9E3E-46C4-8AE7-99293E8F12D6}"/>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1B2DD0EE-CD33-48A8-8D68-88511E5C5108}"/>
              </a:ext>
            </a:extLst>
          </p:cNvPr>
          <p:cNvSpPr>
            <a:spLocks noGrp="1"/>
          </p:cNvSpPr>
          <p:nvPr>
            <p:ph idx="1"/>
          </p:nvPr>
        </p:nvSpPr>
        <p:spPr/>
        <p:txBody>
          <a:bodyPr/>
          <a:lstStyle/>
          <a:p>
            <a:r>
              <a:rPr lang="zh-CN" altLang="en-US" dirty="0"/>
              <a:t>分布式文件系统概述</a:t>
            </a:r>
            <a:endParaRPr lang="en-US" altLang="zh-CN" dirty="0"/>
          </a:p>
          <a:p>
            <a:pPr lvl="1"/>
            <a:r>
              <a:rPr lang="zh-CN" altLang="en-US" dirty="0"/>
              <a:t>分布式文件系统（</a:t>
            </a:r>
            <a:r>
              <a:rPr lang="en-US" altLang="zh-CN" dirty="0"/>
              <a:t>distributed file system</a:t>
            </a:r>
            <a:r>
              <a:rPr lang="zh-CN" altLang="en-US" dirty="0"/>
              <a:t>，</a:t>
            </a:r>
            <a:r>
              <a:rPr lang="en-US" altLang="zh-CN" dirty="0"/>
              <a:t>DFS</a:t>
            </a:r>
            <a:r>
              <a:rPr lang="zh-CN" altLang="en-US" dirty="0"/>
              <a:t>）是一种允许文件通过网络在多台主机上分享的文件系统，可让多机器上的多用户分享文件和存储空间</a:t>
            </a:r>
            <a:endParaRPr lang="en-US" altLang="zh-CN" dirty="0"/>
          </a:p>
          <a:p>
            <a:pPr lvl="1"/>
            <a:r>
              <a:rPr lang="zh-CN" altLang="en-US" dirty="0"/>
              <a:t>设计要求：</a:t>
            </a:r>
            <a:endParaRPr lang="en-US" altLang="zh-CN" dirty="0"/>
          </a:p>
          <a:p>
            <a:pPr lvl="2"/>
            <a:r>
              <a:rPr lang="zh-CN" altLang="en-US" dirty="0"/>
              <a:t>数据均匀分布在各数据节点上以达到负载均衡</a:t>
            </a:r>
            <a:endParaRPr lang="en-US" altLang="zh-CN" dirty="0"/>
          </a:p>
          <a:p>
            <a:pPr lvl="2"/>
            <a:r>
              <a:rPr lang="zh-CN" altLang="en-US" dirty="0"/>
              <a:t>主备副本在读写的过程中能够有效保证数据的一致性</a:t>
            </a:r>
            <a:endParaRPr lang="en-US" altLang="zh-CN" dirty="0"/>
          </a:p>
          <a:p>
            <a:pPr lvl="2"/>
            <a:r>
              <a:rPr lang="zh-CN" altLang="en-US" dirty="0"/>
              <a:t>针对集群中可能出现的各种故障能够实现自动容错</a:t>
            </a:r>
            <a:endParaRPr lang="en-US" altLang="zh-CN" dirty="0"/>
          </a:p>
          <a:p>
            <a:pPr lvl="2"/>
            <a:r>
              <a:rPr lang="zh-CN" altLang="en-US" dirty="0"/>
              <a:t>能够保证高效的</a:t>
            </a:r>
            <a:r>
              <a:rPr lang="en-US" altLang="zh-CN" dirty="0"/>
              <a:t>I/O</a:t>
            </a:r>
            <a:r>
              <a:rPr lang="zh-CN" altLang="en-US" dirty="0"/>
              <a:t>读写性能和提供简单易用的编程接口</a:t>
            </a:r>
            <a:endParaRPr lang="en-US" dirty="0"/>
          </a:p>
        </p:txBody>
      </p:sp>
      <p:sp>
        <p:nvSpPr>
          <p:cNvPr id="4" name="灯片编号占位符 3">
            <a:extLst>
              <a:ext uri="{FF2B5EF4-FFF2-40B4-BE49-F238E27FC236}">
                <a16:creationId xmlns:a16="http://schemas.microsoft.com/office/drawing/2014/main" id="{4BFB1962-9F90-794D-9942-0329CD0BBC9D}"/>
              </a:ext>
            </a:extLst>
          </p:cNvPr>
          <p:cNvSpPr>
            <a:spLocks noGrp="1"/>
          </p:cNvSpPr>
          <p:nvPr>
            <p:ph type="sldNum" sz="quarter" idx="12"/>
          </p:nvPr>
        </p:nvSpPr>
        <p:spPr/>
        <p:txBody>
          <a:bodyPr/>
          <a:lstStyle/>
          <a:p>
            <a:fld id="{B13F0FA4-29F4-4B1D-A16B-0D7169EBD889}" type="slidenum">
              <a:rPr lang="en-US" smtClean="0"/>
              <a:t>21</a:t>
            </a:fld>
            <a:endParaRPr lang="en-US" dirty="0"/>
          </a:p>
        </p:txBody>
      </p:sp>
    </p:spTree>
    <p:extLst>
      <p:ext uri="{BB962C8B-B14F-4D97-AF65-F5344CB8AC3E}">
        <p14:creationId xmlns:p14="http://schemas.microsoft.com/office/powerpoint/2010/main" val="36296306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651E8D-9E3E-46C4-8AE7-99293E8F12D6}"/>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1B2DD0EE-CD33-48A8-8D68-88511E5C5108}"/>
              </a:ext>
            </a:extLst>
          </p:cNvPr>
          <p:cNvSpPr>
            <a:spLocks noGrp="1"/>
          </p:cNvSpPr>
          <p:nvPr>
            <p:ph idx="1"/>
          </p:nvPr>
        </p:nvSpPr>
        <p:spPr/>
        <p:txBody>
          <a:bodyPr/>
          <a:lstStyle/>
          <a:p>
            <a:r>
              <a:rPr lang="zh-CN" altLang="en-US" dirty="0"/>
              <a:t>分布式文件系统概述</a:t>
            </a:r>
            <a:endParaRPr lang="en-US" altLang="zh-CN" dirty="0"/>
          </a:p>
          <a:p>
            <a:pPr lvl="1"/>
            <a:r>
              <a:rPr lang="zh-CN" altLang="en-US" dirty="0"/>
              <a:t>分布式文件系统（</a:t>
            </a:r>
            <a:r>
              <a:rPr lang="en-US" altLang="zh-CN" dirty="0"/>
              <a:t>distributed file system</a:t>
            </a:r>
            <a:r>
              <a:rPr lang="zh-CN" altLang="en-US" dirty="0"/>
              <a:t>，</a:t>
            </a:r>
            <a:r>
              <a:rPr lang="en-US" altLang="zh-CN" dirty="0"/>
              <a:t>DFS</a:t>
            </a:r>
            <a:r>
              <a:rPr lang="zh-CN" altLang="en-US" dirty="0"/>
              <a:t>）是一种允许文件通过网络在多台主机上分享的文件系统，可让多机器上的多用户分享文件和存储空间</a:t>
            </a:r>
            <a:endParaRPr lang="en-US" altLang="zh-CN" dirty="0"/>
          </a:p>
          <a:p>
            <a:pPr lvl="1"/>
            <a:r>
              <a:rPr lang="zh-CN" altLang="en-US" dirty="0"/>
              <a:t>分布式文件系统优势：</a:t>
            </a:r>
            <a:endParaRPr lang="en-US" altLang="zh-CN" dirty="0"/>
          </a:p>
          <a:p>
            <a:pPr lvl="2"/>
            <a:r>
              <a:rPr lang="zh-CN" altLang="en-US" dirty="0"/>
              <a:t>低成本</a:t>
            </a:r>
            <a:endParaRPr lang="en-US" altLang="zh-CN" dirty="0"/>
          </a:p>
          <a:p>
            <a:pPr lvl="2"/>
            <a:r>
              <a:rPr lang="zh-CN" altLang="en-US" dirty="0"/>
              <a:t>易管理</a:t>
            </a:r>
            <a:endParaRPr lang="en-US" altLang="zh-CN" dirty="0"/>
          </a:p>
          <a:p>
            <a:pPr lvl="2"/>
            <a:r>
              <a:rPr lang="zh-CN" altLang="en-US" dirty="0"/>
              <a:t>好扩展</a:t>
            </a:r>
            <a:endParaRPr lang="en-US" altLang="zh-CN" dirty="0"/>
          </a:p>
          <a:p>
            <a:pPr lvl="2"/>
            <a:r>
              <a:rPr lang="zh-CN" altLang="en-US" dirty="0"/>
              <a:t>强可靠</a:t>
            </a:r>
            <a:endParaRPr lang="en-US" altLang="zh-CN" dirty="0"/>
          </a:p>
          <a:p>
            <a:pPr lvl="2"/>
            <a:r>
              <a:rPr lang="zh-CN" altLang="en-US" dirty="0"/>
              <a:t>高可用</a:t>
            </a:r>
            <a:endParaRPr lang="en-US" altLang="zh-CN" dirty="0"/>
          </a:p>
          <a:p>
            <a:pPr lvl="1"/>
            <a:r>
              <a:rPr lang="zh-CN" altLang="en-US" dirty="0"/>
              <a:t>当前主流分布式文件系统：</a:t>
            </a:r>
            <a:endParaRPr lang="en-US" altLang="zh-CN" dirty="0"/>
          </a:p>
          <a:p>
            <a:pPr lvl="2"/>
            <a:r>
              <a:rPr lang="en-US" altLang="zh-CN" dirty="0"/>
              <a:t>Google</a:t>
            </a:r>
            <a:r>
              <a:rPr lang="zh-CN" altLang="en-US" dirty="0"/>
              <a:t>文件系统、</a:t>
            </a:r>
            <a:r>
              <a:rPr lang="en-US" altLang="zh-CN" dirty="0" err="1"/>
              <a:t>Lustre</a:t>
            </a:r>
            <a:r>
              <a:rPr lang="zh-CN" altLang="en-US" dirty="0"/>
              <a:t>、</a:t>
            </a:r>
            <a:r>
              <a:rPr lang="en-US" altLang="zh-CN" dirty="0"/>
              <a:t>Hadoop</a:t>
            </a:r>
            <a:r>
              <a:rPr lang="zh-CN" altLang="en-US" dirty="0"/>
              <a:t>分布式文件系统和</a:t>
            </a:r>
            <a:r>
              <a:rPr lang="en-US" altLang="zh-CN" dirty="0"/>
              <a:t>Fast</a:t>
            </a:r>
            <a:r>
              <a:rPr lang="zh-CN" altLang="en-US" dirty="0"/>
              <a:t>分布式文件系统等</a:t>
            </a:r>
            <a:endParaRPr lang="en-US" dirty="0"/>
          </a:p>
        </p:txBody>
      </p:sp>
      <p:sp>
        <p:nvSpPr>
          <p:cNvPr id="4" name="灯片编号占位符 3">
            <a:extLst>
              <a:ext uri="{FF2B5EF4-FFF2-40B4-BE49-F238E27FC236}">
                <a16:creationId xmlns:a16="http://schemas.microsoft.com/office/drawing/2014/main" id="{9D820A39-09D7-DF46-AAE9-E1A79D88DCD3}"/>
              </a:ext>
            </a:extLst>
          </p:cNvPr>
          <p:cNvSpPr>
            <a:spLocks noGrp="1"/>
          </p:cNvSpPr>
          <p:nvPr>
            <p:ph type="sldNum" sz="quarter" idx="12"/>
          </p:nvPr>
        </p:nvSpPr>
        <p:spPr/>
        <p:txBody>
          <a:bodyPr/>
          <a:lstStyle/>
          <a:p>
            <a:fld id="{B13F0FA4-29F4-4B1D-A16B-0D7169EBD889}" type="slidenum">
              <a:rPr lang="en-US" smtClean="0"/>
              <a:t>22</a:t>
            </a:fld>
            <a:endParaRPr lang="en-US" dirty="0"/>
          </a:p>
        </p:txBody>
      </p:sp>
    </p:spTree>
    <p:extLst>
      <p:ext uri="{BB962C8B-B14F-4D97-AF65-F5344CB8AC3E}">
        <p14:creationId xmlns:p14="http://schemas.microsoft.com/office/powerpoint/2010/main" val="762117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651E8D-9E3E-46C4-8AE7-99293E8F12D6}"/>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1B2DD0EE-CD33-48A8-8D68-88511E5C5108}"/>
              </a:ext>
            </a:extLst>
          </p:cNvPr>
          <p:cNvSpPr>
            <a:spLocks noGrp="1"/>
          </p:cNvSpPr>
          <p:nvPr>
            <p:ph idx="1"/>
          </p:nvPr>
        </p:nvSpPr>
        <p:spPr/>
        <p:txBody>
          <a:bodyPr/>
          <a:lstStyle/>
          <a:p>
            <a:r>
              <a:rPr lang="zh-CN" altLang="en-US" dirty="0"/>
              <a:t>分布式文件系统概述</a:t>
            </a:r>
            <a:endParaRPr lang="en-US" altLang="zh-CN" dirty="0"/>
          </a:p>
          <a:p>
            <a:pPr lvl="1"/>
            <a:r>
              <a:rPr lang="en-US" altLang="zh-CN" dirty="0"/>
              <a:t>Hadoop</a:t>
            </a:r>
            <a:r>
              <a:rPr lang="zh-CN" altLang="en-US" dirty="0"/>
              <a:t>分布式文件系统（</a:t>
            </a:r>
            <a:r>
              <a:rPr lang="en-US" altLang="zh-CN" dirty="0"/>
              <a:t>Hadoop distributed file system</a:t>
            </a:r>
            <a:r>
              <a:rPr lang="zh-CN" altLang="en-US" dirty="0"/>
              <a:t>，</a:t>
            </a:r>
            <a:r>
              <a:rPr lang="en-US" altLang="zh-CN" dirty="0"/>
              <a:t>HDFS</a:t>
            </a:r>
            <a:r>
              <a:rPr lang="zh-CN" altLang="en-US" dirty="0"/>
              <a:t>）以高可靠性、高可拓展性、高容错性和高效性作为设计目标，吸收了</a:t>
            </a:r>
            <a:r>
              <a:rPr lang="en-US" altLang="zh-CN" dirty="0"/>
              <a:t>Google</a:t>
            </a:r>
            <a:r>
              <a:rPr lang="zh-CN" altLang="en-US" dirty="0"/>
              <a:t>文件系统的设计思想，为</a:t>
            </a:r>
            <a:r>
              <a:rPr lang="en-US" altLang="zh-CN" dirty="0"/>
              <a:t>Hadoop</a:t>
            </a:r>
            <a:r>
              <a:rPr lang="zh-CN" altLang="en-US" dirty="0"/>
              <a:t>生态圈提供了坚实的存储基石</a:t>
            </a:r>
            <a:endParaRPr lang="en-US" dirty="0"/>
          </a:p>
        </p:txBody>
      </p:sp>
      <p:sp>
        <p:nvSpPr>
          <p:cNvPr id="4" name="灯片编号占位符 3">
            <a:extLst>
              <a:ext uri="{FF2B5EF4-FFF2-40B4-BE49-F238E27FC236}">
                <a16:creationId xmlns:a16="http://schemas.microsoft.com/office/drawing/2014/main" id="{7D0CE881-317A-124C-9A3C-F7A4BBD6AFBF}"/>
              </a:ext>
            </a:extLst>
          </p:cNvPr>
          <p:cNvSpPr>
            <a:spLocks noGrp="1"/>
          </p:cNvSpPr>
          <p:nvPr>
            <p:ph type="sldNum" sz="quarter" idx="12"/>
          </p:nvPr>
        </p:nvSpPr>
        <p:spPr/>
        <p:txBody>
          <a:bodyPr/>
          <a:lstStyle/>
          <a:p>
            <a:fld id="{B13F0FA4-29F4-4B1D-A16B-0D7169EBD889}" type="slidenum">
              <a:rPr lang="en-US" smtClean="0"/>
              <a:t>23</a:t>
            </a:fld>
            <a:endParaRPr lang="en-US" dirty="0"/>
          </a:p>
        </p:txBody>
      </p:sp>
    </p:spTree>
    <p:extLst>
      <p:ext uri="{BB962C8B-B14F-4D97-AF65-F5344CB8AC3E}">
        <p14:creationId xmlns:p14="http://schemas.microsoft.com/office/powerpoint/2010/main" val="27327746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EB5881-EBFF-48B4-9EE4-EE4AB2C59A8D}"/>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C7683780-DA55-42C2-A41A-EB4C82DE40EA}"/>
              </a:ext>
            </a:extLst>
          </p:cNvPr>
          <p:cNvSpPr>
            <a:spLocks noGrp="1"/>
          </p:cNvSpPr>
          <p:nvPr>
            <p:ph idx="1"/>
          </p:nvPr>
        </p:nvSpPr>
        <p:spPr/>
        <p:txBody>
          <a:bodyPr/>
          <a:lstStyle/>
          <a:p>
            <a:r>
              <a:rPr lang="en-US" altLang="zh-CN" dirty="0"/>
              <a:t>HDFS</a:t>
            </a:r>
            <a:r>
              <a:rPr lang="zh-CN" altLang="en-US" dirty="0"/>
              <a:t>的系统架构</a:t>
            </a:r>
            <a:endParaRPr lang="en-US" altLang="zh-CN" dirty="0"/>
          </a:p>
          <a:p>
            <a:pPr lvl="1"/>
            <a:r>
              <a:rPr lang="en-US" altLang="zh-CN" dirty="0"/>
              <a:t>HDFS</a:t>
            </a:r>
            <a:r>
              <a:rPr lang="zh-CN" altLang="en-US" dirty="0"/>
              <a:t>是</a:t>
            </a:r>
            <a:r>
              <a:rPr lang="en-US" altLang="zh-CN" dirty="0"/>
              <a:t>Hadoop</a:t>
            </a:r>
            <a:r>
              <a:rPr lang="zh-CN" altLang="en-US" dirty="0"/>
              <a:t>的文件系统组件</a:t>
            </a:r>
            <a:endParaRPr lang="en-US" altLang="zh-CN" dirty="0"/>
          </a:p>
          <a:p>
            <a:pPr lvl="1"/>
            <a:r>
              <a:rPr lang="en-US" altLang="zh-CN" dirty="0"/>
              <a:t>HDFS</a:t>
            </a:r>
            <a:r>
              <a:rPr lang="zh-CN" altLang="en-US" dirty="0"/>
              <a:t>数据类型分为：元数据和应用数据</a:t>
            </a:r>
            <a:endParaRPr lang="en-US" altLang="zh-CN" dirty="0"/>
          </a:p>
          <a:p>
            <a:pPr lvl="2"/>
            <a:r>
              <a:rPr lang="zh-CN" altLang="en-US" dirty="0"/>
              <a:t>元数据（</a:t>
            </a:r>
            <a:r>
              <a:rPr lang="en-US" altLang="zh-CN" dirty="0"/>
              <a:t>metadata</a:t>
            </a:r>
            <a:r>
              <a:rPr lang="zh-CN" altLang="en-US" dirty="0"/>
              <a:t>）：为描述数据的数据，主要是描述数据属性的信息，用来支持如指示存储位置、历史数据、资源查找、文件记录等功能</a:t>
            </a:r>
            <a:endParaRPr lang="en-US" altLang="zh-CN" dirty="0"/>
          </a:p>
          <a:p>
            <a:pPr lvl="2"/>
            <a:r>
              <a:rPr lang="zh-CN" altLang="en-US" dirty="0"/>
              <a:t>应用数据（</a:t>
            </a:r>
            <a:r>
              <a:rPr lang="en-US" altLang="zh-CN" dirty="0"/>
              <a:t>application data</a:t>
            </a:r>
            <a:r>
              <a:rPr lang="zh-CN" altLang="en-US" dirty="0"/>
              <a:t>）：不同应用所需要的数据</a:t>
            </a:r>
            <a:endParaRPr lang="en-US" altLang="zh-CN" dirty="0"/>
          </a:p>
          <a:p>
            <a:pPr lvl="1"/>
            <a:r>
              <a:rPr lang="en-US" altLang="zh-CN" dirty="0"/>
              <a:t>HDFS</a:t>
            </a:r>
            <a:r>
              <a:rPr lang="zh-CN" altLang="en-US" dirty="0"/>
              <a:t>节点类型分为：名字节点和数据节点</a:t>
            </a:r>
            <a:endParaRPr lang="en-US" altLang="zh-CN" dirty="0"/>
          </a:p>
          <a:p>
            <a:pPr lvl="2"/>
            <a:r>
              <a:rPr lang="zh-CN" altLang="en-US" dirty="0"/>
              <a:t>名字节点（</a:t>
            </a:r>
            <a:r>
              <a:rPr lang="en-US" altLang="zh-CN" dirty="0" err="1"/>
              <a:t>NameNode</a:t>
            </a:r>
            <a:r>
              <a:rPr lang="zh-CN" altLang="en-US" dirty="0"/>
              <a:t>）：存储元数据</a:t>
            </a:r>
            <a:endParaRPr lang="en-US" altLang="zh-CN" dirty="0"/>
          </a:p>
          <a:p>
            <a:pPr lvl="2"/>
            <a:r>
              <a:rPr lang="zh-CN" altLang="en-US" dirty="0"/>
              <a:t>数据节点（</a:t>
            </a:r>
            <a:r>
              <a:rPr lang="en-US" altLang="zh-CN" dirty="0" err="1"/>
              <a:t>DataNode</a:t>
            </a:r>
            <a:r>
              <a:rPr lang="zh-CN" altLang="en-US" dirty="0"/>
              <a:t>）：存储应用程序数据</a:t>
            </a:r>
            <a:endParaRPr lang="en-US" altLang="zh-CN" dirty="0"/>
          </a:p>
          <a:p>
            <a:pPr lvl="1"/>
            <a:r>
              <a:rPr lang="zh-CN" altLang="en-US" dirty="0"/>
              <a:t>基于</a:t>
            </a:r>
            <a:r>
              <a:rPr lang="en-US" altLang="zh-CN" dirty="0"/>
              <a:t>TCP</a:t>
            </a:r>
            <a:r>
              <a:rPr lang="zh-CN" altLang="en-US" dirty="0"/>
              <a:t>协议连接通信</a:t>
            </a:r>
            <a:endParaRPr lang="en-US" dirty="0"/>
          </a:p>
        </p:txBody>
      </p:sp>
      <p:sp>
        <p:nvSpPr>
          <p:cNvPr id="4" name="灯片编号占位符 3">
            <a:extLst>
              <a:ext uri="{FF2B5EF4-FFF2-40B4-BE49-F238E27FC236}">
                <a16:creationId xmlns:a16="http://schemas.microsoft.com/office/drawing/2014/main" id="{3993F068-F7C9-054C-8B3D-F1B63FDCF09C}"/>
              </a:ext>
            </a:extLst>
          </p:cNvPr>
          <p:cNvSpPr>
            <a:spLocks noGrp="1"/>
          </p:cNvSpPr>
          <p:nvPr>
            <p:ph type="sldNum" sz="quarter" idx="12"/>
          </p:nvPr>
        </p:nvSpPr>
        <p:spPr/>
        <p:txBody>
          <a:bodyPr/>
          <a:lstStyle/>
          <a:p>
            <a:fld id="{B13F0FA4-29F4-4B1D-A16B-0D7169EBD889}" type="slidenum">
              <a:rPr lang="en-US" smtClean="0"/>
              <a:t>24</a:t>
            </a:fld>
            <a:endParaRPr lang="en-US" dirty="0"/>
          </a:p>
        </p:txBody>
      </p:sp>
    </p:spTree>
    <p:extLst>
      <p:ext uri="{BB962C8B-B14F-4D97-AF65-F5344CB8AC3E}">
        <p14:creationId xmlns:p14="http://schemas.microsoft.com/office/powerpoint/2010/main" val="2304531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1642D6-390E-4EFB-B1BA-33B9B9FB7C33}"/>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6AD2AFD3-76F2-4052-A343-435141C68492}"/>
              </a:ext>
            </a:extLst>
          </p:cNvPr>
          <p:cNvSpPr>
            <a:spLocks noGrp="1"/>
          </p:cNvSpPr>
          <p:nvPr>
            <p:ph idx="1"/>
          </p:nvPr>
        </p:nvSpPr>
        <p:spPr>
          <a:xfrm>
            <a:off x="680483" y="1160756"/>
            <a:ext cx="5078439" cy="5016207"/>
          </a:xfrm>
        </p:spPr>
        <p:txBody>
          <a:bodyPr>
            <a:normAutofit/>
          </a:bodyPr>
          <a:lstStyle/>
          <a:p>
            <a:r>
              <a:rPr lang="en-US" altLang="zh-CN" dirty="0"/>
              <a:t>HDFS</a:t>
            </a:r>
            <a:r>
              <a:rPr lang="zh-CN" altLang="en-US" dirty="0"/>
              <a:t>的系统架构</a:t>
            </a:r>
            <a:endParaRPr lang="en-US" altLang="zh-CN" dirty="0"/>
          </a:p>
          <a:p>
            <a:pPr lvl="1"/>
            <a:r>
              <a:rPr lang="zh-CN" altLang="en-US" dirty="0"/>
              <a:t>主</a:t>
            </a:r>
            <a:r>
              <a:rPr lang="en-US" altLang="zh-CN" dirty="0"/>
              <a:t>/</a:t>
            </a:r>
            <a:r>
              <a:rPr lang="zh-CN" altLang="en-US" dirty="0"/>
              <a:t>从（</a:t>
            </a:r>
            <a:r>
              <a:rPr lang="en-US" altLang="zh-CN" dirty="0"/>
              <a:t>master/slave</a:t>
            </a:r>
            <a:r>
              <a:rPr lang="zh-CN" altLang="en-US" dirty="0"/>
              <a:t>）架构，一个</a:t>
            </a:r>
            <a:r>
              <a:rPr lang="en-US" altLang="zh-CN" dirty="0"/>
              <a:t>HDFS</a:t>
            </a:r>
            <a:r>
              <a:rPr lang="zh-CN" altLang="en-US" dirty="0"/>
              <a:t>集群由单个名字节点和多个数据节点组成。</a:t>
            </a:r>
            <a:endParaRPr lang="en-US" altLang="zh-CN" dirty="0"/>
          </a:p>
          <a:p>
            <a:pPr lvl="1"/>
            <a:r>
              <a:rPr lang="zh-CN" altLang="en-US" dirty="0"/>
              <a:t>名字节点为主节点，它管理文件系统命名空间，并控制客户端对文件的访问。</a:t>
            </a:r>
            <a:endParaRPr lang="en-US" altLang="zh-CN" dirty="0"/>
          </a:p>
          <a:p>
            <a:pPr lvl="1"/>
            <a:r>
              <a:rPr lang="zh-CN" altLang="en-US" dirty="0"/>
              <a:t>数据节点为从节点，它们管理存储在它们节点上的文件块。</a:t>
            </a:r>
            <a:endParaRPr lang="en-US" altLang="zh-CN" dirty="0"/>
          </a:p>
          <a:p>
            <a:pPr lvl="1"/>
            <a:r>
              <a:rPr lang="zh-CN" altLang="en-US" dirty="0"/>
              <a:t>主节点控制着所有的从节点</a:t>
            </a:r>
            <a:endParaRPr lang="en-US" dirty="0"/>
          </a:p>
        </p:txBody>
      </p:sp>
      <p:grpSp>
        <p:nvGrpSpPr>
          <p:cNvPr id="7" name="组合 6">
            <a:extLst>
              <a:ext uri="{FF2B5EF4-FFF2-40B4-BE49-F238E27FC236}">
                <a16:creationId xmlns:a16="http://schemas.microsoft.com/office/drawing/2014/main" id="{DA23C5A0-1CC0-43EF-9426-77F1DC12D68D}"/>
              </a:ext>
            </a:extLst>
          </p:cNvPr>
          <p:cNvGrpSpPr/>
          <p:nvPr/>
        </p:nvGrpSpPr>
        <p:grpSpPr>
          <a:xfrm>
            <a:off x="5932805" y="2092325"/>
            <a:ext cx="6096635" cy="3797668"/>
            <a:chOff x="6867" y="2621"/>
            <a:chExt cx="12151" cy="7828"/>
          </a:xfrm>
        </p:grpSpPr>
        <p:sp>
          <p:nvSpPr>
            <p:cNvPr id="8" name="矩形 7">
              <a:extLst>
                <a:ext uri="{FF2B5EF4-FFF2-40B4-BE49-F238E27FC236}">
                  <a16:creationId xmlns:a16="http://schemas.microsoft.com/office/drawing/2014/main" id="{B01442DE-1325-4D82-9D7A-697D7245C6B7}"/>
                </a:ext>
              </a:extLst>
            </p:cNvPr>
            <p:cNvSpPr/>
            <p:nvPr/>
          </p:nvSpPr>
          <p:spPr>
            <a:xfrm>
              <a:off x="14369" y="2621"/>
              <a:ext cx="4649" cy="8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元数据（名字，副本因子，</a:t>
              </a:r>
              <a:r>
                <a:rPr lang="en-US" altLang="zh-CN" sz="1400">
                  <a:solidFill>
                    <a:schemeClr val="tx1"/>
                  </a:solidFill>
                </a:rPr>
                <a:t>...</a:t>
              </a:r>
              <a:r>
                <a:rPr lang="zh-CN" altLang="en-US" sz="1400">
                  <a:solidFill>
                    <a:schemeClr val="tx1"/>
                  </a:solidFill>
                </a:rPr>
                <a:t>）</a:t>
              </a:r>
              <a:r>
                <a:rPr lang="en-US" altLang="zh-CN" sz="1400">
                  <a:solidFill>
                    <a:schemeClr val="tx1"/>
                  </a:solidFill>
                </a:rPr>
                <a:t>:/home/foo/data,3...</a:t>
              </a:r>
            </a:p>
          </p:txBody>
        </p:sp>
        <p:sp>
          <p:nvSpPr>
            <p:cNvPr id="9" name="圆角矩形 8">
              <a:extLst>
                <a:ext uri="{FF2B5EF4-FFF2-40B4-BE49-F238E27FC236}">
                  <a16:creationId xmlns:a16="http://schemas.microsoft.com/office/drawing/2014/main" id="{41EE28E8-0F7F-453B-BB1F-3E02F3282A29}"/>
                </a:ext>
              </a:extLst>
            </p:cNvPr>
            <p:cNvSpPr/>
            <p:nvPr/>
          </p:nvSpPr>
          <p:spPr>
            <a:xfrm>
              <a:off x="12150" y="2621"/>
              <a:ext cx="1871" cy="87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名字节点</a:t>
              </a:r>
            </a:p>
          </p:txBody>
        </p:sp>
        <p:sp>
          <p:nvSpPr>
            <p:cNvPr id="10" name="椭圆 9">
              <a:extLst>
                <a:ext uri="{FF2B5EF4-FFF2-40B4-BE49-F238E27FC236}">
                  <a16:creationId xmlns:a16="http://schemas.microsoft.com/office/drawing/2014/main" id="{B851428F-CAB9-4DAA-A26D-161B52D7E6C5}"/>
                </a:ext>
              </a:extLst>
            </p:cNvPr>
            <p:cNvSpPr/>
            <p:nvPr/>
          </p:nvSpPr>
          <p:spPr>
            <a:xfrm>
              <a:off x="9553" y="3527"/>
              <a:ext cx="1910" cy="81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客户端</a:t>
              </a:r>
            </a:p>
          </p:txBody>
        </p:sp>
        <p:grpSp>
          <p:nvGrpSpPr>
            <p:cNvPr id="11" name="组合 10">
              <a:extLst>
                <a:ext uri="{FF2B5EF4-FFF2-40B4-BE49-F238E27FC236}">
                  <a16:creationId xmlns:a16="http://schemas.microsoft.com/office/drawing/2014/main" id="{A4180726-CAEA-4DD5-A07C-A23595EA56DD}"/>
                </a:ext>
              </a:extLst>
            </p:cNvPr>
            <p:cNvGrpSpPr/>
            <p:nvPr/>
          </p:nvGrpSpPr>
          <p:grpSpPr>
            <a:xfrm>
              <a:off x="7188" y="6312"/>
              <a:ext cx="5189" cy="1281"/>
              <a:chOff x="7188" y="6312"/>
              <a:chExt cx="5189" cy="1281"/>
            </a:xfrm>
          </p:grpSpPr>
          <p:sp>
            <p:nvSpPr>
              <p:cNvPr id="47" name="矩形 46">
                <a:extLst>
                  <a:ext uri="{FF2B5EF4-FFF2-40B4-BE49-F238E27FC236}">
                    <a16:creationId xmlns:a16="http://schemas.microsoft.com/office/drawing/2014/main" id="{9083A161-FBE3-4096-BCE8-E80D396E14BF}"/>
                  </a:ext>
                </a:extLst>
              </p:cNvPr>
              <p:cNvSpPr/>
              <p:nvPr/>
            </p:nvSpPr>
            <p:spPr>
              <a:xfrm>
                <a:off x="7188" y="6312"/>
                <a:ext cx="1281" cy="1281"/>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F233BB70-635B-4003-BCB3-823ACAE751A5}"/>
                  </a:ext>
                </a:extLst>
              </p:cNvPr>
              <p:cNvSpPr/>
              <p:nvPr/>
            </p:nvSpPr>
            <p:spPr>
              <a:xfrm>
                <a:off x="9124" y="6312"/>
                <a:ext cx="1281" cy="1281"/>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9" name="矩形 48">
                <a:extLst>
                  <a:ext uri="{FF2B5EF4-FFF2-40B4-BE49-F238E27FC236}">
                    <a16:creationId xmlns:a16="http://schemas.microsoft.com/office/drawing/2014/main" id="{3EF9DB6A-46BC-4B39-9560-88CC3879464F}"/>
                  </a:ext>
                </a:extLst>
              </p:cNvPr>
              <p:cNvSpPr/>
              <p:nvPr/>
            </p:nvSpPr>
            <p:spPr>
              <a:xfrm>
                <a:off x="11096" y="6312"/>
                <a:ext cx="1281" cy="1281"/>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id="{51E0E6AA-477F-4685-A4FC-22C4BD274E73}"/>
                  </a:ext>
                </a:extLst>
              </p:cNvPr>
              <p:cNvSpPr/>
              <p:nvPr/>
            </p:nvSpPr>
            <p:spPr>
              <a:xfrm>
                <a:off x="7430" y="6645"/>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3A5A8DF5-D9E7-4D3E-90A2-E787E1A29105}"/>
                  </a:ext>
                </a:extLst>
              </p:cNvPr>
              <p:cNvSpPr/>
              <p:nvPr/>
            </p:nvSpPr>
            <p:spPr>
              <a:xfrm>
                <a:off x="7975" y="7176"/>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F9BE9A6A-AE21-45AB-B96E-288C6AF13BAB}"/>
                  </a:ext>
                </a:extLst>
              </p:cNvPr>
              <p:cNvSpPr/>
              <p:nvPr/>
            </p:nvSpPr>
            <p:spPr>
              <a:xfrm>
                <a:off x="7975" y="6646"/>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CF5C4FC1-D826-4A3A-87D6-12F1C910304C}"/>
                  </a:ext>
                </a:extLst>
              </p:cNvPr>
              <p:cNvSpPr/>
              <p:nvPr/>
            </p:nvSpPr>
            <p:spPr>
              <a:xfrm>
                <a:off x="9218" y="6935"/>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DD8047E6-AACA-4AB5-94FF-62D1D5FD9C9E}"/>
                  </a:ext>
                </a:extLst>
              </p:cNvPr>
              <p:cNvSpPr/>
              <p:nvPr/>
            </p:nvSpPr>
            <p:spPr>
              <a:xfrm>
                <a:off x="9218" y="6406"/>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id="{4CA5F8B2-6E7B-4654-A651-9CCA701C8037}"/>
                  </a:ext>
                </a:extLst>
              </p:cNvPr>
              <p:cNvSpPr/>
              <p:nvPr/>
            </p:nvSpPr>
            <p:spPr>
              <a:xfrm>
                <a:off x="11903" y="6434"/>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20D8033A-107D-4277-A0AD-C9392DC4BB4C}"/>
                  </a:ext>
                </a:extLst>
              </p:cNvPr>
              <p:cNvSpPr/>
              <p:nvPr/>
            </p:nvSpPr>
            <p:spPr>
              <a:xfrm>
                <a:off x="11278" y="6439"/>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矩形 11">
              <a:extLst>
                <a:ext uri="{FF2B5EF4-FFF2-40B4-BE49-F238E27FC236}">
                  <a16:creationId xmlns:a16="http://schemas.microsoft.com/office/drawing/2014/main" id="{78CA8AEA-94F4-4B8B-A392-55CCA64CA57E}"/>
                </a:ext>
              </a:extLst>
            </p:cNvPr>
            <p:cNvSpPr/>
            <p:nvPr/>
          </p:nvSpPr>
          <p:spPr>
            <a:xfrm>
              <a:off x="6867" y="6093"/>
              <a:ext cx="5811" cy="27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a:extLst>
                <a:ext uri="{FF2B5EF4-FFF2-40B4-BE49-F238E27FC236}">
                  <a16:creationId xmlns:a16="http://schemas.microsoft.com/office/drawing/2014/main" id="{13028055-47F4-4F36-B870-63905647C339}"/>
                </a:ext>
              </a:extLst>
            </p:cNvPr>
            <p:cNvGrpSpPr/>
            <p:nvPr/>
          </p:nvGrpSpPr>
          <p:grpSpPr>
            <a:xfrm>
              <a:off x="13491" y="6093"/>
              <a:ext cx="3972" cy="2716"/>
              <a:chOff x="14020" y="6093"/>
              <a:chExt cx="3972" cy="2716"/>
            </a:xfrm>
          </p:grpSpPr>
          <p:grpSp>
            <p:nvGrpSpPr>
              <p:cNvPr id="36" name="组合 35">
                <a:extLst>
                  <a:ext uri="{FF2B5EF4-FFF2-40B4-BE49-F238E27FC236}">
                    <a16:creationId xmlns:a16="http://schemas.microsoft.com/office/drawing/2014/main" id="{9483B4D2-7F6D-4672-AFAE-013F952B9D37}"/>
                  </a:ext>
                </a:extLst>
              </p:cNvPr>
              <p:cNvGrpSpPr/>
              <p:nvPr/>
            </p:nvGrpSpPr>
            <p:grpSpPr>
              <a:xfrm>
                <a:off x="14458" y="6312"/>
                <a:ext cx="3072" cy="1280"/>
                <a:chOff x="14458" y="6312"/>
                <a:chExt cx="3072" cy="1280"/>
              </a:xfrm>
            </p:grpSpPr>
            <p:sp>
              <p:nvSpPr>
                <p:cNvPr id="38" name="矩形 37">
                  <a:extLst>
                    <a:ext uri="{FF2B5EF4-FFF2-40B4-BE49-F238E27FC236}">
                      <a16:creationId xmlns:a16="http://schemas.microsoft.com/office/drawing/2014/main" id="{D4D617E2-F44B-4674-B5B8-1484DA37BB6C}"/>
                    </a:ext>
                  </a:extLst>
                </p:cNvPr>
                <p:cNvSpPr/>
                <p:nvPr/>
              </p:nvSpPr>
              <p:spPr>
                <a:xfrm>
                  <a:off x="14458" y="6312"/>
                  <a:ext cx="1281" cy="1281"/>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A5DA72B7-CD2E-4B74-91C6-CA8A83E21A43}"/>
                    </a:ext>
                  </a:extLst>
                </p:cNvPr>
                <p:cNvSpPr/>
                <p:nvPr/>
              </p:nvSpPr>
              <p:spPr>
                <a:xfrm>
                  <a:off x="16248" y="6312"/>
                  <a:ext cx="1282" cy="1281"/>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48805F47-ECEE-4008-8D7A-1FE9CDCBD777}"/>
                    </a:ext>
                  </a:extLst>
                </p:cNvPr>
                <p:cNvSpPr/>
                <p:nvPr/>
              </p:nvSpPr>
              <p:spPr>
                <a:xfrm>
                  <a:off x="14661" y="7026"/>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855AE2C3-A891-45CC-886F-614276A0F1E0}"/>
                    </a:ext>
                  </a:extLst>
                </p:cNvPr>
                <p:cNvSpPr/>
                <p:nvPr/>
              </p:nvSpPr>
              <p:spPr>
                <a:xfrm>
                  <a:off x="15187" y="6449"/>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0A61B597-5910-4E1E-8A80-7015C8E2B66B}"/>
                    </a:ext>
                  </a:extLst>
                </p:cNvPr>
                <p:cNvSpPr/>
                <p:nvPr/>
              </p:nvSpPr>
              <p:spPr>
                <a:xfrm>
                  <a:off x="14558" y="6449"/>
                  <a:ext cx="334" cy="334"/>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EC2A3D64-4A16-4306-81C3-5D5C985A9DBB}"/>
                    </a:ext>
                  </a:extLst>
                </p:cNvPr>
                <p:cNvSpPr/>
                <p:nvPr/>
              </p:nvSpPr>
              <p:spPr>
                <a:xfrm>
                  <a:off x="16412" y="6449"/>
                  <a:ext cx="334" cy="336"/>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E32F78E0-5B27-42FA-A03C-4A48F53BA250}"/>
                    </a:ext>
                  </a:extLst>
                </p:cNvPr>
                <p:cNvSpPr/>
                <p:nvPr/>
              </p:nvSpPr>
              <p:spPr>
                <a:xfrm>
                  <a:off x="16612" y="6649"/>
                  <a:ext cx="334" cy="336"/>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7B782C3E-9AF5-4557-8B20-79F7B1CE1475}"/>
                    </a:ext>
                  </a:extLst>
                </p:cNvPr>
                <p:cNvSpPr/>
                <p:nvPr/>
              </p:nvSpPr>
              <p:spPr>
                <a:xfrm>
                  <a:off x="16510" y="6978"/>
                  <a:ext cx="334" cy="336"/>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34572FFE-A0D6-458A-87F9-170188228EAA}"/>
                    </a:ext>
                  </a:extLst>
                </p:cNvPr>
                <p:cNvSpPr/>
                <p:nvPr/>
              </p:nvSpPr>
              <p:spPr>
                <a:xfrm>
                  <a:off x="17101" y="6449"/>
                  <a:ext cx="334" cy="336"/>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矩形 36">
                <a:extLst>
                  <a:ext uri="{FF2B5EF4-FFF2-40B4-BE49-F238E27FC236}">
                    <a16:creationId xmlns:a16="http://schemas.microsoft.com/office/drawing/2014/main" id="{25850B10-8C4A-4A8C-AAC3-4D829B1842B2}"/>
                  </a:ext>
                </a:extLst>
              </p:cNvPr>
              <p:cNvSpPr/>
              <p:nvPr/>
            </p:nvSpPr>
            <p:spPr>
              <a:xfrm>
                <a:off x="14020" y="6093"/>
                <a:ext cx="3973" cy="27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椭圆 13">
              <a:extLst>
                <a:ext uri="{FF2B5EF4-FFF2-40B4-BE49-F238E27FC236}">
                  <a16:creationId xmlns:a16="http://schemas.microsoft.com/office/drawing/2014/main" id="{33C01580-CF01-4937-87A0-4859EADC9BB5}"/>
                </a:ext>
              </a:extLst>
            </p:cNvPr>
            <p:cNvSpPr/>
            <p:nvPr/>
          </p:nvSpPr>
          <p:spPr>
            <a:xfrm>
              <a:off x="12377" y="9634"/>
              <a:ext cx="1931" cy="81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客户端</a:t>
              </a:r>
            </a:p>
          </p:txBody>
        </p:sp>
        <p:sp>
          <p:nvSpPr>
            <p:cNvPr id="15" name="文本框 14">
              <a:extLst>
                <a:ext uri="{FF2B5EF4-FFF2-40B4-BE49-F238E27FC236}">
                  <a16:creationId xmlns:a16="http://schemas.microsoft.com/office/drawing/2014/main" id="{6F5B5F9F-F2B9-4387-A177-2CA126431E5A}"/>
                </a:ext>
              </a:extLst>
            </p:cNvPr>
            <p:cNvSpPr txBox="1"/>
            <p:nvPr/>
          </p:nvSpPr>
          <p:spPr>
            <a:xfrm>
              <a:off x="6968" y="7738"/>
              <a:ext cx="1936" cy="568"/>
            </a:xfrm>
            <a:prstGeom prst="rect">
              <a:avLst/>
            </a:prstGeom>
            <a:noFill/>
          </p:spPr>
          <p:txBody>
            <a:bodyPr wrap="square" rtlCol="0">
              <a:spAutoFit/>
            </a:bodyPr>
            <a:lstStyle/>
            <a:p>
              <a:pPr algn="ctr"/>
              <a:r>
                <a:rPr lang="zh-CN" altLang="en-US" sz="1200"/>
                <a:t>数据节点</a:t>
              </a:r>
            </a:p>
          </p:txBody>
        </p:sp>
        <p:sp>
          <p:nvSpPr>
            <p:cNvPr id="16" name="文本框 15">
              <a:extLst>
                <a:ext uri="{FF2B5EF4-FFF2-40B4-BE49-F238E27FC236}">
                  <a16:creationId xmlns:a16="http://schemas.microsoft.com/office/drawing/2014/main" id="{783AA8EC-6C36-4D9E-B797-2BD405C995E2}"/>
                </a:ext>
              </a:extLst>
            </p:cNvPr>
            <p:cNvSpPr txBox="1"/>
            <p:nvPr/>
          </p:nvSpPr>
          <p:spPr>
            <a:xfrm>
              <a:off x="8912" y="7738"/>
              <a:ext cx="1721" cy="568"/>
            </a:xfrm>
            <a:prstGeom prst="rect">
              <a:avLst/>
            </a:prstGeom>
            <a:noFill/>
          </p:spPr>
          <p:txBody>
            <a:bodyPr wrap="square" rtlCol="0">
              <a:spAutoFit/>
            </a:bodyPr>
            <a:lstStyle/>
            <a:p>
              <a:pPr algn="ctr"/>
              <a:r>
                <a:rPr lang="zh-CN" altLang="en-US" sz="1200"/>
                <a:t>数据节点</a:t>
              </a:r>
            </a:p>
          </p:txBody>
        </p:sp>
        <p:sp>
          <p:nvSpPr>
            <p:cNvPr id="17" name="文本框 16">
              <a:extLst>
                <a:ext uri="{FF2B5EF4-FFF2-40B4-BE49-F238E27FC236}">
                  <a16:creationId xmlns:a16="http://schemas.microsoft.com/office/drawing/2014/main" id="{D662CE1D-4263-44A5-B38E-61BC3D8CCD42}"/>
                </a:ext>
              </a:extLst>
            </p:cNvPr>
            <p:cNvSpPr txBox="1"/>
            <p:nvPr/>
          </p:nvSpPr>
          <p:spPr>
            <a:xfrm>
              <a:off x="10876" y="7738"/>
              <a:ext cx="1721" cy="568"/>
            </a:xfrm>
            <a:prstGeom prst="rect">
              <a:avLst/>
            </a:prstGeom>
            <a:noFill/>
          </p:spPr>
          <p:txBody>
            <a:bodyPr wrap="square" rtlCol="0">
              <a:spAutoFit/>
            </a:bodyPr>
            <a:lstStyle/>
            <a:p>
              <a:pPr algn="ctr"/>
              <a:r>
                <a:rPr lang="zh-CN" altLang="en-US" sz="1200"/>
                <a:t>数据节点</a:t>
              </a:r>
            </a:p>
          </p:txBody>
        </p:sp>
        <p:sp>
          <p:nvSpPr>
            <p:cNvPr id="18" name="文本框 17">
              <a:extLst>
                <a:ext uri="{FF2B5EF4-FFF2-40B4-BE49-F238E27FC236}">
                  <a16:creationId xmlns:a16="http://schemas.microsoft.com/office/drawing/2014/main" id="{4C6FB2EF-3725-4561-8255-3A5259DC2259}"/>
                </a:ext>
              </a:extLst>
            </p:cNvPr>
            <p:cNvSpPr txBox="1"/>
            <p:nvPr/>
          </p:nvSpPr>
          <p:spPr>
            <a:xfrm>
              <a:off x="13709" y="7738"/>
              <a:ext cx="1721" cy="568"/>
            </a:xfrm>
            <a:prstGeom prst="rect">
              <a:avLst/>
            </a:prstGeom>
            <a:noFill/>
          </p:spPr>
          <p:txBody>
            <a:bodyPr wrap="square" rtlCol="0">
              <a:spAutoFit/>
            </a:bodyPr>
            <a:lstStyle/>
            <a:p>
              <a:pPr algn="ctr"/>
              <a:r>
                <a:rPr lang="zh-CN" altLang="en-US" sz="1200"/>
                <a:t>数据节点</a:t>
              </a:r>
            </a:p>
          </p:txBody>
        </p:sp>
        <p:sp>
          <p:nvSpPr>
            <p:cNvPr id="19" name="文本框 18">
              <a:extLst>
                <a:ext uri="{FF2B5EF4-FFF2-40B4-BE49-F238E27FC236}">
                  <a16:creationId xmlns:a16="http://schemas.microsoft.com/office/drawing/2014/main" id="{0B513DF8-9EBC-4E0B-949D-AB7BEC505656}"/>
                </a:ext>
              </a:extLst>
            </p:cNvPr>
            <p:cNvSpPr txBox="1"/>
            <p:nvPr/>
          </p:nvSpPr>
          <p:spPr>
            <a:xfrm>
              <a:off x="15500" y="7738"/>
              <a:ext cx="1721" cy="568"/>
            </a:xfrm>
            <a:prstGeom prst="rect">
              <a:avLst/>
            </a:prstGeom>
            <a:noFill/>
          </p:spPr>
          <p:txBody>
            <a:bodyPr wrap="square" rtlCol="0">
              <a:spAutoFit/>
            </a:bodyPr>
            <a:lstStyle/>
            <a:p>
              <a:pPr algn="ctr"/>
              <a:r>
                <a:rPr lang="zh-CN" altLang="en-US" sz="1200"/>
                <a:t>数据节点</a:t>
              </a:r>
            </a:p>
          </p:txBody>
        </p:sp>
        <p:sp>
          <p:nvSpPr>
            <p:cNvPr id="20" name="文本框 19">
              <a:extLst>
                <a:ext uri="{FF2B5EF4-FFF2-40B4-BE49-F238E27FC236}">
                  <a16:creationId xmlns:a16="http://schemas.microsoft.com/office/drawing/2014/main" id="{CF3F8FAB-9576-435D-A6EA-91E5746172E7}"/>
                </a:ext>
              </a:extLst>
            </p:cNvPr>
            <p:cNvSpPr txBox="1"/>
            <p:nvPr/>
          </p:nvSpPr>
          <p:spPr>
            <a:xfrm>
              <a:off x="11025" y="8172"/>
              <a:ext cx="1281" cy="568"/>
            </a:xfrm>
            <a:prstGeom prst="rect">
              <a:avLst/>
            </a:prstGeom>
            <a:noFill/>
          </p:spPr>
          <p:txBody>
            <a:bodyPr wrap="square" rtlCol="0">
              <a:spAutoFit/>
            </a:bodyPr>
            <a:lstStyle/>
            <a:p>
              <a:r>
                <a:rPr lang="zh-CN" altLang="en-US" sz="1200"/>
                <a:t>机架</a:t>
              </a:r>
              <a:r>
                <a:rPr lang="en-US" altLang="zh-CN" sz="1200"/>
                <a:t>1</a:t>
              </a:r>
            </a:p>
          </p:txBody>
        </p:sp>
        <p:sp>
          <p:nvSpPr>
            <p:cNvPr id="21" name="文本框 20">
              <a:extLst>
                <a:ext uri="{FF2B5EF4-FFF2-40B4-BE49-F238E27FC236}">
                  <a16:creationId xmlns:a16="http://schemas.microsoft.com/office/drawing/2014/main" id="{DABCFF97-AA71-4A5F-8BC4-F54037BC0E67}"/>
                </a:ext>
              </a:extLst>
            </p:cNvPr>
            <p:cNvSpPr txBox="1"/>
            <p:nvPr/>
          </p:nvSpPr>
          <p:spPr>
            <a:xfrm>
              <a:off x="16315" y="8305"/>
              <a:ext cx="1149" cy="568"/>
            </a:xfrm>
            <a:prstGeom prst="rect">
              <a:avLst/>
            </a:prstGeom>
            <a:noFill/>
          </p:spPr>
          <p:txBody>
            <a:bodyPr wrap="square" rtlCol="0">
              <a:spAutoFit/>
            </a:bodyPr>
            <a:lstStyle/>
            <a:p>
              <a:r>
                <a:rPr lang="zh-CN" altLang="en-US" sz="1200"/>
                <a:t>机架</a:t>
              </a:r>
              <a:r>
                <a:rPr lang="en-US" altLang="zh-CN" sz="1200"/>
                <a:t>2</a:t>
              </a:r>
            </a:p>
          </p:txBody>
        </p:sp>
        <p:sp>
          <p:nvSpPr>
            <p:cNvPr id="22" name="文本框 21">
              <a:extLst>
                <a:ext uri="{FF2B5EF4-FFF2-40B4-BE49-F238E27FC236}">
                  <a16:creationId xmlns:a16="http://schemas.microsoft.com/office/drawing/2014/main" id="{82850091-37CB-4192-99D1-71D5002EB656}"/>
                </a:ext>
              </a:extLst>
            </p:cNvPr>
            <p:cNvSpPr txBox="1"/>
            <p:nvPr/>
          </p:nvSpPr>
          <p:spPr>
            <a:xfrm>
              <a:off x="12630" y="9066"/>
              <a:ext cx="1343" cy="568"/>
            </a:xfrm>
            <a:prstGeom prst="rect">
              <a:avLst/>
            </a:prstGeom>
            <a:noFill/>
          </p:spPr>
          <p:txBody>
            <a:bodyPr wrap="square" rtlCol="0">
              <a:spAutoFit/>
            </a:bodyPr>
            <a:lstStyle/>
            <a:p>
              <a:r>
                <a:rPr lang="zh-CN" altLang="en-US" sz="1200"/>
                <a:t>写数据</a:t>
              </a:r>
            </a:p>
          </p:txBody>
        </p:sp>
        <p:sp>
          <p:nvSpPr>
            <p:cNvPr id="23" name="文本框 22">
              <a:extLst>
                <a:ext uri="{FF2B5EF4-FFF2-40B4-BE49-F238E27FC236}">
                  <a16:creationId xmlns:a16="http://schemas.microsoft.com/office/drawing/2014/main" id="{FE836474-4725-47A4-97AB-0C0D1BC2EDE7}"/>
                </a:ext>
              </a:extLst>
            </p:cNvPr>
            <p:cNvSpPr txBox="1"/>
            <p:nvPr/>
          </p:nvSpPr>
          <p:spPr>
            <a:xfrm>
              <a:off x="12579" y="7510"/>
              <a:ext cx="1014" cy="568"/>
            </a:xfrm>
            <a:prstGeom prst="rect">
              <a:avLst/>
            </a:prstGeom>
            <a:noFill/>
          </p:spPr>
          <p:txBody>
            <a:bodyPr wrap="square" rtlCol="0">
              <a:spAutoFit/>
            </a:bodyPr>
            <a:lstStyle/>
            <a:p>
              <a:pPr algn="ctr"/>
              <a:r>
                <a:rPr lang="zh-CN" altLang="en-US" sz="1200"/>
                <a:t>副本</a:t>
              </a:r>
              <a:endParaRPr lang="en-US" altLang="zh-CN" sz="1200"/>
            </a:p>
          </p:txBody>
        </p:sp>
        <p:sp>
          <p:nvSpPr>
            <p:cNvPr id="24" name="文本框 23">
              <a:extLst>
                <a:ext uri="{FF2B5EF4-FFF2-40B4-BE49-F238E27FC236}">
                  <a16:creationId xmlns:a16="http://schemas.microsoft.com/office/drawing/2014/main" id="{493BD737-8A2B-4453-BB3F-414B0DD4DCA0}"/>
                </a:ext>
              </a:extLst>
            </p:cNvPr>
            <p:cNvSpPr txBox="1"/>
            <p:nvPr/>
          </p:nvSpPr>
          <p:spPr>
            <a:xfrm>
              <a:off x="16207" y="7126"/>
              <a:ext cx="1014" cy="568"/>
            </a:xfrm>
            <a:prstGeom prst="rect">
              <a:avLst/>
            </a:prstGeom>
            <a:noFill/>
          </p:spPr>
          <p:txBody>
            <a:bodyPr wrap="square" rtlCol="0">
              <a:spAutoFit/>
            </a:bodyPr>
            <a:lstStyle/>
            <a:p>
              <a:pPr algn="ctr"/>
              <a:r>
                <a:rPr lang="zh-CN" altLang="en-US" sz="1200"/>
                <a:t>块</a:t>
              </a:r>
            </a:p>
          </p:txBody>
        </p:sp>
        <p:sp>
          <p:nvSpPr>
            <p:cNvPr id="25" name="文本框 24">
              <a:extLst>
                <a:ext uri="{FF2B5EF4-FFF2-40B4-BE49-F238E27FC236}">
                  <a16:creationId xmlns:a16="http://schemas.microsoft.com/office/drawing/2014/main" id="{45AFEAC8-250B-4967-B172-CE839EB62849}"/>
                </a:ext>
              </a:extLst>
            </p:cNvPr>
            <p:cNvSpPr txBox="1"/>
            <p:nvPr/>
          </p:nvSpPr>
          <p:spPr>
            <a:xfrm>
              <a:off x="12679" y="4578"/>
              <a:ext cx="1454" cy="568"/>
            </a:xfrm>
            <a:prstGeom prst="rect">
              <a:avLst/>
            </a:prstGeom>
            <a:noFill/>
          </p:spPr>
          <p:txBody>
            <a:bodyPr wrap="square" rtlCol="0">
              <a:spAutoFit/>
            </a:bodyPr>
            <a:lstStyle/>
            <a:p>
              <a:pPr algn="ctr"/>
              <a:r>
                <a:rPr lang="zh-CN" altLang="en-US" sz="1200"/>
                <a:t>块操作</a:t>
              </a:r>
            </a:p>
          </p:txBody>
        </p:sp>
        <p:sp>
          <p:nvSpPr>
            <p:cNvPr id="26" name="文本框 25">
              <a:extLst>
                <a:ext uri="{FF2B5EF4-FFF2-40B4-BE49-F238E27FC236}">
                  <a16:creationId xmlns:a16="http://schemas.microsoft.com/office/drawing/2014/main" id="{F0FD5099-3E06-4D0C-8D44-1AEBF928FB44}"/>
                </a:ext>
              </a:extLst>
            </p:cNvPr>
            <p:cNvSpPr txBox="1"/>
            <p:nvPr/>
          </p:nvSpPr>
          <p:spPr>
            <a:xfrm>
              <a:off x="9807" y="4814"/>
              <a:ext cx="1290" cy="568"/>
            </a:xfrm>
            <a:prstGeom prst="rect">
              <a:avLst/>
            </a:prstGeom>
            <a:noFill/>
          </p:spPr>
          <p:txBody>
            <a:bodyPr wrap="square" rtlCol="0">
              <a:spAutoFit/>
            </a:bodyPr>
            <a:lstStyle/>
            <a:p>
              <a:pPr algn="ctr"/>
              <a:r>
                <a:rPr lang="zh-CN" altLang="en-US" sz="1200"/>
                <a:t>读数据</a:t>
              </a:r>
            </a:p>
          </p:txBody>
        </p:sp>
        <p:sp>
          <p:nvSpPr>
            <p:cNvPr id="27" name="文本框 26">
              <a:extLst>
                <a:ext uri="{FF2B5EF4-FFF2-40B4-BE49-F238E27FC236}">
                  <a16:creationId xmlns:a16="http://schemas.microsoft.com/office/drawing/2014/main" id="{000733BD-C3C0-4448-8F40-B6C9CBD50E13}"/>
                </a:ext>
              </a:extLst>
            </p:cNvPr>
            <p:cNvSpPr txBox="1"/>
            <p:nvPr/>
          </p:nvSpPr>
          <p:spPr>
            <a:xfrm>
              <a:off x="9934" y="2842"/>
              <a:ext cx="1969" cy="568"/>
            </a:xfrm>
            <a:prstGeom prst="rect">
              <a:avLst/>
            </a:prstGeom>
            <a:noFill/>
          </p:spPr>
          <p:txBody>
            <a:bodyPr wrap="square" rtlCol="0">
              <a:spAutoFit/>
            </a:bodyPr>
            <a:lstStyle/>
            <a:p>
              <a:pPr algn="ctr"/>
              <a:r>
                <a:rPr lang="zh-CN" altLang="en-US" sz="1200"/>
                <a:t>元数据操作</a:t>
              </a:r>
            </a:p>
          </p:txBody>
        </p:sp>
        <p:cxnSp>
          <p:nvCxnSpPr>
            <p:cNvPr id="28" name="直接箭头连接符 27">
              <a:extLst>
                <a:ext uri="{FF2B5EF4-FFF2-40B4-BE49-F238E27FC236}">
                  <a16:creationId xmlns:a16="http://schemas.microsoft.com/office/drawing/2014/main" id="{4BFABE34-9EDB-47AE-B02A-4D0CAC44C4B8}"/>
                </a:ext>
              </a:extLst>
            </p:cNvPr>
            <p:cNvCxnSpPr>
              <a:stCxn id="10" idx="7"/>
              <a:endCxn id="9" idx="1"/>
            </p:cNvCxnSpPr>
            <p:nvPr/>
          </p:nvCxnSpPr>
          <p:spPr>
            <a:xfrm flipV="1">
              <a:off x="11182" y="3060"/>
              <a:ext cx="967" cy="586"/>
            </a:xfrm>
            <a:prstGeom prst="straightConnector1">
              <a:avLst/>
            </a:prstGeom>
            <a:ln>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1F8B7047-D311-4A0B-A8D1-04CF339620EA}"/>
                </a:ext>
              </a:extLst>
            </p:cNvPr>
            <p:cNvCxnSpPr>
              <a:stCxn id="9" idx="3"/>
              <a:endCxn id="8" idx="1"/>
            </p:cNvCxnSpPr>
            <p:nvPr/>
          </p:nvCxnSpPr>
          <p:spPr>
            <a:xfrm>
              <a:off x="14020" y="3059"/>
              <a:ext cx="349" cy="0"/>
            </a:xfrm>
            <a:prstGeom prst="straightConnector1">
              <a:avLst/>
            </a:prstGeom>
            <a:ln>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64383D21-1C3D-4DEC-B925-D0BC22DCC681}"/>
                </a:ext>
              </a:extLst>
            </p:cNvPr>
            <p:cNvCxnSpPr/>
            <p:nvPr/>
          </p:nvCxnSpPr>
          <p:spPr>
            <a:xfrm>
              <a:off x="13946" y="3466"/>
              <a:ext cx="483" cy="2899"/>
            </a:xfrm>
            <a:prstGeom prst="straightConnector1">
              <a:avLst/>
            </a:prstGeom>
            <a:ln>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A7570C34-9C58-4246-9C91-A0506BD6169C}"/>
                </a:ext>
              </a:extLst>
            </p:cNvPr>
            <p:cNvCxnSpPr>
              <a:stCxn id="47" idx="0"/>
              <a:endCxn id="10" idx="4"/>
            </p:cNvCxnSpPr>
            <p:nvPr/>
          </p:nvCxnSpPr>
          <p:spPr>
            <a:xfrm flipV="1">
              <a:off x="7829" y="4342"/>
              <a:ext cx="2679" cy="1970"/>
            </a:xfrm>
            <a:prstGeom prst="straightConnector1">
              <a:avLst/>
            </a:prstGeom>
            <a:ln>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465C8CC0-B90D-4C1C-BB41-1FF7032D0CE5}"/>
                </a:ext>
              </a:extLst>
            </p:cNvPr>
            <p:cNvCxnSpPr>
              <a:stCxn id="14" idx="1"/>
            </p:cNvCxnSpPr>
            <p:nvPr/>
          </p:nvCxnSpPr>
          <p:spPr>
            <a:xfrm flipH="1" flipV="1">
              <a:off x="11413" y="6935"/>
              <a:ext cx="1247" cy="2818"/>
            </a:xfrm>
            <a:prstGeom prst="straightConnector1">
              <a:avLst/>
            </a:prstGeom>
            <a:ln>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40CA3DF0-792F-4CE4-A2FD-A02192A38264}"/>
                </a:ext>
              </a:extLst>
            </p:cNvPr>
            <p:cNvCxnSpPr>
              <a:stCxn id="14" idx="7"/>
            </p:cNvCxnSpPr>
            <p:nvPr/>
          </p:nvCxnSpPr>
          <p:spPr>
            <a:xfrm flipV="1">
              <a:off x="14025" y="7527"/>
              <a:ext cx="196" cy="2226"/>
            </a:xfrm>
            <a:prstGeom prst="straightConnector1">
              <a:avLst/>
            </a:prstGeom>
            <a:ln>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F2D3F62F-9E15-435A-8BAA-23FE50086788}"/>
                </a:ext>
              </a:extLst>
            </p:cNvPr>
            <p:cNvCxnSpPr>
              <a:stCxn id="23" idx="1"/>
            </p:cNvCxnSpPr>
            <p:nvPr/>
          </p:nvCxnSpPr>
          <p:spPr>
            <a:xfrm flipH="1" flipV="1">
              <a:off x="11636" y="6900"/>
              <a:ext cx="943" cy="894"/>
            </a:xfrm>
            <a:prstGeom prst="straightConnector1">
              <a:avLst/>
            </a:prstGeom>
            <a:ln>
              <a:solidFill>
                <a:schemeClr val="accent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6223EB94-42D6-41A0-9FFE-E36630D4B718}"/>
                </a:ext>
              </a:extLst>
            </p:cNvPr>
            <p:cNvCxnSpPr/>
            <p:nvPr/>
          </p:nvCxnSpPr>
          <p:spPr>
            <a:xfrm flipV="1">
              <a:off x="13357" y="7300"/>
              <a:ext cx="679" cy="453"/>
            </a:xfrm>
            <a:prstGeom prst="straightConnector1">
              <a:avLst/>
            </a:prstGeom>
            <a:ln>
              <a:solidFill>
                <a:schemeClr val="accent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57" name="文本框 56">
            <a:extLst>
              <a:ext uri="{FF2B5EF4-FFF2-40B4-BE49-F238E27FC236}">
                <a16:creationId xmlns:a16="http://schemas.microsoft.com/office/drawing/2014/main" id="{1A027071-1FD9-419B-A7C5-DD2E4F0FD412}"/>
              </a:ext>
            </a:extLst>
          </p:cNvPr>
          <p:cNvSpPr txBox="1"/>
          <p:nvPr/>
        </p:nvSpPr>
        <p:spPr>
          <a:xfrm>
            <a:off x="8488045" y="1501775"/>
            <a:ext cx="1128395" cy="368300"/>
          </a:xfrm>
          <a:prstGeom prst="rect">
            <a:avLst/>
          </a:prstGeom>
          <a:noFill/>
        </p:spPr>
        <p:txBody>
          <a:bodyPr wrap="none" rtlCol="0">
            <a:spAutoFit/>
          </a:bodyPr>
          <a:lstStyle/>
          <a:p>
            <a:pPr algn="ctr"/>
            <a:r>
              <a:rPr lang="en-US" altLang="zh-CN"/>
              <a:t>HDFS</a:t>
            </a:r>
            <a:r>
              <a:rPr lang="zh-CN" altLang="en-US"/>
              <a:t>架构</a:t>
            </a:r>
          </a:p>
        </p:txBody>
      </p:sp>
      <p:sp>
        <p:nvSpPr>
          <p:cNvPr id="58" name="矩形 57">
            <a:extLst>
              <a:ext uri="{FF2B5EF4-FFF2-40B4-BE49-F238E27FC236}">
                <a16:creationId xmlns:a16="http://schemas.microsoft.com/office/drawing/2014/main" id="{5A65E733-B05D-45E8-8A0C-40125ABB15E7}"/>
              </a:ext>
            </a:extLst>
          </p:cNvPr>
          <p:cNvSpPr/>
          <p:nvPr/>
        </p:nvSpPr>
        <p:spPr>
          <a:xfrm>
            <a:off x="5633720" y="1290320"/>
            <a:ext cx="6558280" cy="47574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Rectangle 5">
            <a:extLst>
              <a:ext uri="{FF2B5EF4-FFF2-40B4-BE49-F238E27FC236}">
                <a16:creationId xmlns:a16="http://schemas.microsoft.com/office/drawing/2014/main" id="{31766D21-C814-4945-8C84-608C1B5A3AD0}"/>
              </a:ext>
            </a:extLst>
          </p:cNvPr>
          <p:cNvSpPr/>
          <p:nvPr/>
        </p:nvSpPr>
        <p:spPr>
          <a:xfrm>
            <a:off x="8285167" y="6177499"/>
            <a:ext cx="1751120" cy="338554"/>
          </a:xfrm>
          <a:prstGeom prst="rect">
            <a:avLst/>
          </a:prstGeom>
        </p:spPr>
        <p:txBody>
          <a:bodyPr wrap="none">
            <a:spAutoFit/>
          </a:bodyPr>
          <a:lstStyle/>
          <a:p>
            <a:r>
              <a:rPr lang="en-US" altLang="zh-CN" sz="1600" dirty="0">
                <a:latin typeface="微软雅黑" panose="020B0503020204020204" charset="-122"/>
                <a:ea typeface="微软雅黑" panose="020B0503020204020204" charset="-122"/>
              </a:rPr>
              <a:t>HDFS</a:t>
            </a:r>
            <a:r>
              <a:rPr lang="zh-CN" altLang="en-US" sz="1600" dirty="0">
                <a:latin typeface="微软雅黑" panose="020B0503020204020204" charset="-122"/>
                <a:ea typeface="微软雅黑" panose="020B0503020204020204" charset="-122"/>
              </a:rPr>
              <a:t>的系统架构</a:t>
            </a:r>
            <a:endParaRPr lang="en-US" sz="1600" dirty="0">
              <a:latin typeface="微软雅黑" panose="020B0503020204020204" charset="-122"/>
              <a:ea typeface="微软雅黑" panose="020B0503020204020204" charset="-122"/>
            </a:endParaRPr>
          </a:p>
        </p:txBody>
      </p:sp>
      <p:sp>
        <p:nvSpPr>
          <p:cNvPr id="4" name="灯片编号占位符 3">
            <a:extLst>
              <a:ext uri="{FF2B5EF4-FFF2-40B4-BE49-F238E27FC236}">
                <a16:creationId xmlns:a16="http://schemas.microsoft.com/office/drawing/2014/main" id="{4C6BCB44-2650-7F47-B96F-90642E90E331}"/>
              </a:ext>
            </a:extLst>
          </p:cNvPr>
          <p:cNvSpPr>
            <a:spLocks noGrp="1"/>
          </p:cNvSpPr>
          <p:nvPr>
            <p:ph type="sldNum" sz="quarter" idx="12"/>
          </p:nvPr>
        </p:nvSpPr>
        <p:spPr/>
        <p:txBody>
          <a:bodyPr/>
          <a:lstStyle/>
          <a:p>
            <a:fld id="{B13F0FA4-29F4-4B1D-A16B-0D7169EBD889}" type="slidenum">
              <a:rPr lang="en-US" smtClean="0"/>
              <a:t>25</a:t>
            </a:fld>
            <a:endParaRPr lang="en-US" dirty="0"/>
          </a:p>
        </p:txBody>
      </p:sp>
    </p:spTree>
    <p:extLst>
      <p:ext uri="{BB962C8B-B14F-4D97-AF65-F5344CB8AC3E}">
        <p14:creationId xmlns:p14="http://schemas.microsoft.com/office/powerpoint/2010/main" val="25099829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99262E-1AEA-4B54-9B5A-19D4DF1CBC85}"/>
              </a:ext>
            </a:extLst>
          </p:cNvPr>
          <p:cNvSpPr>
            <a:spLocks noGrp="1"/>
          </p:cNvSpPr>
          <p:nvPr>
            <p:ph type="title"/>
          </p:nvPr>
        </p:nvSpPr>
        <p:spPr/>
        <p:txBody>
          <a:bodyPr/>
          <a:lstStyle/>
          <a:p>
            <a:r>
              <a:rPr lang="en-US" altLang="zh-CN" dirty="0"/>
              <a:t>2.2 </a:t>
            </a:r>
            <a:r>
              <a:rPr lang="zh-CN" altLang="en-US" dirty="0"/>
              <a:t>分布式文件系统</a:t>
            </a:r>
          </a:p>
        </p:txBody>
      </p:sp>
      <p:sp>
        <p:nvSpPr>
          <p:cNvPr id="3" name="Content Placeholder 2">
            <a:extLst>
              <a:ext uri="{FF2B5EF4-FFF2-40B4-BE49-F238E27FC236}">
                <a16:creationId xmlns:a16="http://schemas.microsoft.com/office/drawing/2014/main" id="{EF9D02EF-7777-486F-857A-666B69E77ED8}"/>
              </a:ext>
            </a:extLst>
          </p:cNvPr>
          <p:cNvSpPr>
            <a:spLocks noGrp="1"/>
          </p:cNvSpPr>
          <p:nvPr>
            <p:ph idx="1"/>
          </p:nvPr>
        </p:nvSpPr>
        <p:spPr>
          <a:xfrm>
            <a:off x="680483" y="1160757"/>
            <a:ext cx="10930269" cy="1008286"/>
          </a:xfrm>
        </p:spPr>
        <p:txBody>
          <a:bodyPr/>
          <a:lstStyle/>
          <a:p>
            <a:r>
              <a:rPr lang="en-US" altLang="zh-CN" dirty="0"/>
              <a:t>HDFS</a:t>
            </a:r>
            <a:r>
              <a:rPr lang="zh-CN" altLang="en-US" dirty="0"/>
              <a:t>主要组件功能</a:t>
            </a:r>
          </a:p>
        </p:txBody>
      </p:sp>
      <p:sp>
        <p:nvSpPr>
          <p:cNvPr id="5" name="文本框 6">
            <a:extLst>
              <a:ext uri="{FF2B5EF4-FFF2-40B4-BE49-F238E27FC236}">
                <a16:creationId xmlns:a16="http://schemas.microsoft.com/office/drawing/2014/main" id="{E9549F67-5376-4CB7-ABD9-C1DF04A6D416}"/>
              </a:ext>
            </a:extLst>
          </p:cNvPr>
          <p:cNvSpPr txBox="1"/>
          <p:nvPr/>
        </p:nvSpPr>
        <p:spPr>
          <a:xfrm>
            <a:off x="1074480" y="3295881"/>
            <a:ext cx="3816424" cy="2677656"/>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名字节点</a:t>
            </a:r>
            <a:endParaRPr lang="en-US" altLang="zh-CN" sz="2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400" dirty="0"/>
              <a:t>存储元数据</a:t>
            </a:r>
            <a:endParaRPr lang="en-US" altLang="zh-CN" sz="2400" dirty="0"/>
          </a:p>
          <a:p>
            <a:pPr marL="285750" indent="-285750">
              <a:buFont typeface="Arial" panose="020B0604020202020204" pitchFamily="34" charset="0"/>
              <a:buChar char="•"/>
            </a:pPr>
            <a:r>
              <a:rPr lang="zh-CN" altLang="en-US" sz="2400" dirty="0"/>
              <a:t>管理数据块映射</a:t>
            </a:r>
            <a:endParaRPr lang="en-US" altLang="zh-CN" sz="2400" dirty="0"/>
          </a:p>
          <a:p>
            <a:pPr marL="285750" indent="-285750">
              <a:buFont typeface="Arial" panose="020B0604020202020204" pitchFamily="34" charset="0"/>
              <a:buChar char="•"/>
            </a:pPr>
            <a:r>
              <a:rPr lang="zh-CN" altLang="en-US" sz="2400" dirty="0"/>
              <a:t>处理客户端的读写请求</a:t>
            </a:r>
            <a:endParaRPr lang="en-US" altLang="zh-CN" sz="2400" dirty="0"/>
          </a:p>
          <a:p>
            <a:pPr marL="285750" indent="-285750">
              <a:buFont typeface="Arial" panose="020B0604020202020204" pitchFamily="34" charset="0"/>
              <a:buChar char="•"/>
            </a:pPr>
            <a:r>
              <a:rPr lang="zh-CN" altLang="en-US" sz="2400" dirty="0"/>
              <a:t>管理</a:t>
            </a:r>
            <a:r>
              <a:rPr lang="en-US" altLang="zh-CN" sz="2400" dirty="0"/>
              <a:t>HDFS</a:t>
            </a:r>
            <a:r>
              <a:rPr lang="zh-CN" altLang="en-US" sz="2400" dirty="0"/>
              <a:t>的名称空间</a:t>
            </a:r>
            <a:endParaRPr lang="en-US" altLang="zh-CN" sz="2400" dirty="0"/>
          </a:p>
          <a:p>
            <a:r>
              <a:rPr lang="en-US" altLang="zh-CN" sz="2400" dirty="0" err="1">
                <a:solidFill>
                  <a:srgbClr val="FF0000"/>
                </a:solidFill>
              </a:rPr>
              <a:t>NameNode</a:t>
            </a:r>
            <a:r>
              <a:rPr lang="zh-CN" altLang="en-US" sz="2400" dirty="0">
                <a:solidFill>
                  <a:srgbClr val="FF0000"/>
                </a:solidFill>
              </a:rPr>
              <a:t> 可以实现弹性的容量扩展</a:t>
            </a:r>
            <a:endParaRPr lang="en-US" altLang="zh-CN" sz="2400" dirty="0">
              <a:solidFill>
                <a:srgbClr val="FF0000"/>
              </a:solidFill>
            </a:endParaRPr>
          </a:p>
        </p:txBody>
      </p:sp>
      <p:sp>
        <p:nvSpPr>
          <p:cNvPr id="7" name="文本框 9">
            <a:extLst>
              <a:ext uri="{FF2B5EF4-FFF2-40B4-BE49-F238E27FC236}">
                <a16:creationId xmlns:a16="http://schemas.microsoft.com/office/drawing/2014/main" id="{676E0110-CFBD-4D38-82D1-F0CD645D81BF}"/>
              </a:ext>
            </a:extLst>
          </p:cNvPr>
          <p:cNvSpPr txBox="1"/>
          <p:nvPr/>
        </p:nvSpPr>
        <p:spPr>
          <a:xfrm>
            <a:off x="6037065" y="3549317"/>
            <a:ext cx="4248472" cy="2308324"/>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数据节点</a:t>
            </a:r>
            <a:endParaRPr lang="en-US" altLang="zh-CN" sz="2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400" dirty="0"/>
              <a:t>存储应用数据块</a:t>
            </a:r>
            <a:endParaRPr lang="en-US" altLang="zh-CN" sz="2400" dirty="0"/>
          </a:p>
          <a:p>
            <a:pPr marL="285750" indent="-285750">
              <a:buFont typeface="Arial" panose="020B0604020202020204" pitchFamily="34" charset="0"/>
              <a:buChar char="•"/>
            </a:pPr>
            <a:r>
              <a:rPr lang="zh-CN" altLang="en-US" sz="2400" dirty="0"/>
              <a:t>执行数据块的读写操作</a:t>
            </a:r>
            <a:endParaRPr lang="en-US" altLang="zh-CN" sz="2400" dirty="0"/>
          </a:p>
          <a:p>
            <a:pPr marL="285750" indent="-285750">
              <a:buFont typeface="Arial" panose="020B0604020202020204" pitchFamily="34" charset="0"/>
              <a:buChar char="•"/>
            </a:pPr>
            <a:r>
              <a:rPr lang="zh-CN" altLang="en-US" sz="2400" dirty="0"/>
              <a:t>维护</a:t>
            </a:r>
            <a:r>
              <a:rPr lang="en-US" altLang="zh-CN" sz="2400" dirty="0"/>
              <a:t>block </a:t>
            </a:r>
            <a:r>
              <a:rPr lang="zh-CN" altLang="en-US" sz="2400" dirty="0"/>
              <a:t>与</a:t>
            </a:r>
            <a:r>
              <a:rPr lang="en-US" altLang="zh-CN" sz="2400" dirty="0" err="1"/>
              <a:t>Datanode</a:t>
            </a:r>
            <a:r>
              <a:rPr lang="en-US" altLang="zh-CN" sz="2400" dirty="0"/>
              <a:t> </a:t>
            </a:r>
            <a:r>
              <a:rPr lang="zh-CN" altLang="en-US" sz="2400" dirty="0"/>
              <a:t>本地文件的映射关系</a:t>
            </a:r>
            <a:endParaRPr lang="en-US" altLang="zh-CN" sz="2400" dirty="0"/>
          </a:p>
          <a:p>
            <a:endParaRPr lang="zh-CN" altLang="en-US" sz="2400" b="1" dirty="0"/>
          </a:p>
        </p:txBody>
      </p:sp>
      <p:grpSp>
        <p:nvGrpSpPr>
          <p:cNvPr id="8" name="组合 7">
            <a:extLst>
              <a:ext uri="{FF2B5EF4-FFF2-40B4-BE49-F238E27FC236}">
                <a16:creationId xmlns:a16="http://schemas.microsoft.com/office/drawing/2014/main" id="{E657891B-0325-4E62-ACD2-8D31960E7EE1}"/>
              </a:ext>
            </a:extLst>
          </p:cNvPr>
          <p:cNvGrpSpPr/>
          <p:nvPr/>
        </p:nvGrpSpPr>
        <p:grpSpPr>
          <a:xfrm>
            <a:off x="1127125" y="2251075"/>
            <a:ext cx="3171825" cy="566420"/>
            <a:chOff x="1692" y="3058"/>
            <a:chExt cx="4995" cy="892"/>
          </a:xfrm>
        </p:grpSpPr>
        <p:sp>
          <p:nvSpPr>
            <p:cNvPr id="9" name="圆角矩形 13">
              <a:extLst>
                <a:ext uri="{FF2B5EF4-FFF2-40B4-BE49-F238E27FC236}">
                  <a16:creationId xmlns:a16="http://schemas.microsoft.com/office/drawing/2014/main" id="{98ED27A2-AC62-4E9B-ADB3-8627524936CF}"/>
                </a:ext>
              </a:extLst>
            </p:cNvPr>
            <p:cNvSpPr/>
            <p:nvPr/>
          </p:nvSpPr>
          <p:spPr>
            <a:xfrm>
              <a:off x="1692" y="3059"/>
              <a:ext cx="2188" cy="890"/>
            </a:xfrm>
            <a:prstGeom prst="roundRect">
              <a:avLst/>
            </a:prstGeom>
            <a:ln>
              <a:solidFill>
                <a:schemeClr val="accent1">
                  <a:lumMod val="75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a:t>NameNode</a:t>
              </a:r>
            </a:p>
          </p:txBody>
        </p:sp>
        <p:sp>
          <p:nvSpPr>
            <p:cNvPr id="10" name="圆角矩形 14">
              <a:extLst>
                <a:ext uri="{FF2B5EF4-FFF2-40B4-BE49-F238E27FC236}">
                  <a16:creationId xmlns:a16="http://schemas.microsoft.com/office/drawing/2014/main" id="{E0C6BDF0-ABAD-4283-96E2-52AB08CE6BC5}"/>
                </a:ext>
              </a:extLst>
            </p:cNvPr>
            <p:cNvSpPr/>
            <p:nvPr/>
          </p:nvSpPr>
          <p:spPr>
            <a:xfrm>
              <a:off x="4513" y="3058"/>
              <a:ext cx="2174" cy="892"/>
            </a:xfrm>
            <a:prstGeom prst="roundRect">
              <a:avLst/>
            </a:prstGeom>
            <a:ln>
              <a:solidFill>
                <a:schemeClr val="bg1">
                  <a:lumMod val="5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a:t>Secondary</a:t>
              </a:r>
            </a:p>
            <a:p>
              <a:pPr algn="ctr"/>
              <a:r>
                <a:rPr lang="en-US" altLang="zh-CN"/>
                <a:t>NameNode</a:t>
              </a:r>
            </a:p>
          </p:txBody>
        </p:sp>
        <p:cxnSp>
          <p:nvCxnSpPr>
            <p:cNvPr id="11" name="直接箭头连接符 10">
              <a:extLst>
                <a:ext uri="{FF2B5EF4-FFF2-40B4-BE49-F238E27FC236}">
                  <a16:creationId xmlns:a16="http://schemas.microsoft.com/office/drawing/2014/main" id="{73F495BB-C102-4C14-8D6B-8265B290AE70}"/>
                </a:ext>
              </a:extLst>
            </p:cNvPr>
            <p:cNvCxnSpPr>
              <a:stCxn id="9" idx="3"/>
              <a:endCxn id="10" idx="1"/>
            </p:cNvCxnSpPr>
            <p:nvPr/>
          </p:nvCxnSpPr>
          <p:spPr>
            <a:xfrm>
              <a:off x="3880" y="3504"/>
              <a:ext cx="633" cy="0"/>
            </a:xfrm>
            <a:prstGeom prst="straightConnector1">
              <a:avLst/>
            </a:prstGeom>
            <a:ln w="15875">
              <a:solidFill>
                <a:schemeClr val="bg1">
                  <a:lumMod val="50000"/>
                </a:schemeClr>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12" name="组合 11">
            <a:extLst>
              <a:ext uri="{FF2B5EF4-FFF2-40B4-BE49-F238E27FC236}">
                <a16:creationId xmlns:a16="http://schemas.microsoft.com/office/drawing/2014/main" id="{BBD861EF-E6EC-49A5-B7FE-DFFDA87A1DF7}"/>
              </a:ext>
            </a:extLst>
          </p:cNvPr>
          <p:cNvGrpSpPr/>
          <p:nvPr/>
        </p:nvGrpSpPr>
        <p:grpSpPr>
          <a:xfrm>
            <a:off x="5643245" y="2280920"/>
            <a:ext cx="5502910" cy="535940"/>
            <a:chOff x="8887" y="3352"/>
            <a:chExt cx="8666" cy="844"/>
          </a:xfrm>
        </p:grpSpPr>
        <p:grpSp>
          <p:nvGrpSpPr>
            <p:cNvPr id="13" name="组合 12">
              <a:extLst>
                <a:ext uri="{FF2B5EF4-FFF2-40B4-BE49-F238E27FC236}">
                  <a16:creationId xmlns:a16="http://schemas.microsoft.com/office/drawing/2014/main" id="{A43CCA7E-68B7-41E5-BD8D-35BA84742F19}"/>
                </a:ext>
              </a:extLst>
            </p:cNvPr>
            <p:cNvGrpSpPr/>
            <p:nvPr/>
          </p:nvGrpSpPr>
          <p:grpSpPr>
            <a:xfrm>
              <a:off x="8887" y="3352"/>
              <a:ext cx="1582" cy="844"/>
              <a:chOff x="8891" y="3305"/>
              <a:chExt cx="1582" cy="844"/>
            </a:xfrm>
          </p:grpSpPr>
          <p:sp>
            <p:nvSpPr>
              <p:cNvPr id="38" name="圆角矩形 18">
                <a:extLst>
                  <a:ext uri="{FF2B5EF4-FFF2-40B4-BE49-F238E27FC236}">
                    <a16:creationId xmlns:a16="http://schemas.microsoft.com/office/drawing/2014/main" id="{6948202D-BEF5-4FAA-875A-6BB8289A407A}"/>
                  </a:ext>
                </a:extLst>
              </p:cNvPr>
              <p:cNvSpPr/>
              <p:nvPr/>
            </p:nvSpPr>
            <p:spPr>
              <a:xfrm>
                <a:off x="8891" y="3305"/>
                <a:ext cx="1583" cy="845"/>
              </a:xfrm>
              <a:prstGeom prst="roundRect">
                <a:avLst/>
              </a:prstGeom>
              <a:ln>
                <a:solidFill>
                  <a:schemeClr val="accent1">
                    <a:lumMod val="75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39" name="圆角矩形 19">
                <a:extLst>
                  <a:ext uri="{FF2B5EF4-FFF2-40B4-BE49-F238E27FC236}">
                    <a16:creationId xmlns:a16="http://schemas.microsoft.com/office/drawing/2014/main" id="{0C03DD7C-A208-4AF7-BE42-CE7D12D1756D}"/>
                  </a:ext>
                </a:extLst>
              </p:cNvPr>
              <p:cNvSpPr/>
              <p:nvPr/>
            </p:nvSpPr>
            <p:spPr>
              <a:xfrm>
                <a:off x="9024" y="3751"/>
                <a:ext cx="317" cy="278"/>
              </a:xfrm>
              <a:prstGeom prst="roundRect">
                <a:avLst/>
              </a:prstGeom>
              <a:solidFill>
                <a:srgbClr val="BF4E4F"/>
              </a:solidFill>
              <a:ln>
                <a:solidFill>
                  <a:srgbClr val="AE2F2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20">
                <a:extLst>
                  <a:ext uri="{FF2B5EF4-FFF2-40B4-BE49-F238E27FC236}">
                    <a16:creationId xmlns:a16="http://schemas.microsoft.com/office/drawing/2014/main" id="{46599C8A-8DD1-4DB1-A930-1DF210B24453}"/>
                  </a:ext>
                </a:extLst>
              </p:cNvPr>
              <p:cNvSpPr/>
              <p:nvPr/>
            </p:nvSpPr>
            <p:spPr>
              <a:xfrm>
                <a:off x="9524" y="3751"/>
                <a:ext cx="317" cy="278"/>
              </a:xfrm>
              <a:prstGeom prst="roundRect">
                <a:avLst/>
              </a:prstGeom>
              <a:solidFill>
                <a:srgbClr val="99BC56"/>
              </a:solidFill>
              <a:ln>
                <a:solidFill>
                  <a:srgbClr val="6FA94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21">
                <a:extLst>
                  <a:ext uri="{FF2B5EF4-FFF2-40B4-BE49-F238E27FC236}">
                    <a16:creationId xmlns:a16="http://schemas.microsoft.com/office/drawing/2014/main" id="{CEEA012D-44AB-4422-9D3A-00799F4E0454}"/>
                  </a:ext>
                </a:extLst>
              </p:cNvPr>
              <p:cNvSpPr/>
              <p:nvPr/>
            </p:nvSpPr>
            <p:spPr>
              <a:xfrm>
                <a:off x="10042" y="3751"/>
                <a:ext cx="317" cy="278"/>
              </a:xfrm>
              <a:prstGeom prst="roundRect">
                <a:avLst/>
              </a:prstGeom>
              <a:solidFill>
                <a:srgbClr val="F69448"/>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AD97C3E3-FF4B-4A27-8678-8F32548880B6}"/>
                  </a:ext>
                </a:extLst>
              </p:cNvPr>
              <p:cNvSpPr txBox="1"/>
              <p:nvPr/>
            </p:nvSpPr>
            <p:spPr>
              <a:xfrm>
                <a:off x="8924" y="3306"/>
                <a:ext cx="1517" cy="483"/>
              </a:xfrm>
              <a:prstGeom prst="rect">
                <a:avLst/>
              </a:prstGeom>
              <a:noFill/>
            </p:spPr>
            <p:txBody>
              <a:bodyPr wrap="square" rtlCol="0">
                <a:spAutoFit/>
              </a:bodyPr>
              <a:lstStyle/>
              <a:p>
                <a:pPr algn="ctr"/>
                <a:r>
                  <a:rPr lang="en-US" altLang="zh-CN" sz="1400"/>
                  <a:t>DataNode</a:t>
                </a:r>
              </a:p>
            </p:txBody>
          </p:sp>
        </p:grpSp>
        <p:grpSp>
          <p:nvGrpSpPr>
            <p:cNvPr id="14" name="组合 13">
              <a:extLst>
                <a:ext uri="{FF2B5EF4-FFF2-40B4-BE49-F238E27FC236}">
                  <a16:creationId xmlns:a16="http://schemas.microsoft.com/office/drawing/2014/main" id="{E5E9E30C-225D-4DF4-9F06-05E6BDFC6C3D}"/>
                </a:ext>
              </a:extLst>
            </p:cNvPr>
            <p:cNvGrpSpPr/>
            <p:nvPr/>
          </p:nvGrpSpPr>
          <p:grpSpPr>
            <a:xfrm>
              <a:off x="10658" y="3352"/>
              <a:ext cx="1582" cy="844"/>
              <a:chOff x="8891" y="3305"/>
              <a:chExt cx="1582" cy="844"/>
            </a:xfrm>
          </p:grpSpPr>
          <p:sp>
            <p:nvSpPr>
              <p:cNvPr id="33" name="圆角矩形 25">
                <a:extLst>
                  <a:ext uri="{FF2B5EF4-FFF2-40B4-BE49-F238E27FC236}">
                    <a16:creationId xmlns:a16="http://schemas.microsoft.com/office/drawing/2014/main" id="{A41488EB-C758-4F9B-9676-3C9B72010EC2}"/>
                  </a:ext>
                </a:extLst>
              </p:cNvPr>
              <p:cNvSpPr/>
              <p:nvPr/>
            </p:nvSpPr>
            <p:spPr>
              <a:xfrm>
                <a:off x="8891" y="3305"/>
                <a:ext cx="1583" cy="845"/>
              </a:xfrm>
              <a:prstGeom prst="roundRect">
                <a:avLst/>
              </a:prstGeom>
              <a:ln>
                <a:solidFill>
                  <a:schemeClr val="accent1">
                    <a:lumMod val="75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34" name="圆角矩形 26">
                <a:extLst>
                  <a:ext uri="{FF2B5EF4-FFF2-40B4-BE49-F238E27FC236}">
                    <a16:creationId xmlns:a16="http://schemas.microsoft.com/office/drawing/2014/main" id="{6B367C2F-3DCC-496F-9167-3E4F704117FD}"/>
                  </a:ext>
                </a:extLst>
              </p:cNvPr>
              <p:cNvSpPr/>
              <p:nvPr/>
            </p:nvSpPr>
            <p:spPr>
              <a:xfrm>
                <a:off x="9024" y="3751"/>
                <a:ext cx="317" cy="278"/>
              </a:xfrm>
              <a:prstGeom prst="roundRect">
                <a:avLst/>
              </a:prstGeom>
              <a:solidFill>
                <a:srgbClr val="7F65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27">
                <a:extLst>
                  <a:ext uri="{FF2B5EF4-FFF2-40B4-BE49-F238E27FC236}">
                    <a16:creationId xmlns:a16="http://schemas.microsoft.com/office/drawing/2014/main" id="{FA02528B-C963-4DBA-8B00-BB655D9FC89A}"/>
                  </a:ext>
                </a:extLst>
              </p:cNvPr>
              <p:cNvSpPr/>
              <p:nvPr/>
            </p:nvSpPr>
            <p:spPr>
              <a:xfrm>
                <a:off x="9524" y="3751"/>
                <a:ext cx="317" cy="278"/>
              </a:xfrm>
              <a:prstGeom prst="roundRect">
                <a:avLst/>
              </a:prstGeom>
              <a:solidFill>
                <a:srgbClr val="000002"/>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28">
                <a:extLst>
                  <a:ext uri="{FF2B5EF4-FFF2-40B4-BE49-F238E27FC236}">
                    <a16:creationId xmlns:a16="http://schemas.microsoft.com/office/drawing/2014/main" id="{D0694B06-FBC8-458C-BE90-C6D44539137F}"/>
                  </a:ext>
                </a:extLst>
              </p:cNvPr>
              <p:cNvSpPr/>
              <p:nvPr/>
            </p:nvSpPr>
            <p:spPr>
              <a:xfrm>
                <a:off x="10042" y="3751"/>
                <a:ext cx="317" cy="278"/>
              </a:xfrm>
              <a:prstGeom prst="roundRect">
                <a:avLst/>
              </a:prstGeom>
              <a:solidFill>
                <a:srgbClr val="C14E4E"/>
              </a:solidFill>
              <a:ln w="19050">
                <a:solidFill>
                  <a:srgbClr val="C33B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a:extLst>
                  <a:ext uri="{FF2B5EF4-FFF2-40B4-BE49-F238E27FC236}">
                    <a16:creationId xmlns:a16="http://schemas.microsoft.com/office/drawing/2014/main" id="{A85A7B48-9D8C-4CDC-8229-302EA3451731}"/>
                  </a:ext>
                </a:extLst>
              </p:cNvPr>
              <p:cNvSpPr txBox="1"/>
              <p:nvPr/>
            </p:nvSpPr>
            <p:spPr>
              <a:xfrm>
                <a:off x="8924" y="3306"/>
                <a:ext cx="1517" cy="483"/>
              </a:xfrm>
              <a:prstGeom prst="rect">
                <a:avLst/>
              </a:prstGeom>
              <a:noFill/>
            </p:spPr>
            <p:txBody>
              <a:bodyPr wrap="square" rtlCol="0">
                <a:spAutoFit/>
              </a:bodyPr>
              <a:lstStyle/>
              <a:p>
                <a:pPr algn="ctr"/>
                <a:r>
                  <a:rPr lang="en-US" altLang="zh-CN" sz="1400"/>
                  <a:t>DataNode</a:t>
                </a:r>
              </a:p>
            </p:txBody>
          </p:sp>
        </p:grpSp>
        <p:grpSp>
          <p:nvGrpSpPr>
            <p:cNvPr id="15" name="组合 14">
              <a:extLst>
                <a:ext uri="{FF2B5EF4-FFF2-40B4-BE49-F238E27FC236}">
                  <a16:creationId xmlns:a16="http://schemas.microsoft.com/office/drawing/2014/main" id="{938C163A-05B6-4217-9FB6-E803F60C8F5D}"/>
                </a:ext>
              </a:extLst>
            </p:cNvPr>
            <p:cNvGrpSpPr/>
            <p:nvPr/>
          </p:nvGrpSpPr>
          <p:grpSpPr>
            <a:xfrm>
              <a:off x="12429" y="3352"/>
              <a:ext cx="1582" cy="844"/>
              <a:chOff x="8891" y="3305"/>
              <a:chExt cx="1582" cy="844"/>
            </a:xfrm>
          </p:grpSpPr>
          <p:sp>
            <p:nvSpPr>
              <p:cNvPr id="28" name="圆角矩形 31">
                <a:extLst>
                  <a:ext uri="{FF2B5EF4-FFF2-40B4-BE49-F238E27FC236}">
                    <a16:creationId xmlns:a16="http://schemas.microsoft.com/office/drawing/2014/main" id="{3A19C65D-31DC-437E-AECF-A82E57A71D3A}"/>
                  </a:ext>
                </a:extLst>
              </p:cNvPr>
              <p:cNvSpPr/>
              <p:nvPr/>
            </p:nvSpPr>
            <p:spPr>
              <a:xfrm>
                <a:off x="8891" y="3305"/>
                <a:ext cx="1583" cy="845"/>
              </a:xfrm>
              <a:prstGeom prst="roundRect">
                <a:avLst/>
              </a:prstGeom>
              <a:ln>
                <a:solidFill>
                  <a:schemeClr val="accent1">
                    <a:lumMod val="75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29" name="圆角矩形 32">
                <a:extLst>
                  <a:ext uri="{FF2B5EF4-FFF2-40B4-BE49-F238E27FC236}">
                    <a16:creationId xmlns:a16="http://schemas.microsoft.com/office/drawing/2014/main" id="{C5C1AE7E-24F0-47A1-BA0A-13CA0BC7A0B0}"/>
                  </a:ext>
                </a:extLst>
              </p:cNvPr>
              <p:cNvSpPr/>
              <p:nvPr/>
            </p:nvSpPr>
            <p:spPr>
              <a:xfrm>
                <a:off x="9024" y="3751"/>
                <a:ext cx="317" cy="278"/>
              </a:xfrm>
              <a:prstGeom prst="roundRect">
                <a:avLst/>
              </a:prstGeom>
              <a:solidFill>
                <a:srgbClr val="49AC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33">
                <a:extLst>
                  <a:ext uri="{FF2B5EF4-FFF2-40B4-BE49-F238E27FC236}">
                    <a16:creationId xmlns:a16="http://schemas.microsoft.com/office/drawing/2014/main" id="{56105BCB-8F72-46D5-9AB8-26E85FE2EEE3}"/>
                  </a:ext>
                </a:extLst>
              </p:cNvPr>
              <p:cNvSpPr/>
              <p:nvPr/>
            </p:nvSpPr>
            <p:spPr>
              <a:xfrm>
                <a:off x="9524" y="3751"/>
                <a:ext cx="317" cy="278"/>
              </a:xfrm>
              <a:prstGeom prst="roundRect">
                <a:avLst/>
              </a:prstGeom>
              <a:solidFill>
                <a:srgbClr val="F69647"/>
              </a:solidFill>
              <a:ln w="12700" cap="rnd" cmpd="sng">
                <a:solidFill>
                  <a:srgbClr val="DB6209"/>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圆角矩形 34">
                <a:extLst>
                  <a:ext uri="{FF2B5EF4-FFF2-40B4-BE49-F238E27FC236}">
                    <a16:creationId xmlns:a16="http://schemas.microsoft.com/office/drawing/2014/main" id="{0F9EC2A8-6DE0-4857-AE3B-5CC257C2DBD4}"/>
                  </a:ext>
                </a:extLst>
              </p:cNvPr>
              <p:cNvSpPr/>
              <p:nvPr/>
            </p:nvSpPr>
            <p:spPr>
              <a:xfrm>
                <a:off x="10042" y="3751"/>
                <a:ext cx="317" cy="278"/>
              </a:xfrm>
              <a:prstGeom prst="roundRect">
                <a:avLst/>
              </a:prstGeom>
              <a:solidFill>
                <a:srgbClr val="06080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854A8A2D-D1B1-4FA8-838C-82E1CC37332F}"/>
                  </a:ext>
                </a:extLst>
              </p:cNvPr>
              <p:cNvSpPr txBox="1"/>
              <p:nvPr/>
            </p:nvSpPr>
            <p:spPr>
              <a:xfrm>
                <a:off x="8924" y="3306"/>
                <a:ext cx="1517" cy="483"/>
              </a:xfrm>
              <a:prstGeom prst="rect">
                <a:avLst/>
              </a:prstGeom>
              <a:noFill/>
            </p:spPr>
            <p:txBody>
              <a:bodyPr wrap="square" rtlCol="0">
                <a:spAutoFit/>
              </a:bodyPr>
              <a:lstStyle/>
              <a:p>
                <a:pPr algn="ctr"/>
                <a:r>
                  <a:rPr lang="en-US" altLang="zh-CN" sz="1400"/>
                  <a:t>DataNode</a:t>
                </a:r>
              </a:p>
            </p:txBody>
          </p:sp>
        </p:grpSp>
        <p:grpSp>
          <p:nvGrpSpPr>
            <p:cNvPr id="16" name="组合 15">
              <a:extLst>
                <a:ext uri="{FF2B5EF4-FFF2-40B4-BE49-F238E27FC236}">
                  <a16:creationId xmlns:a16="http://schemas.microsoft.com/office/drawing/2014/main" id="{65F5C69D-1546-40D3-BB7D-13E0C614D995}"/>
                </a:ext>
              </a:extLst>
            </p:cNvPr>
            <p:cNvGrpSpPr/>
            <p:nvPr/>
          </p:nvGrpSpPr>
          <p:grpSpPr>
            <a:xfrm>
              <a:off x="14200" y="3352"/>
              <a:ext cx="1582" cy="844"/>
              <a:chOff x="8891" y="3305"/>
              <a:chExt cx="1582" cy="844"/>
            </a:xfrm>
          </p:grpSpPr>
          <p:sp>
            <p:nvSpPr>
              <p:cNvPr id="23" name="圆角矩形 37">
                <a:extLst>
                  <a:ext uri="{FF2B5EF4-FFF2-40B4-BE49-F238E27FC236}">
                    <a16:creationId xmlns:a16="http://schemas.microsoft.com/office/drawing/2014/main" id="{7A4A78E8-1EED-4BBF-AB68-33E17D8BC9B5}"/>
                  </a:ext>
                </a:extLst>
              </p:cNvPr>
              <p:cNvSpPr/>
              <p:nvPr/>
            </p:nvSpPr>
            <p:spPr>
              <a:xfrm>
                <a:off x="8891" y="3305"/>
                <a:ext cx="1583" cy="845"/>
              </a:xfrm>
              <a:prstGeom prst="roundRect">
                <a:avLst/>
              </a:prstGeom>
              <a:ln>
                <a:solidFill>
                  <a:schemeClr val="accent1">
                    <a:lumMod val="75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24" name="圆角矩形 38">
                <a:extLst>
                  <a:ext uri="{FF2B5EF4-FFF2-40B4-BE49-F238E27FC236}">
                    <a16:creationId xmlns:a16="http://schemas.microsoft.com/office/drawing/2014/main" id="{ED4EBAAA-314D-412A-9037-230AC1F05019}"/>
                  </a:ext>
                </a:extLst>
              </p:cNvPr>
              <p:cNvSpPr/>
              <p:nvPr/>
            </p:nvSpPr>
            <p:spPr>
              <a:xfrm>
                <a:off x="9024" y="3751"/>
                <a:ext cx="317" cy="278"/>
              </a:xfrm>
              <a:prstGeom prst="roundRect">
                <a:avLst/>
              </a:prstGeom>
              <a:solidFill>
                <a:srgbClr val="7F65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 39">
                <a:extLst>
                  <a:ext uri="{FF2B5EF4-FFF2-40B4-BE49-F238E27FC236}">
                    <a16:creationId xmlns:a16="http://schemas.microsoft.com/office/drawing/2014/main" id="{31D69A1C-8C20-4135-B90A-455185F25C87}"/>
                  </a:ext>
                </a:extLst>
              </p:cNvPr>
              <p:cNvSpPr/>
              <p:nvPr/>
            </p:nvSpPr>
            <p:spPr>
              <a:xfrm>
                <a:off x="9524" y="3751"/>
                <a:ext cx="317" cy="278"/>
              </a:xfrm>
              <a:prstGeom prst="roundRect">
                <a:avLst/>
              </a:prstGeom>
              <a:solidFill>
                <a:srgbClr val="AE4344"/>
              </a:solidFill>
              <a:ln>
                <a:solidFill>
                  <a:srgbClr val="C33B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40">
                <a:extLst>
                  <a:ext uri="{FF2B5EF4-FFF2-40B4-BE49-F238E27FC236}">
                    <a16:creationId xmlns:a16="http://schemas.microsoft.com/office/drawing/2014/main" id="{7793BE5F-0CA6-4391-94FC-7AD0F0B0B10E}"/>
                  </a:ext>
                </a:extLst>
              </p:cNvPr>
              <p:cNvSpPr/>
              <p:nvPr/>
            </p:nvSpPr>
            <p:spPr>
              <a:xfrm>
                <a:off x="10042" y="3751"/>
                <a:ext cx="317" cy="278"/>
              </a:xfrm>
              <a:prstGeom prst="roundRect">
                <a:avLst/>
              </a:prstGeom>
              <a:solidFill>
                <a:srgbClr val="9AB95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33B7181A-235F-4824-95F0-C81AC1266CEC}"/>
                  </a:ext>
                </a:extLst>
              </p:cNvPr>
              <p:cNvSpPr txBox="1"/>
              <p:nvPr/>
            </p:nvSpPr>
            <p:spPr>
              <a:xfrm>
                <a:off x="8924" y="3306"/>
                <a:ext cx="1517" cy="483"/>
              </a:xfrm>
              <a:prstGeom prst="rect">
                <a:avLst/>
              </a:prstGeom>
              <a:noFill/>
            </p:spPr>
            <p:txBody>
              <a:bodyPr wrap="square" rtlCol="0">
                <a:spAutoFit/>
              </a:bodyPr>
              <a:lstStyle/>
              <a:p>
                <a:pPr algn="ctr"/>
                <a:r>
                  <a:rPr lang="en-US" altLang="zh-CN" sz="1400"/>
                  <a:t>DataNode</a:t>
                </a:r>
              </a:p>
            </p:txBody>
          </p:sp>
        </p:grpSp>
        <p:grpSp>
          <p:nvGrpSpPr>
            <p:cNvPr id="17" name="组合 16">
              <a:extLst>
                <a:ext uri="{FF2B5EF4-FFF2-40B4-BE49-F238E27FC236}">
                  <a16:creationId xmlns:a16="http://schemas.microsoft.com/office/drawing/2014/main" id="{7191F926-B922-46F5-AA6A-3A6C9D07D30F}"/>
                </a:ext>
              </a:extLst>
            </p:cNvPr>
            <p:cNvGrpSpPr/>
            <p:nvPr/>
          </p:nvGrpSpPr>
          <p:grpSpPr>
            <a:xfrm>
              <a:off x="15971" y="3352"/>
              <a:ext cx="1582" cy="844"/>
              <a:chOff x="8891" y="3305"/>
              <a:chExt cx="1582" cy="844"/>
            </a:xfrm>
          </p:grpSpPr>
          <p:sp>
            <p:nvSpPr>
              <p:cNvPr id="18" name="圆角矩形 49">
                <a:extLst>
                  <a:ext uri="{FF2B5EF4-FFF2-40B4-BE49-F238E27FC236}">
                    <a16:creationId xmlns:a16="http://schemas.microsoft.com/office/drawing/2014/main" id="{FF588ECD-41DF-4DF3-9738-2A91AE62DB8E}"/>
                  </a:ext>
                </a:extLst>
              </p:cNvPr>
              <p:cNvSpPr/>
              <p:nvPr/>
            </p:nvSpPr>
            <p:spPr>
              <a:xfrm>
                <a:off x="8891" y="3305"/>
                <a:ext cx="1583" cy="845"/>
              </a:xfrm>
              <a:prstGeom prst="roundRect">
                <a:avLst/>
              </a:prstGeom>
              <a:ln>
                <a:solidFill>
                  <a:schemeClr val="accent1">
                    <a:lumMod val="75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9" name="圆角矩形 50">
                <a:extLst>
                  <a:ext uri="{FF2B5EF4-FFF2-40B4-BE49-F238E27FC236}">
                    <a16:creationId xmlns:a16="http://schemas.microsoft.com/office/drawing/2014/main" id="{3473F7CA-2FB0-480E-8581-32964497776B}"/>
                  </a:ext>
                </a:extLst>
              </p:cNvPr>
              <p:cNvSpPr/>
              <p:nvPr/>
            </p:nvSpPr>
            <p:spPr>
              <a:xfrm>
                <a:off x="9024" y="3751"/>
                <a:ext cx="317" cy="278"/>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51">
                <a:extLst>
                  <a:ext uri="{FF2B5EF4-FFF2-40B4-BE49-F238E27FC236}">
                    <a16:creationId xmlns:a16="http://schemas.microsoft.com/office/drawing/2014/main" id="{96F2853B-9312-46B2-9156-26B9BEDAD996}"/>
                  </a:ext>
                </a:extLst>
              </p:cNvPr>
              <p:cNvSpPr/>
              <p:nvPr/>
            </p:nvSpPr>
            <p:spPr>
              <a:xfrm>
                <a:off x="9524" y="3751"/>
                <a:ext cx="317" cy="278"/>
              </a:xfrm>
              <a:prstGeom prst="roundRect">
                <a:avLst/>
              </a:prstGeom>
              <a:solidFill>
                <a:srgbClr val="9CBC55"/>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52">
                <a:extLst>
                  <a:ext uri="{FF2B5EF4-FFF2-40B4-BE49-F238E27FC236}">
                    <a16:creationId xmlns:a16="http://schemas.microsoft.com/office/drawing/2014/main" id="{2BAE822F-D0D7-47A5-808E-B45B9FE11E3B}"/>
                  </a:ext>
                </a:extLst>
              </p:cNvPr>
              <p:cNvSpPr/>
              <p:nvPr/>
            </p:nvSpPr>
            <p:spPr>
              <a:xfrm>
                <a:off x="10042" y="3751"/>
                <a:ext cx="317" cy="278"/>
              </a:xfrm>
              <a:prstGeom prst="roundRect">
                <a:avLst/>
              </a:prstGeom>
              <a:solidFill>
                <a:srgbClr val="F99545"/>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6D6C810F-C1A9-4B3A-99A9-27E4B19716F8}"/>
                  </a:ext>
                </a:extLst>
              </p:cNvPr>
              <p:cNvSpPr txBox="1"/>
              <p:nvPr/>
            </p:nvSpPr>
            <p:spPr>
              <a:xfrm>
                <a:off x="8924" y="3306"/>
                <a:ext cx="1517" cy="483"/>
              </a:xfrm>
              <a:prstGeom prst="rect">
                <a:avLst/>
              </a:prstGeom>
              <a:noFill/>
            </p:spPr>
            <p:txBody>
              <a:bodyPr wrap="square" rtlCol="0">
                <a:spAutoFit/>
              </a:bodyPr>
              <a:lstStyle/>
              <a:p>
                <a:pPr algn="ctr"/>
                <a:r>
                  <a:rPr lang="en-US" altLang="zh-CN" sz="1400"/>
                  <a:t>DataNode</a:t>
                </a:r>
              </a:p>
            </p:txBody>
          </p:sp>
        </p:grpSp>
      </p:grpSp>
      <p:sp>
        <p:nvSpPr>
          <p:cNvPr id="4" name="灯片编号占位符 3">
            <a:extLst>
              <a:ext uri="{FF2B5EF4-FFF2-40B4-BE49-F238E27FC236}">
                <a16:creationId xmlns:a16="http://schemas.microsoft.com/office/drawing/2014/main" id="{899C7ADE-1A3B-0B42-AE25-0C59CAF860AE}"/>
              </a:ext>
            </a:extLst>
          </p:cNvPr>
          <p:cNvSpPr>
            <a:spLocks noGrp="1"/>
          </p:cNvSpPr>
          <p:nvPr>
            <p:ph type="sldNum" sz="quarter" idx="12"/>
          </p:nvPr>
        </p:nvSpPr>
        <p:spPr/>
        <p:txBody>
          <a:bodyPr/>
          <a:lstStyle/>
          <a:p>
            <a:fld id="{B13F0FA4-29F4-4B1D-A16B-0D7169EBD889}" type="slidenum">
              <a:rPr lang="en-US" smtClean="0"/>
              <a:t>26</a:t>
            </a:fld>
            <a:endParaRPr lang="en-US" dirty="0"/>
          </a:p>
        </p:txBody>
      </p:sp>
    </p:spTree>
    <p:extLst>
      <p:ext uri="{BB962C8B-B14F-4D97-AF65-F5344CB8AC3E}">
        <p14:creationId xmlns:p14="http://schemas.microsoft.com/office/powerpoint/2010/main" val="7488573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C5F96-9ACF-4C3C-BE91-9CE56781601E}"/>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FC23EC81-D94C-4CFC-B42F-DFA2D8ABA8CE}"/>
              </a:ext>
            </a:extLst>
          </p:cNvPr>
          <p:cNvSpPr>
            <a:spLocks noGrp="1"/>
          </p:cNvSpPr>
          <p:nvPr>
            <p:ph idx="1"/>
          </p:nvPr>
        </p:nvSpPr>
        <p:spPr/>
        <p:txBody>
          <a:bodyPr/>
          <a:lstStyle/>
          <a:p>
            <a:r>
              <a:rPr lang="en-US" altLang="zh-CN" dirty="0"/>
              <a:t>HDFS</a:t>
            </a:r>
            <a:r>
              <a:rPr lang="zh-CN" altLang="en-US" dirty="0"/>
              <a:t>组件一：名字节点</a:t>
            </a:r>
            <a:endParaRPr lang="en-US" altLang="zh-CN" dirty="0"/>
          </a:p>
          <a:p>
            <a:pPr lvl="1"/>
            <a:r>
              <a:rPr lang="en-US" altLang="zh-CN" dirty="0"/>
              <a:t>HDFS</a:t>
            </a:r>
            <a:r>
              <a:rPr lang="zh-CN" altLang="en-US" dirty="0"/>
              <a:t>的名字节点也成为主服务器</a:t>
            </a:r>
            <a:endParaRPr lang="en-US" altLang="zh-CN" dirty="0"/>
          </a:p>
          <a:p>
            <a:pPr lvl="1"/>
            <a:r>
              <a:rPr lang="zh-CN" altLang="en-US" dirty="0"/>
              <a:t>管理整个</a:t>
            </a:r>
            <a:r>
              <a:rPr lang="en-US" altLang="zh-CN" dirty="0"/>
              <a:t>HDFS</a:t>
            </a:r>
            <a:r>
              <a:rPr lang="zh-CN" altLang="en-US" dirty="0"/>
              <a:t>文件系统的名字空间（</a:t>
            </a:r>
            <a:r>
              <a:rPr lang="en-US" altLang="zh-CN" dirty="0"/>
              <a:t>namespace</a:t>
            </a:r>
            <a:r>
              <a:rPr lang="zh-CN" altLang="en-US" dirty="0"/>
              <a:t>）和客户端访问</a:t>
            </a:r>
            <a:endParaRPr lang="en-US" altLang="zh-CN" dirty="0"/>
          </a:p>
          <a:p>
            <a:pPr lvl="1"/>
            <a:r>
              <a:rPr lang="en-US" altLang="zh-CN" dirty="0"/>
              <a:t>HDFS</a:t>
            </a:r>
            <a:r>
              <a:rPr lang="zh-CN" altLang="en-US" dirty="0"/>
              <a:t>的名字空间层次由文件和目录组成，操作包括</a:t>
            </a:r>
            <a:r>
              <a:rPr lang="en-US" altLang="zh-CN" dirty="0"/>
              <a:t>’</a:t>
            </a:r>
            <a:r>
              <a:rPr lang="zh-CN" altLang="en-US" dirty="0"/>
              <a:t>打开</a:t>
            </a:r>
            <a:r>
              <a:rPr lang="en-US" altLang="zh-CN" dirty="0"/>
              <a:t>’</a:t>
            </a:r>
            <a:r>
              <a:rPr lang="zh-CN" altLang="en-US" dirty="0"/>
              <a:t>、</a:t>
            </a:r>
            <a:r>
              <a:rPr lang="en-US" altLang="zh-CN" dirty="0"/>
              <a:t>’</a:t>
            </a:r>
            <a:r>
              <a:rPr lang="zh-CN" altLang="en-US" dirty="0"/>
              <a:t>关闭</a:t>
            </a:r>
            <a:r>
              <a:rPr lang="en-US" altLang="zh-CN" dirty="0"/>
              <a:t>’</a:t>
            </a:r>
            <a:r>
              <a:rPr lang="zh-CN" altLang="en-US" dirty="0"/>
              <a:t>、</a:t>
            </a:r>
            <a:r>
              <a:rPr lang="en-US" altLang="zh-CN" dirty="0"/>
              <a:t>’</a:t>
            </a:r>
            <a:r>
              <a:rPr lang="zh-CN" altLang="en-US" dirty="0"/>
              <a:t>重命名</a:t>
            </a:r>
            <a:r>
              <a:rPr lang="en-US" altLang="zh-CN" dirty="0"/>
              <a:t>’</a:t>
            </a:r>
            <a:r>
              <a:rPr lang="zh-CN" altLang="en-US" dirty="0"/>
              <a:t>等，并负责数据块到数据节点之间的映射；此外，存在一组数据节点，它除了负责管理挂载在节点上的存储设备，还负责响应客户端的读写请求。</a:t>
            </a:r>
            <a:endParaRPr lang="en-US" altLang="zh-CN" dirty="0"/>
          </a:p>
          <a:p>
            <a:pPr lvl="1"/>
            <a:r>
              <a:rPr lang="zh-CN" altLang="en-US" dirty="0"/>
              <a:t>名字空间上记录着文件系统里文件的访问权限、修改和访问时间、名字空间和磁盘空间配额等属性</a:t>
            </a:r>
            <a:endParaRPr lang="en-US" altLang="zh-CN" dirty="0"/>
          </a:p>
          <a:p>
            <a:pPr lvl="1"/>
            <a:r>
              <a:rPr lang="en-US" altLang="zh-CN" dirty="0"/>
              <a:t>HDFS</a:t>
            </a:r>
            <a:r>
              <a:rPr lang="zh-CN" altLang="en-US" dirty="0"/>
              <a:t>将文件系统名字空间呈现给客户端，并运行用户数据存放到数据节点上。从内部构造看，每个文件被分成一个或多个数据块，从而这些数据块被存放到一组数据节点上；数据节点会根据名字节点的指示执行数据块创建、删除和复制操作。</a:t>
            </a:r>
            <a:endParaRPr lang="en-US" altLang="zh-CN" dirty="0"/>
          </a:p>
          <a:p>
            <a:pPr lvl="1"/>
            <a:endParaRPr lang="en-US" dirty="0"/>
          </a:p>
        </p:txBody>
      </p:sp>
      <p:sp>
        <p:nvSpPr>
          <p:cNvPr id="4" name="灯片编号占位符 3">
            <a:extLst>
              <a:ext uri="{FF2B5EF4-FFF2-40B4-BE49-F238E27FC236}">
                <a16:creationId xmlns:a16="http://schemas.microsoft.com/office/drawing/2014/main" id="{68974DEE-C227-D541-905C-CFEAA82B7A56}"/>
              </a:ext>
            </a:extLst>
          </p:cNvPr>
          <p:cNvSpPr>
            <a:spLocks noGrp="1"/>
          </p:cNvSpPr>
          <p:nvPr>
            <p:ph type="sldNum" sz="quarter" idx="12"/>
          </p:nvPr>
        </p:nvSpPr>
        <p:spPr/>
        <p:txBody>
          <a:bodyPr/>
          <a:lstStyle/>
          <a:p>
            <a:fld id="{B13F0FA4-29F4-4B1D-A16B-0D7169EBD889}" type="slidenum">
              <a:rPr lang="en-US" smtClean="0"/>
              <a:t>27</a:t>
            </a:fld>
            <a:endParaRPr lang="en-US" dirty="0"/>
          </a:p>
        </p:txBody>
      </p:sp>
    </p:spTree>
    <p:extLst>
      <p:ext uri="{BB962C8B-B14F-4D97-AF65-F5344CB8AC3E}">
        <p14:creationId xmlns:p14="http://schemas.microsoft.com/office/powerpoint/2010/main" val="1303274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C5F96-9ACF-4C3C-BE91-9CE56781601E}"/>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FC23EC81-D94C-4CFC-B42F-DFA2D8ABA8CE}"/>
              </a:ext>
            </a:extLst>
          </p:cNvPr>
          <p:cNvSpPr>
            <a:spLocks noGrp="1"/>
          </p:cNvSpPr>
          <p:nvPr>
            <p:ph idx="1"/>
          </p:nvPr>
        </p:nvSpPr>
        <p:spPr/>
        <p:txBody>
          <a:bodyPr/>
          <a:lstStyle/>
          <a:p>
            <a:r>
              <a:rPr lang="en-US" altLang="zh-CN" dirty="0"/>
              <a:t>HDFS</a:t>
            </a:r>
            <a:r>
              <a:rPr lang="zh-CN" altLang="en-US" dirty="0"/>
              <a:t>组件一：名字节点</a:t>
            </a:r>
            <a:endParaRPr lang="en-US" altLang="zh-CN" dirty="0"/>
          </a:p>
          <a:p>
            <a:pPr lvl="1"/>
            <a:r>
              <a:rPr lang="en-US" altLang="zh-CN" dirty="0"/>
              <a:t>HDFS</a:t>
            </a:r>
            <a:r>
              <a:rPr lang="zh-CN" altLang="en-US" dirty="0"/>
              <a:t>文件系统读数据：客户端首先向名字节点发起请求以获取包含该文件的数据块位置，然后从离客户端最近的数据节点读取块内容</a:t>
            </a:r>
            <a:endParaRPr lang="en-US" altLang="zh-CN" dirty="0"/>
          </a:p>
          <a:p>
            <a:pPr lvl="1"/>
            <a:r>
              <a:rPr lang="en-US" altLang="zh-CN" dirty="0"/>
              <a:t>HDFS</a:t>
            </a:r>
            <a:r>
              <a:rPr lang="zh-CN" altLang="en-US" dirty="0"/>
              <a:t>文件系统写数据：客户端首先请求名字节点挑选</a:t>
            </a:r>
            <a:r>
              <a:rPr lang="en-US" altLang="zh-CN" dirty="0"/>
              <a:t>3</a:t>
            </a:r>
            <a:r>
              <a:rPr lang="zh-CN" altLang="en-US" dirty="0"/>
              <a:t>个适合存访文件块及文件块备份的数据节点，然后客户端以管道模式向数据节点写入数据</a:t>
            </a:r>
            <a:endParaRPr lang="en-US" altLang="zh-CN" dirty="0"/>
          </a:p>
          <a:p>
            <a:pPr lvl="1"/>
            <a:endParaRPr lang="en-US" dirty="0"/>
          </a:p>
        </p:txBody>
      </p:sp>
      <p:sp>
        <p:nvSpPr>
          <p:cNvPr id="4" name="灯片编号占位符 3">
            <a:extLst>
              <a:ext uri="{FF2B5EF4-FFF2-40B4-BE49-F238E27FC236}">
                <a16:creationId xmlns:a16="http://schemas.microsoft.com/office/drawing/2014/main" id="{FBB2EDA5-2A6C-D84C-8454-9DFC9EE01D6E}"/>
              </a:ext>
            </a:extLst>
          </p:cNvPr>
          <p:cNvSpPr>
            <a:spLocks noGrp="1"/>
          </p:cNvSpPr>
          <p:nvPr>
            <p:ph type="sldNum" sz="quarter" idx="12"/>
          </p:nvPr>
        </p:nvSpPr>
        <p:spPr/>
        <p:txBody>
          <a:bodyPr/>
          <a:lstStyle/>
          <a:p>
            <a:fld id="{B13F0FA4-29F4-4B1D-A16B-0D7169EBD889}" type="slidenum">
              <a:rPr lang="en-US" smtClean="0"/>
              <a:t>28</a:t>
            </a:fld>
            <a:endParaRPr lang="en-US" dirty="0"/>
          </a:p>
        </p:txBody>
      </p:sp>
    </p:spTree>
    <p:extLst>
      <p:ext uri="{BB962C8B-B14F-4D97-AF65-F5344CB8AC3E}">
        <p14:creationId xmlns:p14="http://schemas.microsoft.com/office/powerpoint/2010/main" val="29463829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C5F96-9ACF-4C3C-BE91-9CE56781601E}"/>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FC23EC81-D94C-4CFC-B42F-DFA2D8ABA8CE}"/>
              </a:ext>
            </a:extLst>
          </p:cNvPr>
          <p:cNvSpPr>
            <a:spLocks noGrp="1"/>
          </p:cNvSpPr>
          <p:nvPr>
            <p:ph idx="1"/>
          </p:nvPr>
        </p:nvSpPr>
        <p:spPr/>
        <p:txBody>
          <a:bodyPr/>
          <a:lstStyle/>
          <a:p>
            <a:r>
              <a:rPr lang="en-US" altLang="zh-CN" dirty="0"/>
              <a:t>HDFS</a:t>
            </a:r>
            <a:r>
              <a:rPr lang="zh-CN" altLang="en-US" dirty="0"/>
              <a:t>组件二：数据节点</a:t>
            </a:r>
            <a:endParaRPr lang="en-US" altLang="zh-CN" dirty="0"/>
          </a:p>
          <a:p>
            <a:pPr lvl="1"/>
            <a:r>
              <a:rPr lang="en-US" altLang="zh-CN" dirty="0"/>
              <a:t>HDFS</a:t>
            </a:r>
            <a:r>
              <a:rPr lang="zh-CN" altLang="en-US" dirty="0"/>
              <a:t>的数据节点为从服务器</a:t>
            </a:r>
            <a:endParaRPr lang="en-US" altLang="zh-CN" dirty="0"/>
          </a:p>
          <a:p>
            <a:pPr lvl="1"/>
            <a:r>
              <a:rPr lang="zh-CN" altLang="en-US" dirty="0"/>
              <a:t>负责管理存储结点上的存储空间和来自客户的读写请求</a:t>
            </a:r>
          </a:p>
          <a:p>
            <a:pPr lvl="1"/>
            <a:r>
              <a:rPr lang="zh-CN" altLang="en-US" dirty="0"/>
              <a:t>数据节点也执行块创建、删除和来自名字节点的复制命令</a:t>
            </a:r>
            <a:endParaRPr lang="en-US" altLang="zh-CN" dirty="0"/>
          </a:p>
          <a:p>
            <a:pPr lvl="1"/>
            <a:r>
              <a:rPr lang="zh-CN" altLang="en-US" dirty="0"/>
              <a:t>数据节点向名字节点定期发送心跳，以确认数据节点正在运行并且其拥有的文件块副本可用</a:t>
            </a:r>
          </a:p>
          <a:p>
            <a:pPr lvl="1"/>
            <a:endParaRPr lang="en-US" dirty="0"/>
          </a:p>
        </p:txBody>
      </p:sp>
      <p:sp>
        <p:nvSpPr>
          <p:cNvPr id="4" name="灯片编号占位符 3">
            <a:extLst>
              <a:ext uri="{FF2B5EF4-FFF2-40B4-BE49-F238E27FC236}">
                <a16:creationId xmlns:a16="http://schemas.microsoft.com/office/drawing/2014/main" id="{DA1DB517-C31B-C24A-AF67-3E2211FEF5A6}"/>
              </a:ext>
            </a:extLst>
          </p:cNvPr>
          <p:cNvSpPr>
            <a:spLocks noGrp="1"/>
          </p:cNvSpPr>
          <p:nvPr>
            <p:ph type="sldNum" sz="quarter" idx="12"/>
          </p:nvPr>
        </p:nvSpPr>
        <p:spPr/>
        <p:txBody>
          <a:bodyPr/>
          <a:lstStyle/>
          <a:p>
            <a:fld id="{B13F0FA4-29F4-4B1D-A16B-0D7169EBD889}" type="slidenum">
              <a:rPr lang="en-US" smtClean="0"/>
              <a:t>29</a:t>
            </a:fld>
            <a:endParaRPr lang="en-US" dirty="0"/>
          </a:p>
        </p:txBody>
      </p:sp>
    </p:spTree>
    <p:extLst>
      <p:ext uri="{BB962C8B-B14F-4D97-AF65-F5344CB8AC3E}">
        <p14:creationId xmlns:p14="http://schemas.microsoft.com/office/powerpoint/2010/main" val="4586770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14149-263B-47CC-83E4-B6C906F50D17}"/>
              </a:ext>
            </a:extLst>
          </p:cNvPr>
          <p:cNvSpPr>
            <a:spLocks noGrp="1"/>
          </p:cNvSpPr>
          <p:nvPr>
            <p:ph type="title"/>
          </p:nvPr>
        </p:nvSpPr>
        <p:spPr/>
        <p:txBody>
          <a:bodyPr>
            <a:normAutofit/>
          </a:bodyPr>
          <a:lstStyle/>
          <a:p>
            <a:r>
              <a:rPr lang="zh-CN" altLang="en-US"/>
              <a:t>目    录</a:t>
            </a:r>
            <a:endParaRPr lang="en-US"/>
          </a:p>
        </p:txBody>
      </p:sp>
      <p:sp>
        <p:nvSpPr>
          <p:cNvPr id="3" name="Content Placeholder 2">
            <a:extLst>
              <a:ext uri="{FF2B5EF4-FFF2-40B4-BE49-F238E27FC236}">
                <a16:creationId xmlns:a16="http://schemas.microsoft.com/office/drawing/2014/main" id="{257E60E8-C24A-4ABE-A75A-68AD41EFD850}"/>
              </a:ext>
            </a:extLst>
          </p:cNvPr>
          <p:cNvSpPr>
            <a:spLocks noGrp="1"/>
          </p:cNvSpPr>
          <p:nvPr>
            <p:ph idx="1"/>
          </p:nvPr>
        </p:nvSpPr>
        <p:spPr/>
        <p:txBody>
          <a:bodyPr>
            <a:normAutofit/>
          </a:bodyPr>
          <a:lstStyle/>
          <a:p>
            <a:r>
              <a:rPr lang="en-US" altLang="zh-CN" sz="4000" dirty="0">
                <a:solidFill>
                  <a:srgbClr val="FF0000"/>
                </a:solidFill>
              </a:rPr>
              <a:t>2</a:t>
            </a:r>
            <a:r>
              <a:rPr lang="en-US" sz="4000" dirty="0">
                <a:solidFill>
                  <a:srgbClr val="FF0000"/>
                </a:solidFill>
              </a:rPr>
              <a:t>.1 </a:t>
            </a:r>
            <a:r>
              <a:rPr lang="zh-CN" altLang="en-US" sz="4000" dirty="0">
                <a:solidFill>
                  <a:srgbClr val="FF0000"/>
                </a:solidFill>
              </a:rPr>
              <a:t>分布式存储系统介绍</a:t>
            </a:r>
            <a:endParaRPr lang="en-US" altLang="zh-CN" sz="4000" dirty="0">
              <a:solidFill>
                <a:srgbClr val="FF0000"/>
              </a:solidFill>
            </a:endParaRPr>
          </a:p>
          <a:p>
            <a:r>
              <a:rPr lang="en-US" altLang="zh-CN" sz="4000" dirty="0"/>
              <a:t>2.2 </a:t>
            </a:r>
            <a:r>
              <a:rPr lang="zh-CN" altLang="en-US" sz="4000" dirty="0"/>
              <a:t>分布式文件系统</a:t>
            </a:r>
            <a:endParaRPr lang="en-US" altLang="zh-CN" sz="4000" dirty="0"/>
          </a:p>
          <a:p>
            <a:r>
              <a:rPr lang="en-US" altLang="zh-CN" sz="4000" dirty="0"/>
              <a:t>2.3 </a:t>
            </a:r>
            <a:r>
              <a:rPr lang="zh-CN" altLang="en-US" sz="4000" dirty="0"/>
              <a:t>分布式键值系统</a:t>
            </a:r>
            <a:endParaRPr lang="en-US" altLang="zh-CN" sz="4000" dirty="0"/>
          </a:p>
          <a:p>
            <a:r>
              <a:rPr lang="en-US" altLang="zh-CN" sz="4000" dirty="0"/>
              <a:t>2.4 </a:t>
            </a:r>
            <a:r>
              <a:rPr lang="zh-CN" altLang="en-US" sz="4000" dirty="0"/>
              <a:t>新型存储器件驱动的内存系统</a:t>
            </a:r>
            <a:endParaRPr lang="en-US" altLang="zh-CN" sz="4000" dirty="0"/>
          </a:p>
        </p:txBody>
      </p:sp>
      <p:sp>
        <p:nvSpPr>
          <p:cNvPr id="4" name="灯片编号占位符 3">
            <a:extLst>
              <a:ext uri="{FF2B5EF4-FFF2-40B4-BE49-F238E27FC236}">
                <a16:creationId xmlns:a16="http://schemas.microsoft.com/office/drawing/2014/main" id="{0F636330-9499-9A45-B0BA-1210C9BD4D7F}"/>
              </a:ext>
            </a:extLst>
          </p:cNvPr>
          <p:cNvSpPr>
            <a:spLocks noGrp="1"/>
          </p:cNvSpPr>
          <p:nvPr>
            <p:ph type="sldNum" sz="quarter" idx="12"/>
          </p:nvPr>
        </p:nvSpPr>
        <p:spPr/>
        <p:txBody>
          <a:bodyPr/>
          <a:lstStyle/>
          <a:p>
            <a:fld id="{B13F0FA4-29F4-4B1D-A16B-0D7169EBD889}" type="slidenum">
              <a:rPr lang="en-US" smtClean="0"/>
              <a:t>3</a:t>
            </a:fld>
            <a:endParaRPr lang="en-US" dirty="0"/>
          </a:p>
        </p:txBody>
      </p:sp>
    </p:spTree>
    <p:extLst>
      <p:ext uri="{BB962C8B-B14F-4D97-AF65-F5344CB8AC3E}">
        <p14:creationId xmlns:p14="http://schemas.microsoft.com/office/powerpoint/2010/main" val="35234699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C5F96-9ACF-4C3C-BE91-9CE56781601E}"/>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FC23EC81-D94C-4CFC-B42F-DFA2D8ABA8CE}"/>
              </a:ext>
            </a:extLst>
          </p:cNvPr>
          <p:cNvSpPr>
            <a:spLocks noGrp="1"/>
          </p:cNvSpPr>
          <p:nvPr>
            <p:ph idx="1"/>
          </p:nvPr>
        </p:nvSpPr>
        <p:spPr/>
        <p:txBody>
          <a:bodyPr/>
          <a:lstStyle/>
          <a:p>
            <a:r>
              <a:rPr lang="en-US" altLang="zh-CN" dirty="0"/>
              <a:t>HDFS</a:t>
            </a:r>
            <a:r>
              <a:rPr lang="zh-CN" altLang="en-US" dirty="0"/>
              <a:t>组件二：客户端</a:t>
            </a:r>
            <a:endParaRPr lang="en-US" altLang="zh-CN" dirty="0"/>
          </a:p>
          <a:p>
            <a:pPr lvl="1"/>
            <a:r>
              <a:rPr lang="zh-CN" altLang="en-US" dirty="0"/>
              <a:t>用户应用程序访问</a:t>
            </a:r>
            <a:r>
              <a:rPr lang="en-US" altLang="zh-CN" dirty="0"/>
              <a:t>HDFS</a:t>
            </a:r>
            <a:r>
              <a:rPr lang="zh-CN" altLang="en-US" dirty="0"/>
              <a:t>文件系统的接口</a:t>
            </a:r>
            <a:endParaRPr lang="en-US" altLang="zh-CN" dirty="0"/>
          </a:p>
          <a:p>
            <a:pPr lvl="1"/>
            <a:r>
              <a:rPr lang="zh-CN" altLang="en-US" dirty="0"/>
              <a:t>与传统文件系统类似</a:t>
            </a:r>
            <a:endParaRPr lang="en-US" altLang="zh-CN" dirty="0"/>
          </a:p>
          <a:p>
            <a:pPr lvl="2"/>
            <a:r>
              <a:rPr lang="en-US" altLang="zh-CN" dirty="0"/>
              <a:t>HDFS</a:t>
            </a:r>
            <a:r>
              <a:rPr lang="zh-CN" altLang="en-US" dirty="0"/>
              <a:t>支持读取、写入和删除文件、创建和删除目录操作</a:t>
            </a:r>
            <a:endParaRPr lang="en-US" altLang="zh-CN" dirty="0"/>
          </a:p>
          <a:p>
            <a:pPr lvl="2"/>
            <a:r>
              <a:rPr lang="zh-CN" altLang="en-US" dirty="0"/>
              <a:t>对用户屏蔽真实文件存访路径与副本管理</a:t>
            </a:r>
            <a:endParaRPr lang="en-US" altLang="zh-CN" dirty="0"/>
          </a:p>
          <a:p>
            <a:pPr lvl="2"/>
            <a:r>
              <a:rPr lang="zh-CN" altLang="en-US" dirty="0"/>
              <a:t>应用程序读取文件时，</a:t>
            </a:r>
            <a:r>
              <a:rPr lang="en-US" altLang="zh-CN" dirty="0"/>
              <a:t>HDFS</a:t>
            </a:r>
            <a:r>
              <a:rPr lang="zh-CN" altLang="en-US" dirty="0"/>
              <a:t>客户端首先向名字空间节点请求托管文件块副本的数据节点列表。然后，客户端直接联系数据节点，并请求传输所需的块</a:t>
            </a:r>
            <a:endParaRPr lang="en-US" altLang="zh-CN" dirty="0"/>
          </a:p>
          <a:p>
            <a:pPr lvl="2"/>
            <a:r>
              <a:rPr lang="zh-CN" altLang="en-US" dirty="0"/>
              <a:t>当客户端写入时，首先要求名字节点选择数据节点来承载文件的第一个块的副本。客户端组织一个从节点到节点的管道并发送数据</a:t>
            </a:r>
            <a:endParaRPr lang="en-US" altLang="zh-CN" dirty="0"/>
          </a:p>
          <a:p>
            <a:pPr lvl="1"/>
            <a:r>
              <a:rPr lang="zh-CN" altLang="en-US" dirty="0"/>
              <a:t>与传统文件系统不同</a:t>
            </a:r>
            <a:endParaRPr lang="en-US" altLang="zh-CN" dirty="0"/>
          </a:p>
          <a:p>
            <a:pPr lvl="2"/>
            <a:r>
              <a:rPr lang="en-US" altLang="zh-CN" dirty="0"/>
              <a:t>HDFS</a:t>
            </a:r>
            <a:r>
              <a:rPr lang="zh-CN" altLang="en-US" dirty="0"/>
              <a:t>提供了</a:t>
            </a:r>
            <a:r>
              <a:rPr lang="en-US" altLang="zh-CN" dirty="0"/>
              <a:t>API</a:t>
            </a:r>
            <a:r>
              <a:rPr lang="zh-CN" altLang="en-US" dirty="0"/>
              <a:t>来查询文件块的位置。这允许像</a:t>
            </a:r>
            <a:r>
              <a:rPr lang="en-US" altLang="zh-CN" dirty="0"/>
              <a:t>MapReduce</a:t>
            </a:r>
            <a:r>
              <a:rPr lang="zh-CN" altLang="en-US" dirty="0"/>
              <a:t>框架等应用程序将计算任务安排到数据所在的位置</a:t>
            </a:r>
            <a:endParaRPr lang="en-US" altLang="zh-CN" dirty="0"/>
          </a:p>
          <a:p>
            <a:pPr lvl="2"/>
            <a:r>
              <a:rPr lang="en-US" altLang="zh-CN" dirty="0"/>
              <a:t>HDFS</a:t>
            </a:r>
            <a:r>
              <a:rPr lang="zh-CN" altLang="en-US" dirty="0"/>
              <a:t>允许应用程序设置文件的副本数量</a:t>
            </a:r>
            <a:endParaRPr lang="en-US" dirty="0"/>
          </a:p>
        </p:txBody>
      </p:sp>
      <p:sp>
        <p:nvSpPr>
          <p:cNvPr id="4" name="灯片编号占位符 3">
            <a:extLst>
              <a:ext uri="{FF2B5EF4-FFF2-40B4-BE49-F238E27FC236}">
                <a16:creationId xmlns:a16="http://schemas.microsoft.com/office/drawing/2014/main" id="{CAACCE1C-9A2B-5D4C-A7C0-80DE4AE449CA}"/>
              </a:ext>
            </a:extLst>
          </p:cNvPr>
          <p:cNvSpPr>
            <a:spLocks noGrp="1"/>
          </p:cNvSpPr>
          <p:nvPr>
            <p:ph type="sldNum" sz="quarter" idx="12"/>
          </p:nvPr>
        </p:nvSpPr>
        <p:spPr/>
        <p:txBody>
          <a:bodyPr/>
          <a:lstStyle/>
          <a:p>
            <a:fld id="{B13F0FA4-29F4-4B1D-A16B-0D7169EBD889}" type="slidenum">
              <a:rPr lang="en-US" smtClean="0"/>
              <a:t>30</a:t>
            </a:fld>
            <a:endParaRPr lang="en-US" dirty="0"/>
          </a:p>
        </p:txBody>
      </p:sp>
    </p:spTree>
    <p:extLst>
      <p:ext uri="{BB962C8B-B14F-4D97-AF65-F5344CB8AC3E}">
        <p14:creationId xmlns:p14="http://schemas.microsoft.com/office/powerpoint/2010/main" val="5075534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B3C2EF-0FED-4355-9FCC-F703792AA112}"/>
              </a:ext>
            </a:extLst>
          </p:cNvPr>
          <p:cNvSpPr>
            <a:spLocks noGrp="1"/>
          </p:cNvSpPr>
          <p:nvPr>
            <p:ph type="title"/>
          </p:nvPr>
        </p:nvSpPr>
        <p:spPr/>
        <p:txBody>
          <a:bodyPr/>
          <a:lstStyle/>
          <a:p>
            <a:r>
              <a:rPr lang="en-US" altLang="zh-CN" dirty="0"/>
              <a:t>2.2 </a:t>
            </a:r>
            <a:r>
              <a:rPr lang="zh-CN" altLang="en-US" dirty="0"/>
              <a:t>分布式文件系统</a:t>
            </a:r>
          </a:p>
        </p:txBody>
      </p:sp>
      <p:sp>
        <p:nvSpPr>
          <p:cNvPr id="6" name="Content Placeholder 2">
            <a:extLst>
              <a:ext uri="{FF2B5EF4-FFF2-40B4-BE49-F238E27FC236}">
                <a16:creationId xmlns:a16="http://schemas.microsoft.com/office/drawing/2014/main" id="{1DBA541B-AD3E-4A9A-B417-F84E2CC670BF}"/>
              </a:ext>
            </a:extLst>
          </p:cNvPr>
          <p:cNvSpPr txBox="1">
            <a:spLocks/>
          </p:cNvSpPr>
          <p:nvPr/>
        </p:nvSpPr>
        <p:spPr>
          <a:xfrm>
            <a:off x="680484" y="1160755"/>
            <a:ext cx="5415516" cy="556071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HDFS</a:t>
            </a:r>
            <a:r>
              <a:rPr lang="zh-CN" altLang="en-US" dirty="0"/>
              <a:t>数据的写入流程</a:t>
            </a:r>
            <a:endParaRPr lang="en-US" altLang="zh-CN" dirty="0"/>
          </a:p>
          <a:p>
            <a:pPr marL="504000" lvl="1" indent="-324000">
              <a:lnSpc>
                <a:spcPct val="110000"/>
              </a:lnSpc>
              <a:buFont typeface="+mj-ea"/>
              <a:buAutoNum type="circleNumDbPlain"/>
            </a:pPr>
            <a:r>
              <a:rPr lang="zh-CN" altLang="en-US" sz="1700" dirty="0"/>
              <a:t>业务应用调用</a:t>
            </a:r>
            <a:r>
              <a:rPr lang="en-US" altLang="zh-CN" sz="1700" dirty="0"/>
              <a:t>HDFS Client</a:t>
            </a:r>
            <a:r>
              <a:rPr lang="zh-CN" altLang="en-US" sz="1700" dirty="0"/>
              <a:t>提供的</a:t>
            </a:r>
            <a:r>
              <a:rPr lang="en-US" altLang="zh-CN" sz="1700" dirty="0"/>
              <a:t>API</a:t>
            </a:r>
            <a:r>
              <a:rPr lang="zh-CN" altLang="en-US" sz="1700" dirty="0"/>
              <a:t>，请求写入文件。</a:t>
            </a:r>
          </a:p>
          <a:p>
            <a:pPr marL="504000" lvl="1" indent="-324000">
              <a:lnSpc>
                <a:spcPct val="110000"/>
              </a:lnSpc>
              <a:buFont typeface="+mj-ea"/>
              <a:buAutoNum type="circleNumDbPlain"/>
            </a:pPr>
            <a:r>
              <a:rPr lang="en-US" altLang="zh-CN" sz="1700" dirty="0"/>
              <a:t>HDFS Client</a:t>
            </a:r>
            <a:r>
              <a:rPr lang="zh-CN" altLang="en-US" sz="1700" dirty="0"/>
              <a:t>联系</a:t>
            </a:r>
            <a:r>
              <a:rPr lang="en-US" altLang="zh-CN" sz="1700" dirty="0" err="1"/>
              <a:t>NameNode</a:t>
            </a:r>
            <a:r>
              <a:rPr lang="zh-CN" altLang="en-US" sz="1700" dirty="0"/>
              <a:t>，</a:t>
            </a:r>
            <a:r>
              <a:rPr lang="en-US" altLang="zh-CN" sz="1700" dirty="0" err="1"/>
              <a:t>NameNode</a:t>
            </a:r>
            <a:r>
              <a:rPr lang="zh-CN" altLang="en-US" sz="1700" dirty="0"/>
              <a:t>在元数据中创建文件节点。</a:t>
            </a:r>
          </a:p>
          <a:p>
            <a:pPr marL="504000" lvl="1" indent="-324000">
              <a:lnSpc>
                <a:spcPct val="110000"/>
              </a:lnSpc>
              <a:buFont typeface="+mj-ea"/>
              <a:buAutoNum type="circleNumDbPlain"/>
            </a:pPr>
            <a:r>
              <a:rPr lang="zh-CN" altLang="en-US" sz="1700" dirty="0"/>
              <a:t>业务应用调用</a:t>
            </a:r>
            <a:r>
              <a:rPr lang="en-US" altLang="zh-CN" sz="1700" dirty="0"/>
              <a:t>write API</a:t>
            </a:r>
            <a:r>
              <a:rPr lang="zh-CN" altLang="en-US" sz="1700" dirty="0"/>
              <a:t>写入文件。</a:t>
            </a:r>
          </a:p>
          <a:p>
            <a:pPr marL="504000" lvl="1" indent="-324000">
              <a:lnSpc>
                <a:spcPct val="110000"/>
              </a:lnSpc>
              <a:buFont typeface="+mj-ea"/>
              <a:buAutoNum type="circleNumDbPlain"/>
            </a:pPr>
            <a:r>
              <a:rPr lang="en-US" altLang="zh-CN" sz="1700" dirty="0"/>
              <a:t>HDFS Client</a:t>
            </a:r>
            <a:r>
              <a:rPr lang="zh-CN" altLang="en-US" sz="1700" dirty="0"/>
              <a:t>收到业务数据后，从</a:t>
            </a:r>
            <a:r>
              <a:rPr lang="en-US" altLang="zh-CN" sz="1700" dirty="0" err="1"/>
              <a:t>NameNode</a:t>
            </a:r>
            <a:r>
              <a:rPr lang="zh-CN" altLang="en-US" sz="1700" dirty="0"/>
              <a:t>获取到数据块编号、位置信息后，联系</a:t>
            </a:r>
            <a:r>
              <a:rPr lang="en-US" altLang="zh-CN" sz="1700" dirty="0" err="1"/>
              <a:t>DataNode</a:t>
            </a:r>
            <a:r>
              <a:rPr lang="zh-CN" altLang="en-US" sz="1700" dirty="0"/>
              <a:t>，并将需要写入数据的</a:t>
            </a:r>
            <a:r>
              <a:rPr lang="en-US" altLang="zh-CN" sz="1700" dirty="0" err="1"/>
              <a:t>DataNode</a:t>
            </a:r>
            <a:r>
              <a:rPr lang="zh-CN" altLang="en-US" sz="1700" dirty="0"/>
              <a:t>建立起流水线。完成后，客户端再通过自有协议写入数据到</a:t>
            </a:r>
            <a:r>
              <a:rPr lang="en-US" altLang="zh-CN" sz="1700" dirty="0"/>
              <a:t>DataNode1</a:t>
            </a:r>
            <a:r>
              <a:rPr lang="zh-CN" altLang="en-US" sz="1700" dirty="0"/>
              <a:t>，再由</a:t>
            </a:r>
            <a:r>
              <a:rPr lang="en-US" altLang="zh-CN" sz="1700" dirty="0"/>
              <a:t>DataNode1</a:t>
            </a:r>
            <a:r>
              <a:rPr lang="zh-CN" altLang="en-US" sz="1700" dirty="0"/>
              <a:t>复制到</a:t>
            </a:r>
            <a:r>
              <a:rPr lang="en-US" altLang="zh-CN" sz="1700" dirty="0"/>
              <a:t>DataNode2, DataNode3</a:t>
            </a:r>
            <a:r>
              <a:rPr lang="zh-CN" altLang="en-US" sz="1700" dirty="0"/>
              <a:t>。</a:t>
            </a:r>
          </a:p>
          <a:p>
            <a:pPr marL="504000" lvl="1" indent="-324000">
              <a:lnSpc>
                <a:spcPct val="110000"/>
              </a:lnSpc>
              <a:buFont typeface="+mj-ea"/>
              <a:buAutoNum type="circleNumDbPlain"/>
            </a:pPr>
            <a:r>
              <a:rPr lang="zh-CN" altLang="en-US" sz="1700" dirty="0"/>
              <a:t>写完的数据，将返回确认信息给</a:t>
            </a:r>
            <a:r>
              <a:rPr lang="en-US" altLang="zh-CN" sz="1700" dirty="0"/>
              <a:t>HDFS Client</a:t>
            </a:r>
            <a:r>
              <a:rPr lang="zh-CN" altLang="en-US" sz="1700" dirty="0"/>
              <a:t>。</a:t>
            </a:r>
          </a:p>
          <a:p>
            <a:pPr marL="504000" lvl="1" indent="-324000">
              <a:lnSpc>
                <a:spcPct val="110000"/>
              </a:lnSpc>
              <a:buFont typeface="+mj-ea"/>
              <a:buAutoNum type="circleNumDbPlain"/>
            </a:pPr>
            <a:r>
              <a:rPr lang="zh-CN" altLang="en-US" sz="1700" dirty="0"/>
              <a:t>所有数据确认完成后，业务调用</a:t>
            </a:r>
            <a:r>
              <a:rPr lang="en-US" altLang="zh-CN" sz="1700" dirty="0"/>
              <a:t>HDFS Client</a:t>
            </a:r>
            <a:r>
              <a:rPr lang="zh-CN" altLang="en-US" sz="1700" dirty="0"/>
              <a:t>关闭文件。</a:t>
            </a:r>
          </a:p>
          <a:p>
            <a:pPr marL="504000" lvl="1" indent="-324000">
              <a:lnSpc>
                <a:spcPct val="110000"/>
              </a:lnSpc>
              <a:buFont typeface="+mj-ea"/>
              <a:buAutoNum type="circleNumDbPlain"/>
            </a:pPr>
            <a:r>
              <a:rPr lang="zh-CN" altLang="en-US" sz="1700" dirty="0"/>
              <a:t>业务调用</a:t>
            </a:r>
            <a:r>
              <a:rPr lang="en-US" altLang="zh-CN" sz="1700" dirty="0"/>
              <a:t>close, flush</a:t>
            </a:r>
            <a:r>
              <a:rPr lang="zh-CN" altLang="en-US" sz="1700" dirty="0"/>
              <a:t>后</a:t>
            </a:r>
            <a:r>
              <a:rPr lang="en-US" altLang="zh-CN" sz="1700" dirty="0" err="1"/>
              <a:t>HDFSClient</a:t>
            </a:r>
            <a:r>
              <a:rPr lang="zh-CN" altLang="en-US" sz="1700" dirty="0"/>
              <a:t>联系</a:t>
            </a:r>
            <a:r>
              <a:rPr lang="en-US" altLang="zh-CN" sz="1700" dirty="0" err="1"/>
              <a:t>NameNode</a:t>
            </a:r>
            <a:r>
              <a:rPr lang="zh-CN" altLang="en-US" sz="1700" dirty="0"/>
              <a:t>，确认数据写完成，</a:t>
            </a:r>
            <a:r>
              <a:rPr lang="en-US" altLang="zh-CN" sz="1700" dirty="0" err="1"/>
              <a:t>NameNode</a:t>
            </a:r>
            <a:r>
              <a:rPr lang="zh-CN" altLang="en-US" sz="1700" dirty="0"/>
              <a:t>持久化元数据。</a:t>
            </a:r>
            <a:endParaRPr lang="en-US" sz="1700" dirty="0"/>
          </a:p>
        </p:txBody>
      </p:sp>
      <p:pic>
        <p:nvPicPr>
          <p:cNvPr id="5" name="内容占位符 4" descr="手机屏幕截图&#10;&#10;描述已自动生成">
            <a:extLst>
              <a:ext uri="{FF2B5EF4-FFF2-40B4-BE49-F238E27FC236}">
                <a16:creationId xmlns:a16="http://schemas.microsoft.com/office/drawing/2014/main" id="{A233843C-1EA1-4CE5-B0CD-85D07038FBE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52159" y="2064407"/>
            <a:ext cx="5924766" cy="3428256"/>
          </a:xfrm>
        </p:spPr>
      </p:pic>
      <p:sp>
        <p:nvSpPr>
          <p:cNvPr id="3" name="灯片编号占位符 2">
            <a:extLst>
              <a:ext uri="{FF2B5EF4-FFF2-40B4-BE49-F238E27FC236}">
                <a16:creationId xmlns:a16="http://schemas.microsoft.com/office/drawing/2014/main" id="{FC33CE81-302D-C74A-B1F6-52FEAF0E8CC6}"/>
              </a:ext>
            </a:extLst>
          </p:cNvPr>
          <p:cNvSpPr>
            <a:spLocks noGrp="1"/>
          </p:cNvSpPr>
          <p:nvPr>
            <p:ph type="sldNum" sz="quarter" idx="12"/>
          </p:nvPr>
        </p:nvSpPr>
        <p:spPr/>
        <p:txBody>
          <a:bodyPr/>
          <a:lstStyle/>
          <a:p>
            <a:fld id="{B13F0FA4-29F4-4B1D-A16B-0D7169EBD889}" type="slidenum">
              <a:rPr lang="en-US" smtClean="0"/>
              <a:t>31</a:t>
            </a:fld>
            <a:endParaRPr lang="en-US" dirty="0"/>
          </a:p>
        </p:txBody>
      </p:sp>
    </p:spTree>
    <p:extLst>
      <p:ext uri="{BB962C8B-B14F-4D97-AF65-F5344CB8AC3E}">
        <p14:creationId xmlns:p14="http://schemas.microsoft.com/office/powerpoint/2010/main" val="32109577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B3C2EF-0FED-4355-9FCC-F703792AA112}"/>
              </a:ext>
            </a:extLst>
          </p:cNvPr>
          <p:cNvSpPr>
            <a:spLocks noGrp="1"/>
          </p:cNvSpPr>
          <p:nvPr>
            <p:ph type="title"/>
          </p:nvPr>
        </p:nvSpPr>
        <p:spPr/>
        <p:txBody>
          <a:bodyPr/>
          <a:lstStyle/>
          <a:p>
            <a:r>
              <a:rPr lang="en-US" altLang="zh-CN" dirty="0"/>
              <a:t>2.2 </a:t>
            </a:r>
            <a:r>
              <a:rPr lang="zh-CN" altLang="en-US" dirty="0"/>
              <a:t>分布式文件系统</a:t>
            </a:r>
          </a:p>
        </p:txBody>
      </p:sp>
      <p:sp>
        <p:nvSpPr>
          <p:cNvPr id="6" name="Content Placeholder 2">
            <a:extLst>
              <a:ext uri="{FF2B5EF4-FFF2-40B4-BE49-F238E27FC236}">
                <a16:creationId xmlns:a16="http://schemas.microsoft.com/office/drawing/2014/main" id="{1DBA541B-AD3E-4A9A-B417-F84E2CC670BF}"/>
              </a:ext>
            </a:extLst>
          </p:cNvPr>
          <p:cNvSpPr txBox="1">
            <a:spLocks/>
          </p:cNvSpPr>
          <p:nvPr/>
        </p:nvSpPr>
        <p:spPr>
          <a:xfrm>
            <a:off x="680484" y="1160755"/>
            <a:ext cx="5288168" cy="556071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HDFS</a:t>
            </a:r>
            <a:r>
              <a:rPr lang="zh-CN" altLang="en-US" dirty="0"/>
              <a:t>数据的读取流程</a:t>
            </a:r>
            <a:endParaRPr lang="en-US" altLang="zh-CN" dirty="0"/>
          </a:p>
          <a:p>
            <a:pPr marL="504000" lvl="1" indent="-324000">
              <a:lnSpc>
                <a:spcPct val="110000"/>
              </a:lnSpc>
              <a:buFont typeface="+mj-ea"/>
              <a:buAutoNum type="circleNumDbPlain"/>
            </a:pPr>
            <a:r>
              <a:rPr lang="zh-CN" altLang="en-US" sz="1700" dirty="0"/>
              <a:t>业务应用调用</a:t>
            </a:r>
            <a:r>
              <a:rPr lang="en-US" altLang="zh-CN" sz="1700" dirty="0"/>
              <a:t>HDFS Client</a:t>
            </a:r>
            <a:r>
              <a:rPr lang="zh-CN" altLang="en-US" sz="1700" dirty="0"/>
              <a:t>提供的</a:t>
            </a:r>
            <a:r>
              <a:rPr lang="en-US" altLang="zh-CN" sz="1700" dirty="0"/>
              <a:t>API</a:t>
            </a:r>
            <a:r>
              <a:rPr lang="zh-CN" altLang="en-US" sz="1700" dirty="0"/>
              <a:t>打开文件。</a:t>
            </a:r>
          </a:p>
          <a:p>
            <a:pPr marL="504000" lvl="1" indent="-324000">
              <a:lnSpc>
                <a:spcPct val="110000"/>
              </a:lnSpc>
              <a:buFont typeface="+mj-ea"/>
              <a:buAutoNum type="circleNumDbPlain"/>
            </a:pPr>
            <a:r>
              <a:rPr lang="en-US" altLang="zh-CN" sz="1700" dirty="0"/>
              <a:t>HDFS Client</a:t>
            </a:r>
            <a:r>
              <a:rPr lang="zh-CN" altLang="en-US" sz="1700" dirty="0"/>
              <a:t>联系</a:t>
            </a:r>
            <a:r>
              <a:rPr lang="en-US" altLang="zh-CN" sz="1700" dirty="0" err="1"/>
              <a:t>NameNode</a:t>
            </a:r>
            <a:r>
              <a:rPr lang="zh-CN" altLang="en-US" sz="1700" dirty="0"/>
              <a:t>，获取到文件信息（数据块、</a:t>
            </a:r>
            <a:r>
              <a:rPr lang="en-US" altLang="zh-CN" sz="1700" dirty="0" err="1"/>
              <a:t>DataNode</a:t>
            </a:r>
            <a:r>
              <a:rPr lang="zh-CN" altLang="en-US" sz="1700" dirty="0"/>
              <a:t>位置信息）。</a:t>
            </a:r>
          </a:p>
          <a:p>
            <a:pPr marL="504000" lvl="1" indent="-324000">
              <a:lnSpc>
                <a:spcPct val="110000"/>
              </a:lnSpc>
              <a:buFont typeface="+mj-ea"/>
              <a:buAutoNum type="circleNumDbPlain"/>
            </a:pPr>
            <a:r>
              <a:rPr lang="zh-CN" altLang="en-US" sz="1700" dirty="0"/>
              <a:t>业务应用调用</a:t>
            </a:r>
            <a:r>
              <a:rPr lang="en-US" altLang="zh-CN" sz="1700" dirty="0"/>
              <a:t>read API</a:t>
            </a:r>
            <a:r>
              <a:rPr lang="zh-CN" altLang="en-US" sz="1700" dirty="0"/>
              <a:t>读取文件。</a:t>
            </a:r>
          </a:p>
          <a:p>
            <a:pPr marL="504000" lvl="1" indent="-324000">
              <a:lnSpc>
                <a:spcPct val="110000"/>
              </a:lnSpc>
              <a:buFont typeface="+mj-ea"/>
              <a:buAutoNum type="circleNumDbPlain"/>
            </a:pPr>
            <a:r>
              <a:rPr lang="en-US" altLang="zh-CN" sz="1700" dirty="0"/>
              <a:t>HDFS Client</a:t>
            </a:r>
            <a:r>
              <a:rPr lang="zh-CN" altLang="en-US" sz="1700" dirty="0"/>
              <a:t>根据从</a:t>
            </a:r>
            <a:r>
              <a:rPr lang="en-US" altLang="zh-CN" sz="1700" dirty="0" err="1"/>
              <a:t>NameNode</a:t>
            </a:r>
            <a:r>
              <a:rPr lang="zh-CN" altLang="en-US" sz="1700" dirty="0"/>
              <a:t>获取到的信息，联系</a:t>
            </a:r>
            <a:r>
              <a:rPr lang="en-US" altLang="zh-CN" sz="1700" dirty="0" err="1"/>
              <a:t>DataNode</a:t>
            </a:r>
            <a:r>
              <a:rPr lang="zh-CN" altLang="en-US" sz="1700" dirty="0"/>
              <a:t>，获取相应的数据块。</a:t>
            </a:r>
            <a:r>
              <a:rPr lang="en-US" altLang="zh-CN" sz="1700" dirty="0"/>
              <a:t>(Client</a:t>
            </a:r>
            <a:r>
              <a:rPr lang="zh-CN" altLang="en-US" sz="1700" dirty="0"/>
              <a:t>采用就近原则读取数据</a:t>
            </a:r>
            <a:r>
              <a:rPr lang="en-US" altLang="zh-CN" sz="1700" dirty="0"/>
              <a:t>)</a:t>
            </a:r>
            <a:r>
              <a:rPr lang="zh-CN" altLang="en-US" sz="1700" dirty="0"/>
              <a:t>。</a:t>
            </a:r>
          </a:p>
          <a:p>
            <a:pPr marL="504000" lvl="1" indent="-324000">
              <a:lnSpc>
                <a:spcPct val="110000"/>
              </a:lnSpc>
              <a:buFont typeface="+mj-ea"/>
              <a:buAutoNum type="circleNumDbPlain"/>
            </a:pPr>
            <a:r>
              <a:rPr lang="en-US" altLang="zh-CN" sz="1700" dirty="0"/>
              <a:t>HDFS Client</a:t>
            </a:r>
            <a:r>
              <a:rPr lang="zh-CN" altLang="en-US" sz="1700" dirty="0"/>
              <a:t>会与多个</a:t>
            </a:r>
            <a:r>
              <a:rPr lang="en-US" altLang="zh-CN" sz="1700" dirty="0" err="1"/>
              <a:t>DataNode</a:t>
            </a:r>
            <a:r>
              <a:rPr lang="zh-CN" altLang="en-US" sz="1700" dirty="0"/>
              <a:t>通讯获取数据块。</a:t>
            </a:r>
          </a:p>
          <a:p>
            <a:pPr marL="504000" lvl="1" indent="-324000">
              <a:lnSpc>
                <a:spcPct val="110000"/>
              </a:lnSpc>
              <a:buFont typeface="+mj-ea"/>
              <a:buAutoNum type="circleNumDbPlain"/>
            </a:pPr>
            <a:r>
              <a:rPr lang="zh-CN" altLang="en-US" sz="1700" dirty="0"/>
              <a:t>数据读取完成后，业务调用</a:t>
            </a:r>
            <a:r>
              <a:rPr lang="en-US" altLang="zh-CN" sz="1700" dirty="0"/>
              <a:t>close</a:t>
            </a:r>
            <a:r>
              <a:rPr lang="zh-CN" altLang="en-US" sz="1700" dirty="0"/>
              <a:t>关闭连接。</a:t>
            </a:r>
            <a:endParaRPr lang="en-US" sz="1700" dirty="0"/>
          </a:p>
        </p:txBody>
      </p:sp>
      <p:pic>
        <p:nvPicPr>
          <p:cNvPr id="8" name="内容占位符 7" descr="手机屏幕截图&#10;&#10;描述已自动生成">
            <a:extLst>
              <a:ext uri="{FF2B5EF4-FFF2-40B4-BE49-F238E27FC236}">
                <a16:creationId xmlns:a16="http://schemas.microsoft.com/office/drawing/2014/main" id="{A7FE5A65-205C-412B-BB04-C69626512BD0}"/>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57940" y="1602090"/>
            <a:ext cx="5921708" cy="3653820"/>
          </a:xfrm>
        </p:spPr>
      </p:pic>
      <p:sp>
        <p:nvSpPr>
          <p:cNvPr id="3" name="灯片编号占位符 2">
            <a:extLst>
              <a:ext uri="{FF2B5EF4-FFF2-40B4-BE49-F238E27FC236}">
                <a16:creationId xmlns:a16="http://schemas.microsoft.com/office/drawing/2014/main" id="{7F83DEE1-8D6B-E042-A97C-6B7D1C020E9B}"/>
              </a:ext>
            </a:extLst>
          </p:cNvPr>
          <p:cNvSpPr>
            <a:spLocks noGrp="1"/>
          </p:cNvSpPr>
          <p:nvPr>
            <p:ph type="sldNum" sz="quarter" idx="12"/>
          </p:nvPr>
        </p:nvSpPr>
        <p:spPr/>
        <p:txBody>
          <a:bodyPr/>
          <a:lstStyle/>
          <a:p>
            <a:fld id="{B13F0FA4-29F4-4B1D-A16B-0D7169EBD889}" type="slidenum">
              <a:rPr lang="en-US" smtClean="0"/>
              <a:t>32</a:t>
            </a:fld>
            <a:endParaRPr lang="en-US" dirty="0"/>
          </a:p>
        </p:txBody>
      </p:sp>
    </p:spTree>
    <p:extLst>
      <p:ext uri="{BB962C8B-B14F-4D97-AF65-F5344CB8AC3E}">
        <p14:creationId xmlns:p14="http://schemas.microsoft.com/office/powerpoint/2010/main" val="28593557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7373D-4607-4019-A13E-57851F33AB05}"/>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B33250B7-1D5B-477D-B56C-8CF70CD2C7E0}"/>
              </a:ext>
            </a:extLst>
          </p:cNvPr>
          <p:cNvSpPr>
            <a:spLocks noGrp="1"/>
          </p:cNvSpPr>
          <p:nvPr>
            <p:ph idx="1"/>
          </p:nvPr>
        </p:nvSpPr>
        <p:spPr/>
        <p:txBody>
          <a:bodyPr/>
          <a:lstStyle/>
          <a:p>
            <a:r>
              <a:rPr lang="en-US" altLang="zh-CN" dirty="0"/>
              <a:t>HDFS</a:t>
            </a:r>
            <a:r>
              <a:rPr lang="zh-CN" altLang="en-US" dirty="0"/>
              <a:t>文件系统的数据分布</a:t>
            </a:r>
            <a:endParaRPr lang="en-US" altLang="zh-CN" dirty="0"/>
          </a:p>
          <a:p>
            <a:pPr lvl="1"/>
            <a:r>
              <a:rPr lang="zh-CN" altLang="en-US" dirty="0"/>
              <a:t>采用跨多个机架（</a:t>
            </a:r>
            <a:r>
              <a:rPr lang="en-US" altLang="zh-CN" dirty="0"/>
              <a:t>rack</a:t>
            </a:r>
            <a:r>
              <a:rPr lang="zh-CN" altLang="en-US" dirty="0"/>
              <a:t>）扩展节点存储，将同一文件块的不同副本的存储于不同机架和不同节点上</a:t>
            </a:r>
            <a:endParaRPr lang="en-US" altLang="zh-CN" dirty="0"/>
          </a:p>
          <a:p>
            <a:pPr lvl="1"/>
            <a:r>
              <a:rPr lang="zh-CN" altLang="en-US" dirty="0"/>
              <a:t>副本的放置策略对</a:t>
            </a:r>
            <a:r>
              <a:rPr lang="en-US" altLang="zh-CN" dirty="0"/>
              <a:t>HDFS</a:t>
            </a:r>
            <a:r>
              <a:rPr lang="zh-CN" altLang="en-US" dirty="0"/>
              <a:t>数据的可靠性、读写性能非常重要</a:t>
            </a:r>
            <a:endParaRPr lang="en-US" altLang="zh-CN" dirty="0"/>
          </a:p>
          <a:p>
            <a:pPr lvl="1"/>
            <a:r>
              <a:rPr lang="zh-CN" altLang="en-US" dirty="0"/>
              <a:t>同一机架的节点使用一个交换机连接，不同机架上的两个节点通信须经过多个交换机</a:t>
            </a:r>
            <a:endParaRPr lang="en-US" dirty="0"/>
          </a:p>
        </p:txBody>
      </p:sp>
      <p:sp>
        <p:nvSpPr>
          <p:cNvPr id="4" name="灯片编号占位符 3">
            <a:extLst>
              <a:ext uri="{FF2B5EF4-FFF2-40B4-BE49-F238E27FC236}">
                <a16:creationId xmlns:a16="http://schemas.microsoft.com/office/drawing/2014/main" id="{265AA65D-4A19-6847-8F09-D93F36CC4895}"/>
              </a:ext>
            </a:extLst>
          </p:cNvPr>
          <p:cNvSpPr>
            <a:spLocks noGrp="1"/>
          </p:cNvSpPr>
          <p:nvPr>
            <p:ph type="sldNum" sz="quarter" idx="12"/>
          </p:nvPr>
        </p:nvSpPr>
        <p:spPr/>
        <p:txBody>
          <a:bodyPr/>
          <a:lstStyle/>
          <a:p>
            <a:fld id="{B13F0FA4-29F4-4B1D-A16B-0D7169EBD889}" type="slidenum">
              <a:rPr lang="en-US" smtClean="0"/>
              <a:t>33</a:t>
            </a:fld>
            <a:endParaRPr lang="en-US" dirty="0"/>
          </a:p>
        </p:txBody>
      </p:sp>
    </p:spTree>
    <p:extLst>
      <p:ext uri="{BB962C8B-B14F-4D97-AF65-F5344CB8AC3E}">
        <p14:creationId xmlns:p14="http://schemas.microsoft.com/office/powerpoint/2010/main" val="292774034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7373D-4607-4019-A13E-57851F33AB05}"/>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B33250B7-1D5B-477D-B56C-8CF70CD2C7E0}"/>
              </a:ext>
            </a:extLst>
          </p:cNvPr>
          <p:cNvSpPr>
            <a:spLocks noGrp="1"/>
          </p:cNvSpPr>
          <p:nvPr>
            <p:ph idx="1"/>
          </p:nvPr>
        </p:nvSpPr>
        <p:spPr/>
        <p:txBody>
          <a:bodyPr/>
          <a:lstStyle/>
          <a:p>
            <a:r>
              <a:rPr lang="en-US" altLang="zh-CN" dirty="0"/>
              <a:t>HDFS</a:t>
            </a:r>
            <a:r>
              <a:rPr lang="zh-CN" altLang="en-US" dirty="0"/>
              <a:t>文件系统的数据分布策略</a:t>
            </a:r>
            <a:endParaRPr lang="en-US" altLang="zh-CN" dirty="0"/>
          </a:p>
        </p:txBody>
      </p:sp>
      <p:pic>
        <p:nvPicPr>
          <p:cNvPr id="5" name="图片 4" descr="手机屏幕截图&#10;&#10;描述已自动生成">
            <a:extLst>
              <a:ext uri="{FF2B5EF4-FFF2-40B4-BE49-F238E27FC236}">
                <a16:creationId xmlns:a16="http://schemas.microsoft.com/office/drawing/2014/main" id="{0F4029EC-7BDD-46FE-B1B3-C802CE1D71E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10864" y="1927909"/>
            <a:ext cx="7381136" cy="4009178"/>
          </a:xfrm>
          <a:prstGeom prst="rect">
            <a:avLst/>
          </a:prstGeom>
        </p:spPr>
      </p:pic>
      <p:sp>
        <p:nvSpPr>
          <p:cNvPr id="4" name="矩形 3">
            <a:extLst>
              <a:ext uri="{FF2B5EF4-FFF2-40B4-BE49-F238E27FC236}">
                <a16:creationId xmlns:a16="http://schemas.microsoft.com/office/drawing/2014/main" id="{9E7DF9CB-D6CD-46A0-8580-1D9D96922824}"/>
              </a:ext>
            </a:extLst>
          </p:cNvPr>
          <p:cNvSpPr/>
          <p:nvPr/>
        </p:nvSpPr>
        <p:spPr>
          <a:xfrm>
            <a:off x="528209" y="1769505"/>
            <a:ext cx="4341172" cy="2031325"/>
          </a:xfrm>
          <a:prstGeom prst="rect">
            <a:avLst/>
          </a:prstGeom>
        </p:spPr>
        <p:txBody>
          <a:bodyPr wrap="square">
            <a:spAutoFit/>
          </a:bodyPr>
          <a:lstStyle/>
          <a:p>
            <a:r>
              <a:rPr lang="zh-CN" altLang="en-US" b="1" dirty="0">
                <a:solidFill>
                  <a:srgbClr val="000000"/>
                </a:solidFill>
                <a:latin typeface="微软雅黑" panose="020B0503020204020204" pitchFamily="34" charset="-122"/>
                <a:ea typeface="微软雅黑" panose="020B0503020204020204" pitchFamily="34" charset="-122"/>
              </a:rPr>
              <a:t>副本距离计算公式：</a:t>
            </a:r>
            <a:endParaRPr lang="zh-CN" altLang="en-US" dirty="0">
              <a:solidFill>
                <a:srgbClr val="000000"/>
              </a:solidFill>
              <a:latin typeface="微软雅黑" panose="020B0503020204020204" pitchFamily="34" charset="-122"/>
              <a:ea typeface="微软雅黑" panose="020B0503020204020204" pitchFamily="34" charset="-122"/>
            </a:endParaRPr>
          </a:p>
          <a:p>
            <a:pPr>
              <a:buFont typeface="+mj-lt"/>
              <a:buAutoNum type="arabicPeriod"/>
            </a:pPr>
            <a:r>
              <a:rPr lang="en-US" altLang="zh-CN" dirty="0">
                <a:solidFill>
                  <a:srgbClr val="000000"/>
                </a:solidFill>
                <a:latin typeface="微软雅黑" panose="020B0503020204020204" pitchFamily="34" charset="-122"/>
                <a:ea typeface="微软雅黑" panose="020B0503020204020204" pitchFamily="34" charset="-122"/>
              </a:rPr>
              <a:t>Distance(Rack1/D1, Rack1/D1)=0</a:t>
            </a:r>
            <a:r>
              <a:rPr lang="zh-CN" altLang="en-US" dirty="0">
                <a:solidFill>
                  <a:srgbClr val="000000"/>
                </a:solidFill>
                <a:latin typeface="微软雅黑" panose="020B0503020204020204" pitchFamily="34" charset="-122"/>
                <a:ea typeface="微软雅黑" panose="020B0503020204020204" pitchFamily="34" charset="-122"/>
              </a:rPr>
              <a:t>，同一台服务器的距离为</a:t>
            </a:r>
            <a:r>
              <a:rPr lang="en-US" altLang="zh-CN" dirty="0">
                <a:solidFill>
                  <a:srgbClr val="000000"/>
                </a:solidFill>
                <a:latin typeface="微软雅黑" panose="020B0503020204020204" pitchFamily="34" charset="-122"/>
                <a:ea typeface="微软雅黑" panose="020B0503020204020204" pitchFamily="34" charset="-122"/>
              </a:rPr>
              <a:t>0</a:t>
            </a:r>
            <a:r>
              <a:rPr lang="zh-CN" altLang="en-US" dirty="0">
                <a:solidFill>
                  <a:srgbClr val="000000"/>
                </a:solidFill>
                <a:latin typeface="微软雅黑" panose="020B0503020204020204" pitchFamily="34" charset="-122"/>
                <a:ea typeface="微软雅黑" panose="020B0503020204020204" pitchFamily="34" charset="-122"/>
              </a:rPr>
              <a:t>。</a:t>
            </a:r>
          </a:p>
          <a:p>
            <a:pPr>
              <a:buFont typeface="+mj-lt"/>
              <a:buAutoNum type="arabicPeriod"/>
            </a:pPr>
            <a:r>
              <a:rPr lang="en-US" altLang="zh-CN" dirty="0">
                <a:solidFill>
                  <a:srgbClr val="000000"/>
                </a:solidFill>
                <a:latin typeface="微软雅黑" panose="020B0503020204020204" pitchFamily="34" charset="-122"/>
                <a:ea typeface="微软雅黑" panose="020B0503020204020204" pitchFamily="34" charset="-122"/>
              </a:rPr>
              <a:t>Distance(Rack1/D1, Rack1/D3)=2</a:t>
            </a:r>
            <a:r>
              <a:rPr lang="zh-CN" altLang="en-US" dirty="0">
                <a:solidFill>
                  <a:srgbClr val="000000"/>
                </a:solidFill>
                <a:latin typeface="微软雅黑" panose="020B0503020204020204" pitchFamily="34" charset="-122"/>
                <a:ea typeface="微软雅黑" panose="020B0503020204020204" pitchFamily="34" charset="-122"/>
              </a:rPr>
              <a:t>，同一机架不同的服务器距离为</a:t>
            </a:r>
            <a:r>
              <a:rPr lang="en-US" altLang="zh-CN" dirty="0">
                <a:solidFill>
                  <a:srgbClr val="000000"/>
                </a:solidFill>
                <a:latin typeface="微软雅黑" panose="020B0503020204020204" pitchFamily="34" charset="-122"/>
                <a:ea typeface="微软雅黑" panose="020B0503020204020204" pitchFamily="34" charset="-122"/>
              </a:rPr>
              <a:t>2</a:t>
            </a:r>
            <a:r>
              <a:rPr lang="zh-CN" altLang="en-US" dirty="0">
                <a:solidFill>
                  <a:srgbClr val="000000"/>
                </a:solidFill>
                <a:latin typeface="微软雅黑" panose="020B0503020204020204" pitchFamily="34" charset="-122"/>
                <a:ea typeface="微软雅黑" panose="020B0503020204020204" pitchFamily="34" charset="-122"/>
              </a:rPr>
              <a:t>。</a:t>
            </a:r>
          </a:p>
          <a:p>
            <a:pPr>
              <a:buFont typeface="+mj-lt"/>
              <a:buAutoNum type="arabicPeriod"/>
            </a:pPr>
            <a:r>
              <a:rPr lang="en-US" altLang="zh-CN" dirty="0">
                <a:solidFill>
                  <a:srgbClr val="000000"/>
                </a:solidFill>
                <a:latin typeface="微软雅黑" panose="020B0503020204020204" pitchFamily="34" charset="-122"/>
                <a:ea typeface="微软雅黑" panose="020B0503020204020204" pitchFamily="34" charset="-122"/>
              </a:rPr>
              <a:t>Distance(Rack1/D1, Rack2/D1)=4</a:t>
            </a:r>
            <a:r>
              <a:rPr lang="zh-CN" altLang="en-US" dirty="0">
                <a:solidFill>
                  <a:srgbClr val="000000"/>
                </a:solidFill>
                <a:latin typeface="微软雅黑" panose="020B0503020204020204" pitchFamily="34" charset="-122"/>
                <a:ea typeface="微软雅黑" panose="020B0503020204020204" pitchFamily="34" charset="-122"/>
              </a:rPr>
              <a:t>，不同机架的服务器距离为</a:t>
            </a:r>
            <a:r>
              <a:rPr lang="en-US" altLang="zh-CN" dirty="0">
                <a:solidFill>
                  <a:srgbClr val="000000"/>
                </a:solidFill>
                <a:latin typeface="微软雅黑" panose="020B0503020204020204" pitchFamily="34" charset="-122"/>
                <a:ea typeface="微软雅黑" panose="020B0503020204020204" pitchFamily="34" charset="-122"/>
              </a:rPr>
              <a:t>4</a:t>
            </a:r>
            <a:r>
              <a:rPr lang="zh-CN" altLang="en-US" dirty="0">
                <a:solidFill>
                  <a:srgbClr val="000000"/>
                </a:solidFill>
                <a:latin typeface="微软雅黑" panose="020B0503020204020204" pitchFamily="34" charset="-122"/>
                <a:ea typeface="微软雅黑" panose="020B0503020204020204" pitchFamily="34" charset="-122"/>
              </a:rPr>
              <a:t>。</a:t>
            </a:r>
            <a:endParaRPr lang="zh-CN" altLang="en-US" b="0" i="0" dirty="0">
              <a:solidFill>
                <a:srgbClr val="000000"/>
              </a:solidFill>
              <a:effectLst/>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D89D3E4E-6C2F-44DE-9316-20834F193676}"/>
              </a:ext>
            </a:extLst>
          </p:cNvPr>
          <p:cNvSpPr/>
          <p:nvPr/>
        </p:nvSpPr>
        <p:spPr>
          <a:xfrm>
            <a:off x="528209" y="3989097"/>
            <a:ext cx="4282655" cy="2031325"/>
          </a:xfrm>
          <a:prstGeom prst="rect">
            <a:avLst/>
          </a:prstGeom>
        </p:spPr>
        <p:txBody>
          <a:bodyPr wrap="square">
            <a:spAutoFit/>
          </a:bodyPr>
          <a:lstStyle/>
          <a:p>
            <a:r>
              <a:rPr lang="zh-CN" altLang="en-US" b="1" dirty="0">
                <a:solidFill>
                  <a:srgbClr val="000000"/>
                </a:solidFill>
                <a:latin typeface="微软雅黑" panose="020B0503020204020204" pitchFamily="34" charset="-122"/>
                <a:ea typeface="微软雅黑" panose="020B0503020204020204" pitchFamily="34" charset="-122"/>
              </a:rPr>
              <a:t>副本放置策略：</a:t>
            </a:r>
            <a:endParaRPr lang="zh-CN" altLang="en-US" dirty="0">
              <a:solidFill>
                <a:srgbClr val="000000"/>
              </a:solidFill>
              <a:latin typeface="微软雅黑" panose="020B0503020204020204" pitchFamily="34" charset="-122"/>
              <a:ea typeface="微软雅黑" panose="020B0503020204020204" pitchFamily="34" charset="-122"/>
            </a:endParaRPr>
          </a:p>
          <a:p>
            <a:pPr>
              <a:buFont typeface="Arial" panose="020B0604020202020204" pitchFamily="34" charset="0"/>
              <a:buChar char="•"/>
            </a:pPr>
            <a:r>
              <a:rPr lang="zh-CN" altLang="en-US" dirty="0">
                <a:solidFill>
                  <a:srgbClr val="000000"/>
                </a:solidFill>
                <a:latin typeface="微软雅黑" panose="020B0503020204020204" pitchFamily="34" charset="-122"/>
                <a:ea typeface="微软雅黑" panose="020B0503020204020204" pitchFamily="34" charset="-122"/>
              </a:rPr>
              <a:t>第一个副本在本节点。</a:t>
            </a:r>
          </a:p>
          <a:p>
            <a:pPr>
              <a:buFont typeface="Arial" panose="020B0604020202020204" pitchFamily="34" charset="0"/>
              <a:buChar char="•"/>
            </a:pPr>
            <a:r>
              <a:rPr lang="zh-CN" altLang="en-US" dirty="0">
                <a:solidFill>
                  <a:srgbClr val="000000"/>
                </a:solidFill>
                <a:latin typeface="微软雅黑" panose="020B0503020204020204" pitchFamily="34" charset="-122"/>
                <a:ea typeface="微软雅黑" panose="020B0503020204020204" pitchFamily="34" charset="-122"/>
              </a:rPr>
              <a:t>第二个副本在远端机架的节点。</a:t>
            </a:r>
          </a:p>
          <a:p>
            <a:pPr>
              <a:buFont typeface="Arial" panose="020B0604020202020204" pitchFamily="34" charset="0"/>
              <a:buChar char="•"/>
            </a:pPr>
            <a:r>
              <a:rPr lang="zh-CN" altLang="en-US" dirty="0">
                <a:solidFill>
                  <a:srgbClr val="000000"/>
                </a:solidFill>
                <a:latin typeface="微软雅黑" panose="020B0503020204020204" pitchFamily="34" charset="-122"/>
                <a:ea typeface="微软雅黑" panose="020B0503020204020204" pitchFamily="34" charset="-122"/>
              </a:rPr>
              <a:t>第三个副本看之前的两个副本是否在同一机架，如果是则选择其他机架，否则选择和第一个副本相同机架的不同节点，第四个及以上，随机选择副本存放位置。</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8F0A1D04-4090-4EBB-93C7-CB50A1C00785}"/>
              </a:ext>
            </a:extLst>
          </p:cNvPr>
          <p:cNvSpPr/>
          <p:nvPr/>
        </p:nvSpPr>
        <p:spPr>
          <a:xfrm>
            <a:off x="528208" y="6112235"/>
            <a:ext cx="11234817" cy="369332"/>
          </a:xfrm>
          <a:prstGeom prst="rect">
            <a:avLst/>
          </a:prstGeom>
        </p:spPr>
        <p:txBody>
          <a:bodyPr wrap="square">
            <a:spAutoFit/>
          </a:bodyPr>
          <a:lstStyle/>
          <a:p>
            <a:r>
              <a:rPr lang="zh-CN" altLang="en-US" dirty="0">
                <a:solidFill>
                  <a:srgbClr val="000000"/>
                </a:solidFill>
                <a:latin typeface="微软雅黑" panose="020B0503020204020204" pitchFamily="34" charset="-122"/>
                <a:ea typeface="微软雅黑" panose="020B0503020204020204" pitchFamily="34" charset="-122"/>
              </a:rPr>
              <a:t>如果写请求方所在机器是其中一个</a:t>
            </a:r>
            <a:r>
              <a:rPr lang="en-US" altLang="zh-CN" dirty="0" err="1">
                <a:solidFill>
                  <a:srgbClr val="000000"/>
                </a:solidFill>
                <a:latin typeface="微软雅黑" panose="020B0503020204020204" pitchFamily="34" charset="-122"/>
                <a:ea typeface="微软雅黑" panose="020B0503020204020204" pitchFamily="34" charset="-122"/>
              </a:rPr>
              <a:t>DataNode</a:t>
            </a:r>
            <a:r>
              <a:rPr lang="zh-CN" altLang="en-US" dirty="0">
                <a:solidFill>
                  <a:srgbClr val="000000"/>
                </a:solidFill>
                <a:latin typeface="微软雅黑" panose="020B0503020204020204" pitchFamily="34" charset="-122"/>
                <a:ea typeface="微软雅黑" panose="020B0503020204020204" pitchFamily="34" charset="-122"/>
              </a:rPr>
              <a:t>，则直接存放在本地</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否则随机在集群中选择一个</a:t>
            </a:r>
            <a:r>
              <a:rPr lang="en-US" altLang="zh-CN" dirty="0" err="1">
                <a:solidFill>
                  <a:srgbClr val="000000"/>
                </a:solidFill>
                <a:latin typeface="微软雅黑" panose="020B0503020204020204" pitchFamily="34" charset="-122"/>
                <a:ea typeface="微软雅黑" panose="020B0503020204020204" pitchFamily="34" charset="-122"/>
              </a:rPr>
              <a:t>DataNode</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8" name="灯片编号占位符 7">
            <a:extLst>
              <a:ext uri="{FF2B5EF4-FFF2-40B4-BE49-F238E27FC236}">
                <a16:creationId xmlns:a16="http://schemas.microsoft.com/office/drawing/2014/main" id="{7EEA5E33-55BF-EC4F-B28F-563FB68F9994}"/>
              </a:ext>
            </a:extLst>
          </p:cNvPr>
          <p:cNvSpPr>
            <a:spLocks noGrp="1"/>
          </p:cNvSpPr>
          <p:nvPr>
            <p:ph type="sldNum" sz="quarter" idx="12"/>
          </p:nvPr>
        </p:nvSpPr>
        <p:spPr/>
        <p:txBody>
          <a:bodyPr/>
          <a:lstStyle/>
          <a:p>
            <a:fld id="{B13F0FA4-29F4-4B1D-A16B-0D7169EBD889}" type="slidenum">
              <a:rPr lang="en-US" smtClean="0"/>
              <a:t>34</a:t>
            </a:fld>
            <a:endParaRPr lang="en-US" dirty="0"/>
          </a:p>
        </p:txBody>
      </p:sp>
    </p:spTree>
    <p:extLst>
      <p:ext uri="{BB962C8B-B14F-4D97-AF65-F5344CB8AC3E}">
        <p14:creationId xmlns:p14="http://schemas.microsoft.com/office/powerpoint/2010/main" val="5390961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7373D-4607-4019-A13E-57851F33AB05}"/>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B33250B7-1D5B-477D-B56C-8CF70CD2C7E0}"/>
              </a:ext>
            </a:extLst>
          </p:cNvPr>
          <p:cNvSpPr>
            <a:spLocks noGrp="1"/>
          </p:cNvSpPr>
          <p:nvPr>
            <p:ph idx="1"/>
          </p:nvPr>
        </p:nvSpPr>
        <p:spPr>
          <a:xfrm>
            <a:off x="680483" y="1160756"/>
            <a:ext cx="5226703" cy="5016207"/>
          </a:xfrm>
        </p:spPr>
        <p:txBody>
          <a:bodyPr/>
          <a:lstStyle/>
          <a:p>
            <a:r>
              <a:rPr lang="en-US" altLang="zh-CN" dirty="0"/>
              <a:t>HDFS</a:t>
            </a:r>
            <a:r>
              <a:rPr lang="zh-CN" altLang="en-US" dirty="0"/>
              <a:t>文件系统的数据副本放置策略总结</a:t>
            </a:r>
            <a:endParaRPr lang="en-US" altLang="zh-CN" dirty="0"/>
          </a:p>
          <a:p>
            <a:pPr marL="540000" lvl="1" indent="-360000">
              <a:buFont typeface="+mj-lt"/>
              <a:buAutoNum type="arabicPeriod"/>
            </a:pPr>
            <a:r>
              <a:rPr lang="zh-CN" altLang="en-US" dirty="0"/>
              <a:t>任何数据节点都不包含任多块的多个副本</a:t>
            </a:r>
            <a:endParaRPr lang="en-US" altLang="zh-CN" dirty="0"/>
          </a:p>
          <a:p>
            <a:pPr marL="540000" lvl="1" indent="-360000">
              <a:buFont typeface="+mj-lt"/>
              <a:buAutoNum type="arabicPeriod"/>
            </a:pPr>
            <a:r>
              <a:rPr lang="zh-CN" altLang="en-US" dirty="0"/>
              <a:t>机架充足时：创建一个新文件块时，</a:t>
            </a:r>
            <a:r>
              <a:rPr lang="en-US" altLang="zh-CN" dirty="0"/>
              <a:t>HDFS</a:t>
            </a:r>
            <a:r>
              <a:rPr lang="zh-CN" altLang="en-US" dirty="0"/>
              <a:t>将一个副本放在一个节点，第二个和第三个副本放在不同的机架的不同节点，其余更多副本放在另一个节点</a:t>
            </a:r>
            <a:endParaRPr lang="en-US" altLang="zh-CN" dirty="0"/>
          </a:p>
          <a:p>
            <a:pPr marL="540000" lvl="1" indent="-360000">
              <a:buFont typeface="+mj-lt"/>
              <a:buAutoNum type="arabicPeriod"/>
            </a:pPr>
            <a:r>
              <a:rPr lang="zh-CN" altLang="en-US" dirty="0"/>
              <a:t>机架不足时：第二和第三个副本会放在同一机架的不同节点上</a:t>
            </a:r>
            <a:endParaRPr lang="en-US" altLang="zh-CN" dirty="0"/>
          </a:p>
          <a:p>
            <a:pPr marL="914400" lvl="1" indent="-457200">
              <a:buFont typeface="+mj-lt"/>
              <a:buAutoNum type="arabicPeriod"/>
            </a:pPr>
            <a:endParaRPr lang="en-US" dirty="0"/>
          </a:p>
        </p:txBody>
      </p:sp>
      <p:sp>
        <p:nvSpPr>
          <p:cNvPr id="5" name="矩形 4">
            <a:extLst>
              <a:ext uri="{FF2B5EF4-FFF2-40B4-BE49-F238E27FC236}">
                <a16:creationId xmlns:a16="http://schemas.microsoft.com/office/drawing/2014/main" id="{79914DFB-B5DC-4531-A203-0FC2CFC958A2}"/>
              </a:ext>
            </a:extLst>
          </p:cNvPr>
          <p:cNvSpPr/>
          <p:nvPr/>
        </p:nvSpPr>
        <p:spPr>
          <a:xfrm>
            <a:off x="843799" y="5909934"/>
            <a:ext cx="8049350" cy="369332"/>
          </a:xfrm>
          <a:prstGeom prst="rect">
            <a:avLst/>
          </a:prstGeom>
        </p:spPr>
        <p:txBody>
          <a:bodyPr wrap="square">
            <a:spAutoFit/>
          </a:bodyPr>
          <a:lstStyle/>
          <a:p>
            <a:r>
              <a:rPr lang="zh-CN" altLang="en-US" dirty="0">
                <a:solidFill>
                  <a:srgbClr val="000000"/>
                </a:solidFill>
                <a:latin typeface="微软雅黑" panose="020B0503020204020204" pitchFamily="34" charset="-122"/>
                <a:ea typeface="微软雅黑" panose="020B0503020204020204" pitchFamily="34" charset="-122"/>
              </a:rPr>
              <a:t>这种策略减少了机架间和节点间的写通信量，并且通常提高了写性能</a:t>
            </a:r>
          </a:p>
        </p:txBody>
      </p:sp>
      <p:grpSp>
        <p:nvGrpSpPr>
          <p:cNvPr id="145" name="组合 144">
            <a:extLst>
              <a:ext uri="{FF2B5EF4-FFF2-40B4-BE49-F238E27FC236}">
                <a16:creationId xmlns:a16="http://schemas.microsoft.com/office/drawing/2014/main" id="{D5273F85-0311-4951-AA3D-4FCBFCE206C9}"/>
              </a:ext>
            </a:extLst>
          </p:cNvPr>
          <p:cNvGrpSpPr/>
          <p:nvPr/>
        </p:nvGrpSpPr>
        <p:grpSpPr>
          <a:xfrm>
            <a:off x="5861975" y="2219325"/>
            <a:ext cx="6100445" cy="2834005"/>
            <a:chOff x="9693" y="2763"/>
            <a:chExt cx="9607" cy="4463"/>
          </a:xfrm>
        </p:grpSpPr>
        <p:grpSp>
          <p:nvGrpSpPr>
            <p:cNvPr id="147" name="组合 146">
              <a:extLst>
                <a:ext uri="{FF2B5EF4-FFF2-40B4-BE49-F238E27FC236}">
                  <a16:creationId xmlns:a16="http://schemas.microsoft.com/office/drawing/2014/main" id="{65673C9A-24A9-4FCE-AD9E-3FD2F8CACF14}"/>
                </a:ext>
              </a:extLst>
            </p:cNvPr>
            <p:cNvGrpSpPr/>
            <p:nvPr/>
          </p:nvGrpSpPr>
          <p:grpSpPr>
            <a:xfrm>
              <a:off x="9693" y="2763"/>
              <a:ext cx="3139" cy="1812"/>
              <a:chOff x="9119" y="5948"/>
              <a:chExt cx="3133" cy="2085"/>
            </a:xfrm>
          </p:grpSpPr>
          <p:sp>
            <p:nvSpPr>
              <p:cNvPr id="202" name="矩形 201">
                <a:extLst>
                  <a:ext uri="{FF2B5EF4-FFF2-40B4-BE49-F238E27FC236}">
                    <a16:creationId xmlns:a16="http://schemas.microsoft.com/office/drawing/2014/main" id="{380A2B5D-FB27-44CA-87AA-0ADAF7995E0E}"/>
                  </a:ext>
                </a:extLst>
              </p:cNvPr>
              <p:cNvSpPr/>
              <p:nvPr/>
            </p:nvSpPr>
            <p:spPr>
              <a:xfrm>
                <a:off x="9119" y="5948"/>
                <a:ext cx="3133" cy="20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3" name="矩形 202">
                <a:extLst>
                  <a:ext uri="{FF2B5EF4-FFF2-40B4-BE49-F238E27FC236}">
                    <a16:creationId xmlns:a16="http://schemas.microsoft.com/office/drawing/2014/main" id="{81F4BC28-B9FD-4E4B-A3F3-7742C420FCDA}"/>
                  </a:ext>
                </a:extLst>
              </p:cNvPr>
              <p:cNvSpPr/>
              <p:nvPr/>
            </p:nvSpPr>
            <p:spPr>
              <a:xfrm>
                <a:off x="9373"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04" name="矩形 203">
                <a:extLst>
                  <a:ext uri="{FF2B5EF4-FFF2-40B4-BE49-F238E27FC236}">
                    <a16:creationId xmlns:a16="http://schemas.microsoft.com/office/drawing/2014/main" id="{C7F6AC01-9E01-4572-BD0B-2B08C31B161C}"/>
                  </a:ext>
                </a:extLst>
              </p:cNvPr>
              <p:cNvSpPr/>
              <p:nvPr/>
            </p:nvSpPr>
            <p:spPr>
              <a:xfrm>
                <a:off x="10902"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05" name="矩形 204">
                <a:extLst>
                  <a:ext uri="{FF2B5EF4-FFF2-40B4-BE49-F238E27FC236}">
                    <a16:creationId xmlns:a16="http://schemas.microsoft.com/office/drawing/2014/main" id="{A449B493-A23A-43CA-A641-4761D91D755C}"/>
                  </a:ext>
                </a:extLst>
              </p:cNvPr>
              <p:cNvSpPr/>
              <p:nvPr/>
            </p:nvSpPr>
            <p:spPr>
              <a:xfrm>
                <a:off x="9474" y="6234"/>
                <a:ext cx="283" cy="326"/>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t>1</a:t>
                </a:r>
              </a:p>
            </p:txBody>
          </p:sp>
          <p:sp>
            <p:nvSpPr>
              <p:cNvPr id="206" name="矩形 205">
                <a:extLst>
                  <a:ext uri="{FF2B5EF4-FFF2-40B4-BE49-F238E27FC236}">
                    <a16:creationId xmlns:a16="http://schemas.microsoft.com/office/drawing/2014/main" id="{9CB24758-7FC6-411D-A023-B3A7E1A484E4}"/>
                  </a:ext>
                </a:extLst>
              </p:cNvPr>
              <p:cNvSpPr/>
              <p:nvPr/>
            </p:nvSpPr>
            <p:spPr>
              <a:xfrm>
                <a:off x="9994" y="6775"/>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7" name="矩形 206">
                <a:extLst>
                  <a:ext uri="{FF2B5EF4-FFF2-40B4-BE49-F238E27FC236}">
                    <a16:creationId xmlns:a16="http://schemas.microsoft.com/office/drawing/2014/main" id="{9898EEFA-3BC4-44CB-949D-81338D5DCA14}"/>
                  </a:ext>
                </a:extLst>
              </p:cNvPr>
              <p:cNvSpPr/>
              <p:nvPr/>
            </p:nvSpPr>
            <p:spPr>
              <a:xfrm>
                <a:off x="9994" y="6370"/>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矩形 207">
                <a:extLst>
                  <a:ext uri="{FF2B5EF4-FFF2-40B4-BE49-F238E27FC236}">
                    <a16:creationId xmlns:a16="http://schemas.microsoft.com/office/drawing/2014/main" id="{A276419C-53BF-4DAB-BF07-F86E1318E03F}"/>
                  </a:ext>
                </a:extLst>
              </p:cNvPr>
              <p:cNvSpPr/>
              <p:nvPr/>
            </p:nvSpPr>
            <p:spPr>
              <a:xfrm>
                <a:off x="10977" y="6591"/>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9" name="矩形 208">
                <a:extLst>
                  <a:ext uri="{FF2B5EF4-FFF2-40B4-BE49-F238E27FC236}">
                    <a16:creationId xmlns:a16="http://schemas.microsoft.com/office/drawing/2014/main" id="{D86771AD-85C8-4770-80CA-C15F27143468}"/>
                  </a:ext>
                </a:extLst>
              </p:cNvPr>
              <p:cNvSpPr/>
              <p:nvPr/>
            </p:nvSpPr>
            <p:spPr>
              <a:xfrm>
                <a:off x="10977" y="6187"/>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文本框 209">
                <a:extLst>
                  <a:ext uri="{FF2B5EF4-FFF2-40B4-BE49-F238E27FC236}">
                    <a16:creationId xmlns:a16="http://schemas.microsoft.com/office/drawing/2014/main" id="{A36C8BFC-21B1-408A-812F-6011B6586D58}"/>
                  </a:ext>
                </a:extLst>
              </p:cNvPr>
              <p:cNvSpPr txBox="1"/>
              <p:nvPr/>
            </p:nvSpPr>
            <p:spPr>
              <a:xfrm>
                <a:off x="9199" y="7204"/>
                <a:ext cx="1530" cy="723"/>
              </a:xfrm>
              <a:prstGeom prst="rect">
                <a:avLst/>
              </a:prstGeom>
              <a:noFill/>
            </p:spPr>
            <p:txBody>
              <a:bodyPr wrap="square" rtlCol="0">
                <a:spAutoFit/>
              </a:bodyPr>
              <a:lstStyle/>
              <a:p>
                <a:pPr algn="ctr"/>
                <a:r>
                  <a:rPr lang="zh-CN" altLang="en-US" sz="1000"/>
                  <a:t>数据节点</a:t>
                </a:r>
                <a:r>
                  <a:rPr lang="en-US" altLang="zh-CN" sz="1000"/>
                  <a:t>(</a:t>
                </a:r>
                <a:r>
                  <a:rPr lang="zh-CN" altLang="en-US" sz="1000"/>
                  <a:t>写入器所在节点）</a:t>
                </a:r>
              </a:p>
            </p:txBody>
          </p:sp>
          <p:sp>
            <p:nvSpPr>
              <p:cNvPr id="211" name="文本框 210">
                <a:extLst>
                  <a:ext uri="{FF2B5EF4-FFF2-40B4-BE49-F238E27FC236}">
                    <a16:creationId xmlns:a16="http://schemas.microsoft.com/office/drawing/2014/main" id="{91DC398F-F290-4A83-B6D8-C820241E2704}"/>
                  </a:ext>
                </a:extLst>
              </p:cNvPr>
              <p:cNvSpPr txBox="1"/>
              <p:nvPr/>
            </p:nvSpPr>
            <p:spPr>
              <a:xfrm>
                <a:off x="10735" y="7204"/>
                <a:ext cx="1360" cy="444"/>
              </a:xfrm>
              <a:prstGeom prst="rect">
                <a:avLst/>
              </a:prstGeom>
              <a:noFill/>
            </p:spPr>
            <p:txBody>
              <a:bodyPr wrap="square" rtlCol="0">
                <a:spAutoFit/>
              </a:bodyPr>
              <a:lstStyle/>
              <a:p>
                <a:pPr algn="ctr"/>
                <a:r>
                  <a:rPr lang="zh-CN" altLang="en-US" sz="1000"/>
                  <a:t>数据节点</a:t>
                </a:r>
              </a:p>
            </p:txBody>
          </p:sp>
          <p:sp>
            <p:nvSpPr>
              <p:cNvPr id="212" name="文本框 211">
                <a:extLst>
                  <a:ext uri="{FF2B5EF4-FFF2-40B4-BE49-F238E27FC236}">
                    <a16:creationId xmlns:a16="http://schemas.microsoft.com/office/drawing/2014/main" id="{2D93F94E-A660-4DC8-88D5-73B7DE947B62}"/>
                  </a:ext>
                </a:extLst>
              </p:cNvPr>
              <p:cNvSpPr txBox="1"/>
              <p:nvPr/>
            </p:nvSpPr>
            <p:spPr>
              <a:xfrm>
                <a:off x="11240" y="7589"/>
                <a:ext cx="1012" cy="444"/>
              </a:xfrm>
              <a:prstGeom prst="rect">
                <a:avLst/>
              </a:prstGeom>
              <a:noFill/>
            </p:spPr>
            <p:txBody>
              <a:bodyPr wrap="square" rtlCol="0">
                <a:spAutoFit/>
              </a:bodyPr>
              <a:lstStyle/>
              <a:p>
                <a:r>
                  <a:rPr lang="zh-CN" altLang="en-US" sz="1000"/>
                  <a:t>机架</a:t>
                </a:r>
                <a:r>
                  <a:rPr lang="en-US" altLang="zh-CN" sz="1000"/>
                  <a:t>1</a:t>
                </a:r>
              </a:p>
            </p:txBody>
          </p:sp>
        </p:grpSp>
        <p:grpSp>
          <p:nvGrpSpPr>
            <p:cNvPr id="148" name="组合 147">
              <a:extLst>
                <a:ext uri="{FF2B5EF4-FFF2-40B4-BE49-F238E27FC236}">
                  <a16:creationId xmlns:a16="http://schemas.microsoft.com/office/drawing/2014/main" id="{9F33D83E-8BE5-4558-9959-0E5AF88B1309}"/>
                </a:ext>
              </a:extLst>
            </p:cNvPr>
            <p:cNvGrpSpPr/>
            <p:nvPr/>
          </p:nvGrpSpPr>
          <p:grpSpPr>
            <a:xfrm>
              <a:off x="12927" y="2763"/>
              <a:ext cx="3139" cy="1812"/>
              <a:chOff x="9119" y="5948"/>
              <a:chExt cx="3133" cy="2085"/>
            </a:xfrm>
          </p:grpSpPr>
          <p:sp>
            <p:nvSpPr>
              <p:cNvPr id="191" name="矩形 190">
                <a:extLst>
                  <a:ext uri="{FF2B5EF4-FFF2-40B4-BE49-F238E27FC236}">
                    <a16:creationId xmlns:a16="http://schemas.microsoft.com/office/drawing/2014/main" id="{D8B71E7C-804A-489D-90EF-1E123CF6261C}"/>
                  </a:ext>
                </a:extLst>
              </p:cNvPr>
              <p:cNvSpPr/>
              <p:nvPr/>
            </p:nvSpPr>
            <p:spPr>
              <a:xfrm>
                <a:off x="9119" y="5948"/>
                <a:ext cx="3133" cy="20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2" name="矩形 191">
                <a:extLst>
                  <a:ext uri="{FF2B5EF4-FFF2-40B4-BE49-F238E27FC236}">
                    <a16:creationId xmlns:a16="http://schemas.microsoft.com/office/drawing/2014/main" id="{4AA07C93-E49B-4EF1-84EB-F666299E3543}"/>
                  </a:ext>
                </a:extLst>
              </p:cNvPr>
              <p:cNvSpPr/>
              <p:nvPr/>
            </p:nvSpPr>
            <p:spPr>
              <a:xfrm>
                <a:off x="9373"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93" name="矩形 192">
                <a:extLst>
                  <a:ext uri="{FF2B5EF4-FFF2-40B4-BE49-F238E27FC236}">
                    <a16:creationId xmlns:a16="http://schemas.microsoft.com/office/drawing/2014/main" id="{FC1F9FBD-A5F5-41A6-9B2D-BAB5115DAC23}"/>
                  </a:ext>
                </a:extLst>
              </p:cNvPr>
              <p:cNvSpPr/>
              <p:nvPr/>
            </p:nvSpPr>
            <p:spPr>
              <a:xfrm>
                <a:off x="10902"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94" name="矩形 193">
                <a:extLst>
                  <a:ext uri="{FF2B5EF4-FFF2-40B4-BE49-F238E27FC236}">
                    <a16:creationId xmlns:a16="http://schemas.microsoft.com/office/drawing/2014/main" id="{8FC358EF-28B0-458D-B3A7-426182495859}"/>
                  </a:ext>
                </a:extLst>
              </p:cNvPr>
              <p:cNvSpPr/>
              <p:nvPr/>
            </p:nvSpPr>
            <p:spPr>
              <a:xfrm>
                <a:off x="9909" y="6642"/>
                <a:ext cx="283" cy="326"/>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t>1</a:t>
                </a:r>
              </a:p>
            </p:txBody>
          </p:sp>
          <p:sp>
            <p:nvSpPr>
              <p:cNvPr id="195" name="矩形 194">
                <a:extLst>
                  <a:ext uri="{FF2B5EF4-FFF2-40B4-BE49-F238E27FC236}">
                    <a16:creationId xmlns:a16="http://schemas.microsoft.com/office/drawing/2014/main" id="{FD987127-0FFF-491C-B65E-5C49F80E663B}"/>
                  </a:ext>
                </a:extLst>
              </p:cNvPr>
              <p:cNvSpPr/>
              <p:nvPr/>
            </p:nvSpPr>
            <p:spPr>
              <a:xfrm>
                <a:off x="9859" y="6180"/>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6" name="矩形 195">
                <a:extLst>
                  <a:ext uri="{FF2B5EF4-FFF2-40B4-BE49-F238E27FC236}">
                    <a16:creationId xmlns:a16="http://schemas.microsoft.com/office/drawing/2014/main" id="{C6C3771F-C9BD-4B1F-94E6-80DF61908BC3}"/>
                  </a:ext>
                </a:extLst>
              </p:cNvPr>
              <p:cNvSpPr/>
              <p:nvPr/>
            </p:nvSpPr>
            <p:spPr>
              <a:xfrm>
                <a:off x="9514" y="6319"/>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7" name="矩形 196">
                <a:extLst>
                  <a:ext uri="{FF2B5EF4-FFF2-40B4-BE49-F238E27FC236}">
                    <a16:creationId xmlns:a16="http://schemas.microsoft.com/office/drawing/2014/main" id="{031D6D96-C4C3-49AC-A925-CA6C90FD9E73}"/>
                  </a:ext>
                </a:extLst>
              </p:cNvPr>
              <p:cNvSpPr/>
              <p:nvPr/>
            </p:nvSpPr>
            <p:spPr>
              <a:xfrm>
                <a:off x="10977" y="6187"/>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8" name="文本框 197">
                <a:extLst>
                  <a:ext uri="{FF2B5EF4-FFF2-40B4-BE49-F238E27FC236}">
                    <a16:creationId xmlns:a16="http://schemas.microsoft.com/office/drawing/2014/main" id="{4976DF43-4D39-4AD5-AB04-B4C878902707}"/>
                  </a:ext>
                </a:extLst>
              </p:cNvPr>
              <p:cNvSpPr txBox="1"/>
              <p:nvPr/>
            </p:nvSpPr>
            <p:spPr>
              <a:xfrm>
                <a:off x="9199" y="7204"/>
                <a:ext cx="1530" cy="444"/>
              </a:xfrm>
              <a:prstGeom prst="rect">
                <a:avLst/>
              </a:prstGeom>
              <a:noFill/>
            </p:spPr>
            <p:txBody>
              <a:bodyPr wrap="square" rtlCol="0">
                <a:spAutoFit/>
              </a:bodyPr>
              <a:lstStyle/>
              <a:p>
                <a:pPr algn="ctr"/>
                <a:r>
                  <a:rPr lang="zh-CN" altLang="en-US" sz="1000"/>
                  <a:t>数据节点</a:t>
                </a:r>
              </a:p>
            </p:txBody>
          </p:sp>
          <p:sp>
            <p:nvSpPr>
              <p:cNvPr id="199" name="文本框 198">
                <a:extLst>
                  <a:ext uri="{FF2B5EF4-FFF2-40B4-BE49-F238E27FC236}">
                    <a16:creationId xmlns:a16="http://schemas.microsoft.com/office/drawing/2014/main" id="{814084DE-85DA-4C47-8229-F92BA4E48974}"/>
                  </a:ext>
                </a:extLst>
              </p:cNvPr>
              <p:cNvSpPr txBox="1"/>
              <p:nvPr/>
            </p:nvSpPr>
            <p:spPr>
              <a:xfrm>
                <a:off x="10735" y="7204"/>
                <a:ext cx="1360" cy="444"/>
              </a:xfrm>
              <a:prstGeom prst="rect">
                <a:avLst/>
              </a:prstGeom>
              <a:noFill/>
            </p:spPr>
            <p:txBody>
              <a:bodyPr wrap="square" rtlCol="0">
                <a:spAutoFit/>
              </a:bodyPr>
              <a:lstStyle/>
              <a:p>
                <a:pPr algn="ctr"/>
                <a:r>
                  <a:rPr lang="zh-CN" altLang="en-US" sz="1000"/>
                  <a:t>数据节点</a:t>
                </a:r>
              </a:p>
            </p:txBody>
          </p:sp>
          <p:sp>
            <p:nvSpPr>
              <p:cNvPr id="200" name="文本框 199">
                <a:extLst>
                  <a:ext uri="{FF2B5EF4-FFF2-40B4-BE49-F238E27FC236}">
                    <a16:creationId xmlns:a16="http://schemas.microsoft.com/office/drawing/2014/main" id="{B0889475-1C21-4D10-9FBE-CBE5D0DE52D3}"/>
                  </a:ext>
                </a:extLst>
              </p:cNvPr>
              <p:cNvSpPr txBox="1"/>
              <p:nvPr/>
            </p:nvSpPr>
            <p:spPr>
              <a:xfrm>
                <a:off x="11240" y="7589"/>
                <a:ext cx="1012" cy="444"/>
              </a:xfrm>
              <a:prstGeom prst="rect">
                <a:avLst/>
              </a:prstGeom>
              <a:noFill/>
            </p:spPr>
            <p:txBody>
              <a:bodyPr wrap="square" rtlCol="0">
                <a:spAutoFit/>
              </a:bodyPr>
              <a:lstStyle/>
              <a:p>
                <a:r>
                  <a:rPr lang="zh-CN" altLang="en-US" sz="1000"/>
                  <a:t>机架</a:t>
                </a:r>
                <a:r>
                  <a:rPr lang="en-US" altLang="zh-CN" sz="1000"/>
                  <a:t>2</a:t>
                </a:r>
              </a:p>
            </p:txBody>
          </p:sp>
          <p:sp>
            <p:nvSpPr>
              <p:cNvPr id="201" name="矩形 200">
                <a:extLst>
                  <a:ext uri="{FF2B5EF4-FFF2-40B4-BE49-F238E27FC236}">
                    <a16:creationId xmlns:a16="http://schemas.microsoft.com/office/drawing/2014/main" id="{39E5B138-E5E5-4E66-8BCB-B9196BB48D2E}"/>
                  </a:ext>
                </a:extLst>
              </p:cNvPr>
              <p:cNvSpPr/>
              <p:nvPr/>
            </p:nvSpPr>
            <p:spPr>
              <a:xfrm>
                <a:off x="11082" y="6319"/>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9" name="组合 148">
              <a:extLst>
                <a:ext uri="{FF2B5EF4-FFF2-40B4-BE49-F238E27FC236}">
                  <a16:creationId xmlns:a16="http://schemas.microsoft.com/office/drawing/2014/main" id="{3FD14A5B-8472-4EB7-9BFB-73D3CEFA5766}"/>
                </a:ext>
              </a:extLst>
            </p:cNvPr>
            <p:cNvGrpSpPr/>
            <p:nvPr/>
          </p:nvGrpSpPr>
          <p:grpSpPr>
            <a:xfrm>
              <a:off x="16161" y="2763"/>
              <a:ext cx="3139" cy="1812"/>
              <a:chOff x="9119" y="5948"/>
              <a:chExt cx="3133" cy="2085"/>
            </a:xfrm>
          </p:grpSpPr>
          <p:sp>
            <p:nvSpPr>
              <p:cNvPr id="181" name="矩形 180">
                <a:extLst>
                  <a:ext uri="{FF2B5EF4-FFF2-40B4-BE49-F238E27FC236}">
                    <a16:creationId xmlns:a16="http://schemas.microsoft.com/office/drawing/2014/main" id="{B544C88D-1D92-432F-B149-4CFE301A82EC}"/>
                  </a:ext>
                </a:extLst>
              </p:cNvPr>
              <p:cNvSpPr/>
              <p:nvPr/>
            </p:nvSpPr>
            <p:spPr>
              <a:xfrm>
                <a:off x="9119" y="5948"/>
                <a:ext cx="3133" cy="20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2" name="矩形 181">
                <a:extLst>
                  <a:ext uri="{FF2B5EF4-FFF2-40B4-BE49-F238E27FC236}">
                    <a16:creationId xmlns:a16="http://schemas.microsoft.com/office/drawing/2014/main" id="{96C2CAB0-1376-46AC-BF1A-679BE5CE28F4}"/>
                  </a:ext>
                </a:extLst>
              </p:cNvPr>
              <p:cNvSpPr/>
              <p:nvPr/>
            </p:nvSpPr>
            <p:spPr>
              <a:xfrm>
                <a:off x="9373"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83" name="矩形 182">
                <a:extLst>
                  <a:ext uri="{FF2B5EF4-FFF2-40B4-BE49-F238E27FC236}">
                    <a16:creationId xmlns:a16="http://schemas.microsoft.com/office/drawing/2014/main" id="{FE51C369-7956-4D55-91FA-A774D42B1F11}"/>
                  </a:ext>
                </a:extLst>
              </p:cNvPr>
              <p:cNvSpPr/>
              <p:nvPr/>
            </p:nvSpPr>
            <p:spPr>
              <a:xfrm>
                <a:off x="10902"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84" name="矩形 183">
                <a:extLst>
                  <a:ext uri="{FF2B5EF4-FFF2-40B4-BE49-F238E27FC236}">
                    <a16:creationId xmlns:a16="http://schemas.microsoft.com/office/drawing/2014/main" id="{CDDB9A16-670A-48BE-A4E4-513D0F318A8B}"/>
                  </a:ext>
                </a:extLst>
              </p:cNvPr>
              <p:cNvSpPr/>
              <p:nvPr/>
            </p:nvSpPr>
            <p:spPr>
              <a:xfrm>
                <a:off x="9827" y="6626"/>
                <a:ext cx="283" cy="326"/>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t>1</a:t>
                </a:r>
              </a:p>
            </p:txBody>
          </p:sp>
          <p:sp>
            <p:nvSpPr>
              <p:cNvPr id="185" name="矩形 184">
                <a:extLst>
                  <a:ext uri="{FF2B5EF4-FFF2-40B4-BE49-F238E27FC236}">
                    <a16:creationId xmlns:a16="http://schemas.microsoft.com/office/drawing/2014/main" id="{2F6DDCF5-DD57-44D0-8DE0-CFD6937B4F8A}"/>
                  </a:ext>
                </a:extLst>
              </p:cNvPr>
              <p:cNvSpPr/>
              <p:nvPr/>
            </p:nvSpPr>
            <p:spPr>
              <a:xfrm>
                <a:off x="9994" y="6234"/>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6" name="矩形 185">
                <a:extLst>
                  <a:ext uri="{FF2B5EF4-FFF2-40B4-BE49-F238E27FC236}">
                    <a16:creationId xmlns:a16="http://schemas.microsoft.com/office/drawing/2014/main" id="{FADD8B4C-C270-4B7A-BE69-9EA8D2A80C54}"/>
                  </a:ext>
                </a:extLst>
              </p:cNvPr>
              <p:cNvSpPr/>
              <p:nvPr/>
            </p:nvSpPr>
            <p:spPr>
              <a:xfrm>
                <a:off x="10977" y="6591"/>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7" name="矩形 186">
                <a:extLst>
                  <a:ext uri="{FF2B5EF4-FFF2-40B4-BE49-F238E27FC236}">
                    <a16:creationId xmlns:a16="http://schemas.microsoft.com/office/drawing/2014/main" id="{35CD2FE2-6780-43B9-A783-BF94DB1187B1}"/>
                  </a:ext>
                </a:extLst>
              </p:cNvPr>
              <p:cNvSpPr/>
              <p:nvPr/>
            </p:nvSpPr>
            <p:spPr>
              <a:xfrm>
                <a:off x="10977" y="6187"/>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8" name="文本框 187">
                <a:extLst>
                  <a:ext uri="{FF2B5EF4-FFF2-40B4-BE49-F238E27FC236}">
                    <a16:creationId xmlns:a16="http://schemas.microsoft.com/office/drawing/2014/main" id="{C57DBA29-BA9C-49AF-A920-051FACA19609}"/>
                  </a:ext>
                </a:extLst>
              </p:cNvPr>
              <p:cNvSpPr txBox="1"/>
              <p:nvPr/>
            </p:nvSpPr>
            <p:spPr>
              <a:xfrm>
                <a:off x="9199" y="7204"/>
                <a:ext cx="1530" cy="444"/>
              </a:xfrm>
              <a:prstGeom prst="rect">
                <a:avLst/>
              </a:prstGeom>
              <a:noFill/>
            </p:spPr>
            <p:txBody>
              <a:bodyPr wrap="square" rtlCol="0">
                <a:spAutoFit/>
              </a:bodyPr>
              <a:lstStyle/>
              <a:p>
                <a:pPr algn="ctr"/>
                <a:r>
                  <a:rPr lang="zh-CN" altLang="en-US" sz="1000"/>
                  <a:t>数据节点</a:t>
                </a:r>
              </a:p>
            </p:txBody>
          </p:sp>
          <p:sp>
            <p:nvSpPr>
              <p:cNvPr id="189" name="文本框 188">
                <a:extLst>
                  <a:ext uri="{FF2B5EF4-FFF2-40B4-BE49-F238E27FC236}">
                    <a16:creationId xmlns:a16="http://schemas.microsoft.com/office/drawing/2014/main" id="{1577130A-03B6-48DB-AF66-C444C9915D0A}"/>
                  </a:ext>
                </a:extLst>
              </p:cNvPr>
              <p:cNvSpPr txBox="1"/>
              <p:nvPr/>
            </p:nvSpPr>
            <p:spPr>
              <a:xfrm>
                <a:off x="10735" y="7204"/>
                <a:ext cx="1360" cy="444"/>
              </a:xfrm>
              <a:prstGeom prst="rect">
                <a:avLst/>
              </a:prstGeom>
              <a:noFill/>
            </p:spPr>
            <p:txBody>
              <a:bodyPr wrap="square" rtlCol="0">
                <a:spAutoFit/>
              </a:bodyPr>
              <a:lstStyle/>
              <a:p>
                <a:pPr algn="ctr"/>
                <a:r>
                  <a:rPr lang="zh-CN" altLang="en-US" sz="1000"/>
                  <a:t>数据节点</a:t>
                </a:r>
              </a:p>
            </p:txBody>
          </p:sp>
          <p:sp>
            <p:nvSpPr>
              <p:cNvPr id="190" name="文本框 189">
                <a:extLst>
                  <a:ext uri="{FF2B5EF4-FFF2-40B4-BE49-F238E27FC236}">
                    <a16:creationId xmlns:a16="http://schemas.microsoft.com/office/drawing/2014/main" id="{0A371BAA-0011-4890-8259-ABC0D7CB7E8F}"/>
                  </a:ext>
                </a:extLst>
              </p:cNvPr>
              <p:cNvSpPr txBox="1"/>
              <p:nvPr/>
            </p:nvSpPr>
            <p:spPr>
              <a:xfrm>
                <a:off x="11240" y="7589"/>
                <a:ext cx="1012" cy="444"/>
              </a:xfrm>
              <a:prstGeom prst="rect">
                <a:avLst/>
              </a:prstGeom>
              <a:noFill/>
            </p:spPr>
            <p:txBody>
              <a:bodyPr wrap="square" rtlCol="0">
                <a:spAutoFit/>
              </a:bodyPr>
              <a:lstStyle/>
              <a:p>
                <a:r>
                  <a:rPr lang="zh-CN" altLang="en-US" sz="1000"/>
                  <a:t>机架</a:t>
                </a:r>
                <a:r>
                  <a:rPr lang="en-US" altLang="zh-CN" sz="1000"/>
                  <a:t>3</a:t>
                </a:r>
              </a:p>
            </p:txBody>
          </p:sp>
        </p:grpSp>
        <p:sp>
          <p:nvSpPr>
            <p:cNvPr id="150" name="矩形 149">
              <a:extLst>
                <a:ext uri="{FF2B5EF4-FFF2-40B4-BE49-F238E27FC236}">
                  <a16:creationId xmlns:a16="http://schemas.microsoft.com/office/drawing/2014/main" id="{999D516E-A182-40D6-A4AA-B7B98434113F}"/>
                </a:ext>
              </a:extLst>
            </p:cNvPr>
            <p:cNvSpPr/>
            <p:nvPr/>
          </p:nvSpPr>
          <p:spPr>
            <a:xfrm>
              <a:off x="14779" y="3297"/>
              <a:ext cx="227" cy="227"/>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a:extLst>
                <a:ext uri="{FF2B5EF4-FFF2-40B4-BE49-F238E27FC236}">
                  <a16:creationId xmlns:a16="http://schemas.microsoft.com/office/drawing/2014/main" id="{4065EF95-5D92-4F11-8F5D-C39DB1811258}"/>
                </a:ext>
              </a:extLst>
            </p:cNvPr>
            <p:cNvSpPr/>
            <p:nvPr/>
          </p:nvSpPr>
          <p:spPr>
            <a:xfrm>
              <a:off x="15374" y="3144"/>
              <a:ext cx="227" cy="227"/>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2" name="组合 151">
              <a:extLst>
                <a:ext uri="{FF2B5EF4-FFF2-40B4-BE49-F238E27FC236}">
                  <a16:creationId xmlns:a16="http://schemas.microsoft.com/office/drawing/2014/main" id="{5665BF9D-4ECB-41FB-9201-2160E47C6345}"/>
                </a:ext>
              </a:extLst>
            </p:cNvPr>
            <p:cNvGrpSpPr/>
            <p:nvPr/>
          </p:nvGrpSpPr>
          <p:grpSpPr>
            <a:xfrm>
              <a:off x="11056" y="5414"/>
              <a:ext cx="3139" cy="1812"/>
              <a:chOff x="9119" y="5948"/>
              <a:chExt cx="3133" cy="2085"/>
            </a:xfrm>
          </p:grpSpPr>
          <p:sp>
            <p:nvSpPr>
              <p:cNvPr id="170" name="矩形 169">
                <a:extLst>
                  <a:ext uri="{FF2B5EF4-FFF2-40B4-BE49-F238E27FC236}">
                    <a16:creationId xmlns:a16="http://schemas.microsoft.com/office/drawing/2014/main" id="{584B836B-9034-4388-BD8F-ABEA251B5B63}"/>
                  </a:ext>
                </a:extLst>
              </p:cNvPr>
              <p:cNvSpPr/>
              <p:nvPr/>
            </p:nvSpPr>
            <p:spPr>
              <a:xfrm>
                <a:off x="9119" y="5948"/>
                <a:ext cx="3133" cy="20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矩形 170">
                <a:extLst>
                  <a:ext uri="{FF2B5EF4-FFF2-40B4-BE49-F238E27FC236}">
                    <a16:creationId xmlns:a16="http://schemas.microsoft.com/office/drawing/2014/main" id="{5317D2E9-29B5-4E60-9D1E-79A6CA1A561C}"/>
                  </a:ext>
                </a:extLst>
              </p:cNvPr>
              <p:cNvSpPr/>
              <p:nvPr/>
            </p:nvSpPr>
            <p:spPr>
              <a:xfrm>
                <a:off x="9373"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72" name="矩形 171">
                <a:extLst>
                  <a:ext uri="{FF2B5EF4-FFF2-40B4-BE49-F238E27FC236}">
                    <a16:creationId xmlns:a16="http://schemas.microsoft.com/office/drawing/2014/main" id="{356D87E9-0D78-4F74-9808-6713FC254B40}"/>
                  </a:ext>
                </a:extLst>
              </p:cNvPr>
              <p:cNvSpPr/>
              <p:nvPr/>
            </p:nvSpPr>
            <p:spPr>
              <a:xfrm>
                <a:off x="10902"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73" name="矩形 172">
                <a:extLst>
                  <a:ext uri="{FF2B5EF4-FFF2-40B4-BE49-F238E27FC236}">
                    <a16:creationId xmlns:a16="http://schemas.microsoft.com/office/drawing/2014/main" id="{5C583FE1-D463-4C4D-B0BD-8BC1BFD32D82}"/>
                  </a:ext>
                </a:extLst>
              </p:cNvPr>
              <p:cNvSpPr/>
              <p:nvPr/>
            </p:nvSpPr>
            <p:spPr>
              <a:xfrm>
                <a:off x="9474" y="6234"/>
                <a:ext cx="283" cy="326"/>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t>1</a:t>
                </a:r>
              </a:p>
            </p:txBody>
          </p:sp>
          <p:sp>
            <p:nvSpPr>
              <p:cNvPr id="174" name="矩形 173">
                <a:extLst>
                  <a:ext uri="{FF2B5EF4-FFF2-40B4-BE49-F238E27FC236}">
                    <a16:creationId xmlns:a16="http://schemas.microsoft.com/office/drawing/2014/main" id="{5A5595CF-6E0F-4B94-B88E-CE808E037EE8}"/>
                  </a:ext>
                </a:extLst>
              </p:cNvPr>
              <p:cNvSpPr/>
              <p:nvPr/>
            </p:nvSpPr>
            <p:spPr>
              <a:xfrm>
                <a:off x="9994" y="6775"/>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a:extLst>
                  <a:ext uri="{FF2B5EF4-FFF2-40B4-BE49-F238E27FC236}">
                    <a16:creationId xmlns:a16="http://schemas.microsoft.com/office/drawing/2014/main" id="{3D18006F-BCA9-4F14-9CD9-8988F20A9A1A}"/>
                  </a:ext>
                </a:extLst>
              </p:cNvPr>
              <p:cNvSpPr/>
              <p:nvPr/>
            </p:nvSpPr>
            <p:spPr>
              <a:xfrm>
                <a:off x="9994" y="6370"/>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5948F790-B97D-4096-9997-384358BF23F3}"/>
                  </a:ext>
                </a:extLst>
              </p:cNvPr>
              <p:cNvSpPr/>
              <p:nvPr/>
            </p:nvSpPr>
            <p:spPr>
              <a:xfrm>
                <a:off x="10977" y="6591"/>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a:extLst>
                  <a:ext uri="{FF2B5EF4-FFF2-40B4-BE49-F238E27FC236}">
                    <a16:creationId xmlns:a16="http://schemas.microsoft.com/office/drawing/2014/main" id="{96B6492E-465E-436C-8DD6-46CFAFE15371}"/>
                  </a:ext>
                </a:extLst>
              </p:cNvPr>
              <p:cNvSpPr/>
              <p:nvPr/>
            </p:nvSpPr>
            <p:spPr>
              <a:xfrm>
                <a:off x="10977" y="6187"/>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文本框 177">
                <a:extLst>
                  <a:ext uri="{FF2B5EF4-FFF2-40B4-BE49-F238E27FC236}">
                    <a16:creationId xmlns:a16="http://schemas.microsoft.com/office/drawing/2014/main" id="{21C015A0-6429-487B-916B-90909E230359}"/>
                  </a:ext>
                </a:extLst>
              </p:cNvPr>
              <p:cNvSpPr txBox="1"/>
              <p:nvPr/>
            </p:nvSpPr>
            <p:spPr>
              <a:xfrm>
                <a:off x="9199" y="7204"/>
                <a:ext cx="1530" cy="444"/>
              </a:xfrm>
              <a:prstGeom prst="rect">
                <a:avLst/>
              </a:prstGeom>
              <a:noFill/>
            </p:spPr>
            <p:txBody>
              <a:bodyPr wrap="square" rtlCol="0">
                <a:spAutoFit/>
              </a:bodyPr>
              <a:lstStyle/>
              <a:p>
                <a:pPr algn="ctr"/>
                <a:r>
                  <a:rPr lang="zh-CN" altLang="en-US" sz="1000"/>
                  <a:t>数据节点</a:t>
                </a:r>
              </a:p>
            </p:txBody>
          </p:sp>
          <p:sp>
            <p:nvSpPr>
              <p:cNvPr id="179" name="文本框 178">
                <a:extLst>
                  <a:ext uri="{FF2B5EF4-FFF2-40B4-BE49-F238E27FC236}">
                    <a16:creationId xmlns:a16="http://schemas.microsoft.com/office/drawing/2014/main" id="{BA1E4B33-06E6-49F7-B0BE-C3C005368270}"/>
                  </a:ext>
                </a:extLst>
              </p:cNvPr>
              <p:cNvSpPr txBox="1"/>
              <p:nvPr/>
            </p:nvSpPr>
            <p:spPr>
              <a:xfrm>
                <a:off x="10735" y="7204"/>
                <a:ext cx="1360" cy="444"/>
              </a:xfrm>
              <a:prstGeom prst="rect">
                <a:avLst/>
              </a:prstGeom>
              <a:noFill/>
            </p:spPr>
            <p:txBody>
              <a:bodyPr wrap="square" rtlCol="0">
                <a:spAutoFit/>
              </a:bodyPr>
              <a:lstStyle/>
              <a:p>
                <a:pPr algn="ctr"/>
                <a:r>
                  <a:rPr lang="zh-CN" altLang="en-US" sz="1000"/>
                  <a:t>数据节点</a:t>
                </a:r>
              </a:p>
            </p:txBody>
          </p:sp>
          <p:sp>
            <p:nvSpPr>
              <p:cNvPr id="180" name="文本框 179">
                <a:extLst>
                  <a:ext uri="{FF2B5EF4-FFF2-40B4-BE49-F238E27FC236}">
                    <a16:creationId xmlns:a16="http://schemas.microsoft.com/office/drawing/2014/main" id="{B64B54B2-3DFD-45EB-A3DF-F87F3D8B4FB3}"/>
                  </a:ext>
                </a:extLst>
              </p:cNvPr>
              <p:cNvSpPr txBox="1"/>
              <p:nvPr/>
            </p:nvSpPr>
            <p:spPr>
              <a:xfrm>
                <a:off x="11240" y="7589"/>
                <a:ext cx="1012" cy="444"/>
              </a:xfrm>
              <a:prstGeom prst="rect">
                <a:avLst/>
              </a:prstGeom>
              <a:noFill/>
            </p:spPr>
            <p:txBody>
              <a:bodyPr wrap="square" rtlCol="0">
                <a:spAutoFit/>
              </a:bodyPr>
              <a:lstStyle/>
              <a:p>
                <a:r>
                  <a:rPr lang="zh-CN" altLang="en-US" sz="1000" dirty="0"/>
                  <a:t>机架</a:t>
                </a:r>
                <a:r>
                  <a:rPr lang="en-US" altLang="zh-CN" sz="1000" dirty="0"/>
                  <a:t>1</a:t>
                </a:r>
              </a:p>
            </p:txBody>
          </p:sp>
        </p:grpSp>
        <p:grpSp>
          <p:nvGrpSpPr>
            <p:cNvPr id="153" name="组合 152">
              <a:extLst>
                <a:ext uri="{FF2B5EF4-FFF2-40B4-BE49-F238E27FC236}">
                  <a16:creationId xmlns:a16="http://schemas.microsoft.com/office/drawing/2014/main" id="{CE850125-B90A-4FD0-A635-52C4B29E9C65}"/>
                </a:ext>
              </a:extLst>
            </p:cNvPr>
            <p:cNvGrpSpPr/>
            <p:nvPr/>
          </p:nvGrpSpPr>
          <p:grpSpPr>
            <a:xfrm>
              <a:off x="14425" y="5414"/>
              <a:ext cx="3138" cy="1812"/>
              <a:chOff x="14425" y="5414"/>
              <a:chExt cx="3138" cy="1812"/>
            </a:xfrm>
          </p:grpSpPr>
          <p:grpSp>
            <p:nvGrpSpPr>
              <p:cNvPr id="155" name="组合 154">
                <a:extLst>
                  <a:ext uri="{FF2B5EF4-FFF2-40B4-BE49-F238E27FC236}">
                    <a16:creationId xmlns:a16="http://schemas.microsoft.com/office/drawing/2014/main" id="{6FA404B2-19D6-4C7C-B7CB-4C8C9B53CD01}"/>
                  </a:ext>
                </a:extLst>
              </p:cNvPr>
              <p:cNvGrpSpPr/>
              <p:nvPr/>
            </p:nvGrpSpPr>
            <p:grpSpPr>
              <a:xfrm>
                <a:off x="14425" y="5414"/>
                <a:ext cx="3139" cy="1812"/>
                <a:chOff x="9119" y="5948"/>
                <a:chExt cx="3133" cy="2085"/>
              </a:xfrm>
            </p:grpSpPr>
            <p:sp>
              <p:nvSpPr>
                <p:cNvPr id="159" name="矩形 158">
                  <a:extLst>
                    <a:ext uri="{FF2B5EF4-FFF2-40B4-BE49-F238E27FC236}">
                      <a16:creationId xmlns:a16="http://schemas.microsoft.com/office/drawing/2014/main" id="{D828A5B3-C45D-48C5-B4AE-B812E3A21AF6}"/>
                    </a:ext>
                  </a:extLst>
                </p:cNvPr>
                <p:cNvSpPr/>
                <p:nvPr/>
              </p:nvSpPr>
              <p:spPr>
                <a:xfrm>
                  <a:off x="9119" y="5948"/>
                  <a:ext cx="3133" cy="20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a:extLst>
                    <a:ext uri="{FF2B5EF4-FFF2-40B4-BE49-F238E27FC236}">
                      <a16:creationId xmlns:a16="http://schemas.microsoft.com/office/drawing/2014/main" id="{9AA2A06E-942B-46AF-A36A-66B9B1AD7809}"/>
                    </a:ext>
                  </a:extLst>
                </p:cNvPr>
                <p:cNvSpPr/>
                <p:nvPr/>
              </p:nvSpPr>
              <p:spPr>
                <a:xfrm>
                  <a:off x="9373"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1" name="矩形 160">
                  <a:extLst>
                    <a:ext uri="{FF2B5EF4-FFF2-40B4-BE49-F238E27FC236}">
                      <a16:creationId xmlns:a16="http://schemas.microsoft.com/office/drawing/2014/main" id="{491B51BC-05E5-41A8-94F0-303E6EF53DB8}"/>
                    </a:ext>
                  </a:extLst>
                </p:cNvPr>
                <p:cNvSpPr/>
                <p:nvPr/>
              </p:nvSpPr>
              <p:spPr>
                <a:xfrm>
                  <a:off x="10902" y="6115"/>
                  <a:ext cx="1012" cy="979"/>
                </a:xfrm>
                <a:prstGeom prst="rect">
                  <a:avLst/>
                </a:prstGeom>
                <a:solidFill>
                  <a:schemeClr val="accent1">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2" name="矩形 161">
                  <a:extLst>
                    <a:ext uri="{FF2B5EF4-FFF2-40B4-BE49-F238E27FC236}">
                      <a16:creationId xmlns:a16="http://schemas.microsoft.com/office/drawing/2014/main" id="{AFE663CA-63B9-47EF-835D-2E1DF964B41C}"/>
                    </a:ext>
                  </a:extLst>
                </p:cNvPr>
                <p:cNvSpPr/>
                <p:nvPr/>
              </p:nvSpPr>
              <p:spPr>
                <a:xfrm>
                  <a:off x="9909" y="6642"/>
                  <a:ext cx="283" cy="326"/>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t>1</a:t>
                  </a:r>
                </a:p>
              </p:txBody>
            </p:sp>
            <p:sp>
              <p:nvSpPr>
                <p:cNvPr id="163" name="矩形 162">
                  <a:extLst>
                    <a:ext uri="{FF2B5EF4-FFF2-40B4-BE49-F238E27FC236}">
                      <a16:creationId xmlns:a16="http://schemas.microsoft.com/office/drawing/2014/main" id="{368A5D17-8BE7-4DB1-8601-D66FC7F93F14}"/>
                    </a:ext>
                  </a:extLst>
                </p:cNvPr>
                <p:cNvSpPr/>
                <p:nvPr/>
              </p:nvSpPr>
              <p:spPr>
                <a:xfrm>
                  <a:off x="9859" y="6180"/>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 name="矩形 163">
                  <a:extLst>
                    <a:ext uri="{FF2B5EF4-FFF2-40B4-BE49-F238E27FC236}">
                      <a16:creationId xmlns:a16="http://schemas.microsoft.com/office/drawing/2014/main" id="{30B593C3-1CB4-4027-ACD7-516AADA90B56}"/>
                    </a:ext>
                  </a:extLst>
                </p:cNvPr>
                <p:cNvSpPr/>
                <p:nvPr/>
              </p:nvSpPr>
              <p:spPr>
                <a:xfrm>
                  <a:off x="9514" y="6319"/>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a:extLst>
                    <a:ext uri="{FF2B5EF4-FFF2-40B4-BE49-F238E27FC236}">
                      <a16:creationId xmlns:a16="http://schemas.microsoft.com/office/drawing/2014/main" id="{D57F30B3-1C54-4757-91F1-7F7FDCB03BD8}"/>
                    </a:ext>
                  </a:extLst>
                </p:cNvPr>
                <p:cNvSpPr/>
                <p:nvPr/>
              </p:nvSpPr>
              <p:spPr>
                <a:xfrm>
                  <a:off x="10977" y="6221"/>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文本框 165">
                  <a:extLst>
                    <a:ext uri="{FF2B5EF4-FFF2-40B4-BE49-F238E27FC236}">
                      <a16:creationId xmlns:a16="http://schemas.microsoft.com/office/drawing/2014/main" id="{55788A47-09CC-42CB-9B4F-6753B9186A89}"/>
                    </a:ext>
                  </a:extLst>
                </p:cNvPr>
                <p:cNvSpPr txBox="1"/>
                <p:nvPr/>
              </p:nvSpPr>
              <p:spPr>
                <a:xfrm>
                  <a:off x="9199" y="7204"/>
                  <a:ext cx="1530" cy="444"/>
                </a:xfrm>
                <a:prstGeom prst="rect">
                  <a:avLst/>
                </a:prstGeom>
                <a:noFill/>
              </p:spPr>
              <p:txBody>
                <a:bodyPr wrap="square" rtlCol="0">
                  <a:spAutoFit/>
                </a:bodyPr>
                <a:lstStyle/>
                <a:p>
                  <a:pPr algn="ctr"/>
                  <a:r>
                    <a:rPr lang="zh-CN" altLang="en-US" sz="1000"/>
                    <a:t>数据节点</a:t>
                  </a:r>
                </a:p>
              </p:txBody>
            </p:sp>
            <p:sp>
              <p:nvSpPr>
                <p:cNvPr id="167" name="文本框 166">
                  <a:extLst>
                    <a:ext uri="{FF2B5EF4-FFF2-40B4-BE49-F238E27FC236}">
                      <a16:creationId xmlns:a16="http://schemas.microsoft.com/office/drawing/2014/main" id="{E19F4EF0-FEFF-4C55-8376-5FD4A8394597}"/>
                    </a:ext>
                  </a:extLst>
                </p:cNvPr>
                <p:cNvSpPr txBox="1"/>
                <p:nvPr/>
              </p:nvSpPr>
              <p:spPr>
                <a:xfrm>
                  <a:off x="10735" y="7204"/>
                  <a:ext cx="1360" cy="444"/>
                </a:xfrm>
                <a:prstGeom prst="rect">
                  <a:avLst/>
                </a:prstGeom>
                <a:noFill/>
              </p:spPr>
              <p:txBody>
                <a:bodyPr wrap="square" rtlCol="0">
                  <a:spAutoFit/>
                </a:bodyPr>
                <a:lstStyle/>
                <a:p>
                  <a:pPr algn="ctr"/>
                  <a:r>
                    <a:rPr lang="zh-CN" altLang="en-US" sz="1000"/>
                    <a:t>数据节点</a:t>
                  </a:r>
                </a:p>
              </p:txBody>
            </p:sp>
            <p:sp>
              <p:nvSpPr>
                <p:cNvPr id="168" name="文本框 167">
                  <a:extLst>
                    <a:ext uri="{FF2B5EF4-FFF2-40B4-BE49-F238E27FC236}">
                      <a16:creationId xmlns:a16="http://schemas.microsoft.com/office/drawing/2014/main" id="{1D4686C1-5667-4B10-B0A1-1093810C0096}"/>
                    </a:ext>
                  </a:extLst>
                </p:cNvPr>
                <p:cNvSpPr txBox="1"/>
                <p:nvPr/>
              </p:nvSpPr>
              <p:spPr>
                <a:xfrm>
                  <a:off x="11240" y="7589"/>
                  <a:ext cx="1012" cy="444"/>
                </a:xfrm>
                <a:prstGeom prst="rect">
                  <a:avLst/>
                </a:prstGeom>
                <a:noFill/>
              </p:spPr>
              <p:txBody>
                <a:bodyPr wrap="square" rtlCol="0">
                  <a:spAutoFit/>
                </a:bodyPr>
                <a:lstStyle/>
                <a:p>
                  <a:r>
                    <a:rPr lang="zh-CN" altLang="en-US" sz="1000"/>
                    <a:t>机架</a:t>
                  </a:r>
                  <a:r>
                    <a:rPr lang="en-US" altLang="zh-CN" sz="1000"/>
                    <a:t>2</a:t>
                  </a:r>
                </a:p>
              </p:txBody>
            </p:sp>
            <p:sp>
              <p:nvSpPr>
                <p:cNvPr id="169" name="矩形 168">
                  <a:extLst>
                    <a:ext uri="{FF2B5EF4-FFF2-40B4-BE49-F238E27FC236}">
                      <a16:creationId xmlns:a16="http://schemas.microsoft.com/office/drawing/2014/main" id="{C819ABAA-EBA6-4405-914A-E7954425C6D0}"/>
                    </a:ext>
                  </a:extLst>
                </p:cNvPr>
                <p:cNvSpPr/>
                <p:nvPr/>
              </p:nvSpPr>
              <p:spPr>
                <a:xfrm>
                  <a:off x="11082" y="6370"/>
                  <a:ext cx="226" cy="26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6" name="矩形 155">
                <a:extLst>
                  <a:ext uri="{FF2B5EF4-FFF2-40B4-BE49-F238E27FC236}">
                    <a16:creationId xmlns:a16="http://schemas.microsoft.com/office/drawing/2014/main" id="{3492DE18-52AB-44C4-802D-788887F41CBA}"/>
                  </a:ext>
                </a:extLst>
              </p:cNvPr>
              <p:cNvSpPr/>
              <p:nvPr/>
            </p:nvSpPr>
            <p:spPr>
              <a:xfrm>
                <a:off x="16294" y="5998"/>
                <a:ext cx="226" cy="227"/>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a:extLst>
                  <a:ext uri="{FF2B5EF4-FFF2-40B4-BE49-F238E27FC236}">
                    <a16:creationId xmlns:a16="http://schemas.microsoft.com/office/drawing/2014/main" id="{B5911526-099D-4301-AADE-5FD42C290FB8}"/>
                  </a:ext>
                </a:extLst>
              </p:cNvPr>
              <p:cNvSpPr/>
              <p:nvPr/>
            </p:nvSpPr>
            <p:spPr>
              <a:xfrm>
                <a:off x="16812" y="5664"/>
                <a:ext cx="226" cy="227"/>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a:extLst>
                  <a:ext uri="{FF2B5EF4-FFF2-40B4-BE49-F238E27FC236}">
                    <a16:creationId xmlns:a16="http://schemas.microsoft.com/office/drawing/2014/main" id="{C559F432-1B6F-4A36-9C8B-F3BFF142B7FC}"/>
                  </a:ext>
                </a:extLst>
              </p:cNvPr>
              <p:cNvSpPr/>
              <p:nvPr/>
            </p:nvSpPr>
            <p:spPr>
              <a:xfrm>
                <a:off x="16767" y="6007"/>
                <a:ext cx="284" cy="283"/>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t>1</a:t>
                </a:r>
              </a:p>
            </p:txBody>
          </p:sp>
        </p:grpSp>
        <p:sp>
          <p:nvSpPr>
            <p:cNvPr id="154" name="文本框 153">
              <a:extLst>
                <a:ext uri="{FF2B5EF4-FFF2-40B4-BE49-F238E27FC236}">
                  <a16:creationId xmlns:a16="http://schemas.microsoft.com/office/drawing/2014/main" id="{9A8DB52C-C1FE-40C6-A745-DDFFFEF4E572}"/>
                </a:ext>
              </a:extLst>
            </p:cNvPr>
            <p:cNvSpPr txBox="1"/>
            <p:nvPr/>
          </p:nvSpPr>
          <p:spPr>
            <a:xfrm>
              <a:off x="13718" y="4902"/>
              <a:ext cx="1288" cy="386"/>
            </a:xfrm>
            <a:prstGeom prst="rect">
              <a:avLst/>
            </a:prstGeom>
            <a:noFill/>
          </p:spPr>
          <p:txBody>
            <a:bodyPr wrap="square" rtlCol="0">
              <a:spAutoFit/>
            </a:bodyPr>
            <a:lstStyle/>
            <a:p>
              <a:r>
                <a:rPr lang="zh-CN" altLang="en-US" sz="1000" dirty="0"/>
                <a:t>机架不足</a:t>
              </a:r>
              <a:endParaRPr lang="en-US" altLang="zh-CN" sz="1000" dirty="0"/>
            </a:p>
          </p:txBody>
        </p:sp>
      </p:grpSp>
      <p:sp>
        <p:nvSpPr>
          <p:cNvPr id="146" name="矩形 145">
            <a:extLst>
              <a:ext uri="{FF2B5EF4-FFF2-40B4-BE49-F238E27FC236}">
                <a16:creationId xmlns:a16="http://schemas.microsoft.com/office/drawing/2014/main" id="{38130E8B-F415-4CD4-9E92-9AF53BD54287}"/>
              </a:ext>
            </a:extLst>
          </p:cNvPr>
          <p:cNvSpPr/>
          <p:nvPr/>
        </p:nvSpPr>
        <p:spPr>
          <a:xfrm>
            <a:off x="5755295" y="1834798"/>
            <a:ext cx="6373495" cy="34299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文本框 213">
            <a:extLst>
              <a:ext uri="{FF2B5EF4-FFF2-40B4-BE49-F238E27FC236}">
                <a16:creationId xmlns:a16="http://schemas.microsoft.com/office/drawing/2014/main" id="{7FB579D7-83E2-4A48-B208-684D060FE13E}"/>
              </a:ext>
            </a:extLst>
          </p:cNvPr>
          <p:cNvSpPr txBox="1"/>
          <p:nvPr/>
        </p:nvSpPr>
        <p:spPr>
          <a:xfrm>
            <a:off x="8398819" y="1916333"/>
            <a:ext cx="817880" cy="245110"/>
          </a:xfrm>
          <a:prstGeom prst="rect">
            <a:avLst/>
          </a:prstGeom>
          <a:noFill/>
        </p:spPr>
        <p:txBody>
          <a:bodyPr wrap="square" rtlCol="0">
            <a:spAutoFit/>
          </a:bodyPr>
          <a:lstStyle/>
          <a:p>
            <a:r>
              <a:rPr lang="zh-CN" altLang="en-US" sz="1000" dirty="0"/>
              <a:t>机架充足</a:t>
            </a:r>
            <a:endParaRPr lang="en-US" altLang="zh-CN" sz="1000" dirty="0"/>
          </a:p>
        </p:txBody>
      </p:sp>
      <p:sp>
        <p:nvSpPr>
          <p:cNvPr id="4" name="灯片编号占位符 3">
            <a:extLst>
              <a:ext uri="{FF2B5EF4-FFF2-40B4-BE49-F238E27FC236}">
                <a16:creationId xmlns:a16="http://schemas.microsoft.com/office/drawing/2014/main" id="{3612EC89-6327-4947-A468-164F9F6AD516}"/>
              </a:ext>
            </a:extLst>
          </p:cNvPr>
          <p:cNvSpPr>
            <a:spLocks noGrp="1"/>
          </p:cNvSpPr>
          <p:nvPr>
            <p:ph type="sldNum" sz="quarter" idx="12"/>
          </p:nvPr>
        </p:nvSpPr>
        <p:spPr/>
        <p:txBody>
          <a:bodyPr/>
          <a:lstStyle/>
          <a:p>
            <a:fld id="{B13F0FA4-29F4-4B1D-A16B-0D7169EBD889}" type="slidenum">
              <a:rPr lang="en-US" smtClean="0"/>
              <a:t>35</a:t>
            </a:fld>
            <a:endParaRPr lang="en-US" dirty="0"/>
          </a:p>
        </p:txBody>
      </p:sp>
    </p:spTree>
    <p:extLst>
      <p:ext uri="{BB962C8B-B14F-4D97-AF65-F5344CB8AC3E}">
        <p14:creationId xmlns:p14="http://schemas.microsoft.com/office/powerpoint/2010/main" val="36132134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7373D-4607-4019-A13E-57851F33AB05}"/>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B33250B7-1D5B-477D-B56C-8CF70CD2C7E0}"/>
              </a:ext>
            </a:extLst>
          </p:cNvPr>
          <p:cNvSpPr>
            <a:spLocks noGrp="1"/>
          </p:cNvSpPr>
          <p:nvPr>
            <p:ph idx="1"/>
          </p:nvPr>
        </p:nvSpPr>
        <p:spPr/>
        <p:txBody>
          <a:bodyPr/>
          <a:lstStyle/>
          <a:p>
            <a:r>
              <a:rPr lang="en-US" altLang="zh-CN" dirty="0"/>
              <a:t>HDFS</a:t>
            </a:r>
            <a:r>
              <a:rPr lang="zh-CN" altLang="en-US" dirty="0"/>
              <a:t>文件系统的复制机制</a:t>
            </a:r>
            <a:endParaRPr lang="en-US" altLang="zh-CN" dirty="0"/>
          </a:p>
          <a:p>
            <a:pPr lvl="1"/>
            <a:r>
              <a:rPr lang="zh-CN" altLang="en-US" dirty="0"/>
              <a:t>名字节点会尽一切可能确保每个文件块都有预期的副本数量。当一个块报告到达名字节点时，它可以检测到副本是复制不足还是过度复制</a:t>
            </a:r>
            <a:endParaRPr lang="en-US" altLang="zh-CN" dirty="0"/>
          </a:p>
          <a:p>
            <a:pPr lvl="1"/>
            <a:r>
              <a:rPr lang="zh-CN" altLang="en-US" dirty="0"/>
              <a:t>过度复制时：名字节点会选择一个副本删除</a:t>
            </a:r>
            <a:endParaRPr lang="en-US" altLang="zh-CN" dirty="0"/>
          </a:p>
          <a:p>
            <a:pPr lvl="1"/>
            <a:r>
              <a:rPr lang="zh-CN" altLang="en-US" dirty="0"/>
              <a:t>被复制不足时：该块会被放入复制优先级队列，优先复制</a:t>
            </a:r>
            <a:endParaRPr lang="en-US" altLang="zh-CN" dirty="0"/>
          </a:p>
          <a:p>
            <a:pPr lvl="1"/>
            <a:endParaRPr lang="en-US" altLang="zh-CN" dirty="0"/>
          </a:p>
          <a:p>
            <a:endParaRPr lang="en-US" dirty="0"/>
          </a:p>
        </p:txBody>
      </p:sp>
      <p:sp>
        <p:nvSpPr>
          <p:cNvPr id="4" name="灯片编号占位符 3">
            <a:extLst>
              <a:ext uri="{FF2B5EF4-FFF2-40B4-BE49-F238E27FC236}">
                <a16:creationId xmlns:a16="http://schemas.microsoft.com/office/drawing/2014/main" id="{51359811-7408-4340-8691-EED4BA753C26}"/>
              </a:ext>
            </a:extLst>
          </p:cNvPr>
          <p:cNvSpPr>
            <a:spLocks noGrp="1"/>
          </p:cNvSpPr>
          <p:nvPr>
            <p:ph type="sldNum" sz="quarter" idx="12"/>
          </p:nvPr>
        </p:nvSpPr>
        <p:spPr/>
        <p:txBody>
          <a:bodyPr/>
          <a:lstStyle/>
          <a:p>
            <a:fld id="{B13F0FA4-29F4-4B1D-A16B-0D7169EBD889}" type="slidenum">
              <a:rPr lang="en-US" smtClean="0"/>
              <a:t>36</a:t>
            </a:fld>
            <a:endParaRPr lang="en-US" dirty="0"/>
          </a:p>
        </p:txBody>
      </p:sp>
    </p:spTree>
    <p:extLst>
      <p:ext uri="{BB962C8B-B14F-4D97-AF65-F5344CB8AC3E}">
        <p14:creationId xmlns:p14="http://schemas.microsoft.com/office/powerpoint/2010/main" val="73793744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7373D-4607-4019-A13E-57851F33AB05}"/>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B33250B7-1D5B-477D-B56C-8CF70CD2C7E0}"/>
              </a:ext>
            </a:extLst>
          </p:cNvPr>
          <p:cNvSpPr>
            <a:spLocks noGrp="1"/>
          </p:cNvSpPr>
          <p:nvPr>
            <p:ph idx="1"/>
          </p:nvPr>
        </p:nvSpPr>
        <p:spPr/>
        <p:txBody>
          <a:bodyPr/>
          <a:lstStyle/>
          <a:p>
            <a:r>
              <a:rPr lang="en-US" altLang="zh-CN" dirty="0"/>
              <a:t>HDFS</a:t>
            </a:r>
            <a:r>
              <a:rPr lang="zh-CN" altLang="en-US" dirty="0"/>
              <a:t>文件系统的一致性</a:t>
            </a:r>
            <a:endParaRPr lang="en-US" altLang="zh-CN" dirty="0"/>
          </a:p>
          <a:p>
            <a:pPr lvl="1"/>
            <a:r>
              <a:rPr lang="en-US" altLang="zh-CN" dirty="0"/>
              <a:t>HDFS</a:t>
            </a:r>
            <a:r>
              <a:rPr lang="zh-CN" altLang="en-US" dirty="0"/>
              <a:t>数据一致性是在写数据阶段完成，采用“一次写入，多次读取”的一致性模型</a:t>
            </a:r>
            <a:endParaRPr lang="en-US" altLang="zh-CN" dirty="0"/>
          </a:p>
          <a:p>
            <a:pPr lvl="1"/>
            <a:r>
              <a:rPr lang="zh-CN" altLang="en-US" dirty="0"/>
              <a:t>一次写入：在写入数据时，客户端与副本所在的数据节点建立一条传输链路，仅当数据节点上所有数据块都写成功时，才返回客户端写入成功的确认消息</a:t>
            </a:r>
            <a:endParaRPr lang="en-US" altLang="zh-CN" dirty="0"/>
          </a:p>
          <a:p>
            <a:pPr lvl="1"/>
            <a:r>
              <a:rPr lang="zh-CN" altLang="en-US" dirty="0"/>
              <a:t>在“一次写入”的前提下，进行“多次读取”时可以保证在任意数据节点上的文件块都能读到最近更近、完整的数据</a:t>
            </a:r>
            <a:endParaRPr lang="en-US" altLang="zh-CN" dirty="0"/>
          </a:p>
          <a:p>
            <a:endParaRPr lang="en-US" dirty="0"/>
          </a:p>
        </p:txBody>
      </p:sp>
      <p:sp>
        <p:nvSpPr>
          <p:cNvPr id="4" name="灯片编号占位符 3">
            <a:extLst>
              <a:ext uri="{FF2B5EF4-FFF2-40B4-BE49-F238E27FC236}">
                <a16:creationId xmlns:a16="http://schemas.microsoft.com/office/drawing/2014/main" id="{DE4E7B0D-BE0F-3340-BDF9-41E58D6DAEA2}"/>
              </a:ext>
            </a:extLst>
          </p:cNvPr>
          <p:cNvSpPr>
            <a:spLocks noGrp="1"/>
          </p:cNvSpPr>
          <p:nvPr>
            <p:ph type="sldNum" sz="quarter" idx="12"/>
          </p:nvPr>
        </p:nvSpPr>
        <p:spPr/>
        <p:txBody>
          <a:bodyPr/>
          <a:lstStyle/>
          <a:p>
            <a:fld id="{B13F0FA4-29F4-4B1D-A16B-0D7169EBD889}" type="slidenum">
              <a:rPr lang="en-US" smtClean="0"/>
              <a:t>37</a:t>
            </a:fld>
            <a:endParaRPr lang="en-US" dirty="0"/>
          </a:p>
        </p:txBody>
      </p:sp>
    </p:spTree>
    <p:extLst>
      <p:ext uri="{BB962C8B-B14F-4D97-AF65-F5344CB8AC3E}">
        <p14:creationId xmlns:p14="http://schemas.microsoft.com/office/powerpoint/2010/main" val="950121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7373D-4607-4019-A13E-57851F33AB05}"/>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B33250B7-1D5B-477D-B56C-8CF70CD2C7E0}"/>
              </a:ext>
            </a:extLst>
          </p:cNvPr>
          <p:cNvSpPr>
            <a:spLocks noGrp="1"/>
          </p:cNvSpPr>
          <p:nvPr>
            <p:ph idx="1"/>
          </p:nvPr>
        </p:nvSpPr>
        <p:spPr/>
        <p:txBody>
          <a:bodyPr/>
          <a:lstStyle/>
          <a:p>
            <a:r>
              <a:rPr lang="en-US" altLang="zh-CN" dirty="0"/>
              <a:t>HDFS</a:t>
            </a:r>
            <a:r>
              <a:rPr lang="zh-CN" altLang="en-US" dirty="0"/>
              <a:t>文件系统的容错机制</a:t>
            </a:r>
            <a:endParaRPr lang="en-US" altLang="zh-CN" dirty="0"/>
          </a:p>
          <a:p>
            <a:pPr lvl="1"/>
            <a:r>
              <a:rPr lang="zh-CN" altLang="en-US" dirty="0"/>
              <a:t>镜像：将应用程序数据的组织描述为目录和文件的文件系统元数据。写入磁盘的镜像的持久记录称为检查点</a:t>
            </a:r>
            <a:endParaRPr lang="en-US" altLang="zh-CN" dirty="0"/>
          </a:p>
          <a:p>
            <a:pPr lvl="1"/>
            <a:r>
              <a:rPr lang="zh-CN" altLang="en-US" dirty="0"/>
              <a:t>日志：一个预写提交日志，用于记录必须持久化的文件系统的更改操作。对于每个客户端启动的事物，更改都记录在日志中</a:t>
            </a:r>
            <a:endParaRPr lang="en-US" altLang="zh-CN" dirty="0"/>
          </a:p>
          <a:p>
            <a:pPr lvl="1"/>
            <a:r>
              <a:rPr lang="zh-CN" altLang="en-US" dirty="0"/>
              <a:t>检查点节点：定期组合现有检查点和日志，以创建新的检查点和空日志</a:t>
            </a:r>
            <a:endParaRPr lang="en-US" altLang="zh-CN" dirty="0"/>
          </a:p>
          <a:p>
            <a:pPr lvl="1"/>
            <a:r>
              <a:rPr lang="zh-CN" altLang="en-US" dirty="0"/>
              <a:t>备份节点：创建周期性的检查点，并维护一个内存中的、最新的文件系统名字空间的镜像</a:t>
            </a:r>
            <a:endParaRPr lang="en-US" altLang="zh-CN" dirty="0"/>
          </a:p>
          <a:p>
            <a:pPr lvl="1"/>
            <a:r>
              <a:rPr lang="zh-CN" altLang="en-US" dirty="0"/>
              <a:t>文件系统</a:t>
            </a:r>
            <a:r>
              <a:rPr lang="zh-CN" altLang="en-US"/>
              <a:t>快照：管理员持续保存文件系统的当前状态，以便在升级导致数据丢失或损坏的时候，可以回滚升级。创建快照是为了减少在升级过程中对存储数据的潜在危害</a:t>
            </a:r>
            <a:endParaRPr lang="en-US" dirty="0"/>
          </a:p>
        </p:txBody>
      </p:sp>
      <p:sp>
        <p:nvSpPr>
          <p:cNvPr id="4" name="灯片编号占位符 3">
            <a:extLst>
              <a:ext uri="{FF2B5EF4-FFF2-40B4-BE49-F238E27FC236}">
                <a16:creationId xmlns:a16="http://schemas.microsoft.com/office/drawing/2014/main" id="{70E78C82-9318-814B-BD40-CA1AFDFD675E}"/>
              </a:ext>
            </a:extLst>
          </p:cNvPr>
          <p:cNvSpPr>
            <a:spLocks noGrp="1"/>
          </p:cNvSpPr>
          <p:nvPr>
            <p:ph type="sldNum" sz="quarter" idx="12"/>
          </p:nvPr>
        </p:nvSpPr>
        <p:spPr/>
        <p:txBody>
          <a:bodyPr/>
          <a:lstStyle/>
          <a:p>
            <a:fld id="{B13F0FA4-29F4-4B1D-A16B-0D7169EBD889}" type="slidenum">
              <a:rPr lang="en-US" smtClean="0"/>
              <a:t>38</a:t>
            </a:fld>
            <a:endParaRPr lang="en-US" dirty="0"/>
          </a:p>
        </p:txBody>
      </p:sp>
    </p:spTree>
    <p:extLst>
      <p:ext uri="{BB962C8B-B14F-4D97-AF65-F5344CB8AC3E}">
        <p14:creationId xmlns:p14="http://schemas.microsoft.com/office/powerpoint/2010/main" val="20221432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7373D-4607-4019-A13E-57851F33AB05}"/>
              </a:ext>
            </a:extLst>
          </p:cNvPr>
          <p:cNvSpPr>
            <a:spLocks noGrp="1"/>
          </p:cNvSpPr>
          <p:nvPr>
            <p:ph type="title"/>
          </p:nvPr>
        </p:nvSpPr>
        <p:spPr/>
        <p:txBody>
          <a:bodyPr/>
          <a:lstStyle/>
          <a:p>
            <a:r>
              <a:rPr lang="en-US" altLang="zh-CN" dirty="0"/>
              <a:t>2.2 </a:t>
            </a:r>
            <a:r>
              <a:rPr lang="zh-CN" altLang="en-US" dirty="0"/>
              <a:t>分布式文件系统</a:t>
            </a:r>
            <a:endParaRPr lang="en-US" dirty="0"/>
          </a:p>
        </p:txBody>
      </p:sp>
      <p:sp>
        <p:nvSpPr>
          <p:cNvPr id="3" name="Content Placeholder 2">
            <a:extLst>
              <a:ext uri="{FF2B5EF4-FFF2-40B4-BE49-F238E27FC236}">
                <a16:creationId xmlns:a16="http://schemas.microsoft.com/office/drawing/2014/main" id="{B33250B7-1D5B-477D-B56C-8CF70CD2C7E0}"/>
              </a:ext>
            </a:extLst>
          </p:cNvPr>
          <p:cNvSpPr>
            <a:spLocks noGrp="1"/>
          </p:cNvSpPr>
          <p:nvPr>
            <p:ph idx="1"/>
          </p:nvPr>
        </p:nvSpPr>
        <p:spPr>
          <a:xfrm>
            <a:off x="680484" y="1160756"/>
            <a:ext cx="5946894" cy="5016207"/>
          </a:xfrm>
        </p:spPr>
        <p:txBody>
          <a:bodyPr/>
          <a:lstStyle/>
          <a:p>
            <a:r>
              <a:rPr lang="en-US" altLang="zh-CN" dirty="0"/>
              <a:t>HDFS</a:t>
            </a:r>
            <a:r>
              <a:rPr lang="zh-CN" altLang="en-US" dirty="0"/>
              <a:t>文件系统的读写流程</a:t>
            </a:r>
            <a:endParaRPr lang="en-US" altLang="zh-CN" dirty="0"/>
          </a:p>
          <a:p>
            <a:pPr lvl="1"/>
            <a:r>
              <a:rPr lang="zh-CN" altLang="en-US" dirty="0"/>
              <a:t>应用通过创建新文件并将数据写入</a:t>
            </a:r>
            <a:r>
              <a:rPr lang="en-US" altLang="zh-CN" dirty="0"/>
              <a:t>HDFS</a:t>
            </a:r>
            <a:r>
              <a:rPr lang="zh-CN" altLang="en-US" dirty="0"/>
              <a:t>，文件关闭后，写入的字节不能更改或删除，除非重新打开</a:t>
            </a:r>
            <a:endParaRPr lang="en-US" altLang="zh-CN" dirty="0"/>
          </a:p>
          <a:p>
            <a:pPr lvl="1"/>
            <a:r>
              <a:rPr lang="zh-CN" altLang="en-US" dirty="0"/>
              <a:t>客户端打开一个文件并获得文件的租赁时，其他客户端将不能写入该文件</a:t>
            </a:r>
            <a:endParaRPr lang="en-US" altLang="zh-CN" dirty="0"/>
          </a:p>
          <a:p>
            <a:pPr lvl="1"/>
            <a:r>
              <a:rPr lang="zh-CN" altLang="en-US" dirty="0"/>
              <a:t>读写块结构三个阶段：管道建立（</a:t>
            </a:r>
            <a:r>
              <a:rPr lang="en-US" altLang="zh-CN" dirty="0"/>
              <a:t>pipeline setup</a:t>
            </a:r>
            <a:r>
              <a:rPr lang="zh-CN" altLang="en-US" dirty="0"/>
              <a:t>）、数据传输（</a:t>
            </a:r>
            <a:r>
              <a:rPr lang="en-US" altLang="zh-CN" dirty="0"/>
              <a:t>data streaming</a:t>
            </a:r>
            <a:r>
              <a:rPr lang="zh-CN" altLang="en-US" dirty="0"/>
              <a:t>）、管道关闭（</a:t>
            </a:r>
            <a:r>
              <a:rPr lang="en-US" altLang="zh-CN" dirty="0"/>
              <a:t>close</a:t>
            </a:r>
            <a:r>
              <a:rPr lang="zh-CN" altLang="en-US" dirty="0"/>
              <a:t>）</a:t>
            </a:r>
            <a:endParaRPr lang="en-US" dirty="0"/>
          </a:p>
        </p:txBody>
      </p:sp>
      <p:grpSp>
        <p:nvGrpSpPr>
          <p:cNvPr id="6" name="组合 5">
            <a:extLst>
              <a:ext uri="{FF2B5EF4-FFF2-40B4-BE49-F238E27FC236}">
                <a16:creationId xmlns:a16="http://schemas.microsoft.com/office/drawing/2014/main" id="{E76D1C67-36A2-4BCB-B70B-A25631B6D93A}"/>
              </a:ext>
            </a:extLst>
          </p:cNvPr>
          <p:cNvGrpSpPr/>
          <p:nvPr/>
        </p:nvGrpSpPr>
        <p:grpSpPr>
          <a:xfrm>
            <a:off x="7047230" y="1407160"/>
            <a:ext cx="4563745" cy="4770120"/>
            <a:chOff x="10341" y="1644"/>
            <a:chExt cx="7187" cy="7512"/>
          </a:xfrm>
        </p:grpSpPr>
        <p:cxnSp>
          <p:nvCxnSpPr>
            <p:cNvPr id="7" name="直接箭头连接符 6">
              <a:extLst>
                <a:ext uri="{FF2B5EF4-FFF2-40B4-BE49-F238E27FC236}">
                  <a16:creationId xmlns:a16="http://schemas.microsoft.com/office/drawing/2014/main" id="{7E6C898D-E452-4A5C-8E01-CA200BD3CF9D}"/>
                </a:ext>
              </a:extLst>
            </p:cNvPr>
            <p:cNvCxnSpPr/>
            <p:nvPr/>
          </p:nvCxnSpPr>
          <p:spPr>
            <a:xfrm>
              <a:off x="12175" y="2324"/>
              <a:ext cx="4693" cy="447"/>
            </a:xfrm>
            <a:prstGeom prst="straightConnector1">
              <a:avLst/>
            </a:prstGeom>
            <a:ln w="952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8" name="组合 7">
              <a:extLst>
                <a:ext uri="{FF2B5EF4-FFF2-40B4-BE49-F238E27FC236}">
                  <a16:creationId xmlns:a16="http://schemas.microsoft.com/office/drawing/2014/main" id="{A949B8B8-DECA-423C-B474-ACD69EEFC847}"/>
                </a:ext>
              </a:extLst>
            </p:cNvPr>
            <p:cNvGrpSpPr/>
            <p:nvPr/>
          </p:nvGrpSpPr>
          <p:grpSpPr>
            <a:xfrm>
              <a:off x="12073" y="2018"/>
              <a:ext cx="4898" cy="7138"/>
              <a:chOff x="12073" y="3028"/>
              <a:chExt cx="2529" cy="6128"/>
            </a:xfrm>
          </p:grpSpPr>
          <p:cxnSp>
            <p:nvCxnSpPr>
              <p:cNvPr id="41" name="直接箭头连接符 40">
                <a:extLst>
                  <a:ext uri="{FF2B5EF4-FFF2-40B4-BE49-F238E27FC236}">
                    <a16:creationId xmlns:a16="http://schemas.microsoft.com/office/drawing/2014/main" id="{93D74CFC-092C-42C5-B6CC-EB65E82EF812}"/>
                  </a:ext>
                </a:extLst>
              </p:cNvPr>
              <p:cNvCxnSpPr/>
              <p:nvPr/>
            </p:nvCxnSpPr>
            <p:spPr>
              <a:xfrm>
                <a:off x="12073" y="3028"/>
                <a:ext cx="0" cy="6128"/>
              </a:xfrm>
              <a:prstGeom prst="straightConnector1">
                <a:avLst/>
              </a:prstGeom>
              <a:ln w="952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0FD8572F-7C87-486E-B9FF-A3E96536781F}"/>
                  </a:ext>
                </a:extLst>
              </p:cNvPr>
              <p:cNvCxnSpPr/>
              <p:nvPr/>
            </p:nvCxnSpPr>
            <p:spPr>
              <a:xfrm>
                <a:off x="13759" y="3028"/>
                <a:ext cx="0" cy="6128"/>
              </a:xfrm>
              <a:prstGeom prst="straightConnector1">
                <a:avLst/>
              </a:prstGeom>
              <a:ln w="952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0FB28AAD-3CA7-4112-B287-071DAE01752C}"/>
                  </a:ext>
                </a:extLst>
              </p:cNvPr>
              <p:cNvCxnSpPr/>
              <p:nvPr/>
            </p:nvCxnSpPr>
            <p:spPr>
              <a:xfrm>
                <a:off x="14602" y="3028"/>
                <a:ext cx="0" cy="6128"/>
              </a:xfrm>
              <a:prstGeom prst="straightConnector1">
                <a:avLst/>
              </a:prstGeom>
              <a:ln w="952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53BBCE42-FC3D-4C63-A067-68197604AE35}"/>
                  </a:ext>
                </a:extLst>
              </p:cNvPr>
              <p:cNvCxnSpPr/>
              <p:nvPr/>
            </p:nvCxnSpPr>
            <p:spPr>
              <a:xfrm>
                <a:off x="12916" y="3028"/>
                <a:ext cx="0" cy="6128"/>
              </a:xfrm>
              <a:prstGeom prst="straightConnector1">
                <a:avLst/>
              </a:prstGeom>
              <a:ln w="952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663CA465-D191-442B-A6D4-479D41972EBB}"/>
                </a:ext>
              </a:extLst>
            </p:cNvPr>
            <p:cNvGrpSpPr/>
            <p:nvPr/>
          </p:nvGrpSpPr>
          <p:grpSpPr>
            <a:xfrm>
              <a:off x="12175" y="3479"/>
              <a:ext cx="4692" cy="3510"/>
              <a:chOff x="12175" y="2967"/>
              <a:chExt cx="4692" cy="3510"/>
            </a:xfrm>
          </p:grpSpPr>
          <p:cxnSp>
            <p:nvCxnSpPr>
              <p:cNvPr id="36" name="直接箭头连接符 35">
                <a:extLst>
                  <a:ext uri="{FF2B5EF4-FFF2-40B4-BE49-F238E27FC236}">
                    <a16:creationId xmlns:a16="http://schemas.microsoft.com/office/drawing/2014/main" id="{24A56BB3-E1C9-4AB3-90DD-BEAD05D2C7E9}"/>
                  </a:ext>
                </a:extLst>
              </p:cNvPr>
              <p:cNvCxnSpPr/>
              <p:nvPr/>
            </p:nvCxnSpPr>
            <p:spPr>
              <a:xfrm>
                <a:off x="12175" y="2967"/>
                <a:ext cx="4693" cy="447"/>
              </a:xfrm>
              <a:prstGeom prst="straightConnector1">
                <a:avLst/>
              </a:prstGeom>
              <a:ln w="1587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F35C4568-AB85-4C99-A460-144E63D7F6CC}"/>
                  </a:ext>
                </a:extLst>
              </p:cNvPr>
              <p:cNvCxnSpPr/>
              <p:nvPr/>
            </p:nvCxnSpPr>
            <p:spPr>
              <a:xfrm>
                <a:off x="12175" y="3733"/>
                <a:ext cx="4693" cy="447"/>
              </a:xfrm>
              <a:prstGeom prst="straightConnector1">
                <a:avLst/>
              </a:prstGeom>
              <a:ln w="1587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C8625053-8939-4B88-8269-C169CB62EDAE}"/>
                  </a:ext>
                </a:extLst>
              </p:cNvPr>
              <p:cNvCxnSpPr/>
              <p:nvPr/>
            </p:nvCxnSpPr>
            <p:spPr>
              <a:xfrm>
                <a:off x="12175" y="4499"/>
                <a:ext cx="4693" cy="447"/>
              </a:xfrm>
              <a:prstGeom prst="straightConnector1">
                <a:avLst/>
              </a:prstGeom>
              <a:ln w="1587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A89B2816-D0A5-4D0B-9E96-907B559AA4F4}"/>
                  </a:ext>
                </a:extLst>
              </p:cNvPr>
              <p:cNvCxnSpPr/>
              <p:nvPr/>
            </p:nvCxnSpPr>
            <p:spPr>
              <a:xfrm>
                <a:off x="12175" y="5265"/>
                <a:ext cx="4693" cy="447"/>
              </a:xfrm>
              <a:prstGeom prst="straightConnector1">
                <a:avLst/>
              </a:prstGeom>
              <a:ln w="1587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76F914CC-63FE-49C6-91E4-AD4299B5B5D8}"/>
                  </a:ext>
                </a:extLst>
              </p:cNvPr>
              <p:cNvCxnSpPr/>
              <p:nvPr/>
            </p:nvCxnSpPr>
            <p:spPr>
              <a:xfrm>
                <a:off x="12175" y="6031"/>
                <a:ext cx="4693" cy="447"/>
              </a:xfrm>
              <a:prstGeom prst="straightConnector1">
                <a:avLst/>
              </a:prstGeom>
              <a:ln w="1587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0" name="直接箭头连接符 9">
              <a:extLst>
                <a:ext uri="{FF2B5EF4-FFF2-40B4-BE49-F238E27FC236}">
                  <a16:creationId xmlns:a16="http://schemas.microsoft.com/office/drawing/2014/main" id="{1BE1EC75-1747-4B85-994C-0AA784E31AD8}"/>
                </a:ext>
              </a:extLst>
            </p:cNvPr>
            <p:cNvCxnSpPr/>
            <p:nvPr/>
          </p:nvCxnSpPr>
          <p:spPr>
            <a:xfrm>
              <a:off x="12175" y="7696"/>
              <a:ext cx="4693" cy="447"/>
            </a:xfrm>
            <a:prstGeom prst="straightConnector1">
              <a:avLst/>
            </a:prstGeom>
            <a:solidFill>
              <a:schemeClr val="bg1"/>
            </a:solidFill>
            <a:ln w="1587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14C7CA03-85FB-4F82-BD69-020B9D9780FA}"/>
                </a:ext>
              </a:extLst>
            </p:cNvPr>
            <p:cNvCxnSpPr/>
            <p:nvPr/>
          </p:nvCxnSpPr>
          <p:spPr>
            <a:xfrm flipH="1">
              <a:off x="12175" y="2876"/>
              <a:ext cx="4679" cy="498"/>
            </a:xfrm>
            <a:prstGeom prst="straightConnector1">
              <a:avLst/>
            </a:prstGeom>
            <a:ln w="158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81D4F7B2-6B66-41F4-8300-478D09796F32}"/>
                </a:ext>
              </a:extLst>
            </p:cNvPr>
            <p:cNvCxnSpPr/>
            <p:nvPr/>
          </p:nvCxnSpPr>
          <p:spPr>
            <a:xfrm flipH="1">
              <a:off x="12150" y="4076"/>
              <a:ext cx="4679" cy="498"/>
            </a:xfrm>
            <a:prstGeom prst="straightConnector1">
              <a:avLst/>
            </a:prstGeom>
            <a:ln w="158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9F4FFDDA-7647-4D70-A3BF-8E22A2E333C7}"/>
                </a:ext>
              </a:extLst>
            </p:cNvPr>
            <p:cNvCxnSpPr/>
            <p:nvPr/>
          </p:nvCxnSpPr>
          <p:spPr>
            <a:xfrm flipH="1">
              <a:off x="12150" y="4831"/>
              <a:ext cx="4679" cy="498"/>
            </a:xfrm>
            <a:prstGeom prst="straightConnector1">
              <a:avLst/>
            </a:prstGeom>
            <a:ln w="158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DEAC247C-FB2E-493E-97C6-EAC2EA0183A7}"/>
                </a:ext>
              </a:extLst>
            </p:cNvPr>
            <p:cNvCxnSpPr/>
            <p:nvPr/>
          </p:nvCxnSpPr>
          <p:spPr>
            <a:xfrm flipH="1">
              <a:off x="12150" y="5586"/>
              <a:ext cx="4679" cy="498"/>
            </a:xfrm>
            <a:prstGeom prst="straightConnector1">
              <a:avLst/>
            </a:prstGeom>
            <a:ln w="158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F1230EAF-0AC5-43BB-A7C6-3D31AE29A564}"/>
                </a:ext>
              </a:extLst>
            </p:cNvPr>
            <p:cNvCxnSpPr/>
            <p:nvPr/>
          </p:nvCxnSpPr>
          <p:spPr>
            <a:xfrm flipH="1">
              <a:off x="12175" y="6341"/>
              <a:ext cx="4679" cy="498"/>
            </a:xfrm>
            <a:prstGeom prst="straightConnector1">
              <a:avLst/>
            </a:prstGeom>
            <a:ln w="158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9844D59A-0573-40E4-A48B-55B4B7D82CF7}"/>
                </a:ext>
              </a:extLst>
            </p:cNvPr>
            <p:cNvCxnSpPr/>
            <p:nvPr/>
          </p:nvCxnSpPr>
          <p:spPr>
            <a:xfrm flipH="1">
              <a:off x="12150" y="7096"/>
              <a:ext cx="4679" cy="498"/>
            </a:xfrm>
            <a:prstGeom prst="straightConnector1">
              <a:avLst/>
            </a:prstGeom>
            <a:ln w="158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68791E7D-5E68-443D-BCB8-4AE05530DF5A}"/>
                </a:ext>
              </a:extLst>
            </p:cNvPr>
            <p:cNvCxnSpPr/>
            <p:nvPr/>
          </p:nvCxnSpPr>
          <p:spPr>
            <a:xfrm flipH="1">
              <a:off x="12150" y="8244"/>
              <a:ext cx="4679" cy="498"/>
            </a:xfrm>
            <a:prstGeom prst="straightConnector1">
              <a:avLst/>
            </a:prstGeom>
            <a:ln w="15875">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7B042086-6B63-4F3D-B848-7ECF4E751602}"/>
                </a:ext>
              </a:extLst>
            </p:cNvPr>
            <p:cNvSpPr/>
            <p:nvPr/>
          </p:nvSpPr>
          <p:spPr>
            <a:xfrm>
              <a:off x="14156" y="2359"/>
              <a:ext cx="839" cy="377"/>
            </a:xfrm>
            <a:prstGeom prst="rect">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建立</a:t>
              </a:r>
            </a:p>
          </p:txBody>
        </p:sp>
        <p:sp>
          <p:nvSpPr>
            <p:cNvPr id="19" name="矩形 18">
              <a:extLst>
                <a:ext uri="{FF2B5EF4-FFF2-40B4-BE49-F238E27FC236}">
                  <a16:creationId xmlns:a16="http://schemas.microsoft.com/office/drawing/2014/main" id="{5D13DEFB-D2F7-424C-A5CC-99ADD6E309A2}"/>
                </a:ext>
              </a:extLst>
            </p:cNvPr>
            <p:cNvSpPr/>
            <p:nvPr/>
          </p:nvSpPr>
          <p:spPr>
            <a:xfrm>
              <a:off x="14072" y="3479"/>
              <a:ext cx="1005" cy="377"/>
            </a:xfrm>
            <a:prstGeom prst="rect">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数据包</a:t>
              </a:r>
              <a:r>
                <a:rPr lang="en-US" altLang="zh-CN" sz="1000">
                  <a:solidFill>
                    <a:schemeClr val="tx1"/>
                  </a:solidFill>
                </a:rPr>
                <a:t>0</a:t>
              </a:r>
            </a:p>
          </p:txBody>
        </p:sp>
        <p:sp>
          <p:nvSpPr>
            <p:cNvPr id="20" name="矩形 19">
              <a:extLst>
                <a:ext uri="{FF2B5EF4-FFF2-40B4-BE49-F238E27FC236}">
                  <a16:creationId xmlns:a16="http://schemas.microsoft.com/office/drawing/2014/main" id="{5B1098F3-B8D0-4FA6-B4E4-2891D3BD88A3}"/>
                </a:ext>
              </a:extLst>
            </p:cNvPr>
            <p:cNvSpPr/>
            <p:nvPr/>
          </p:nvSpPr>
          <p:spPr>
            <a:xfrm>
              <a:off x="14072" y="6613"/>
              <a:ext cx="1005" cy="377"/>
            </a:xfrm>
            <a:prstGeom prst="rect">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数据包</a:t>
              </a:r>
              <a:r>
                <a:rPr lang="en-US" altLang="zh-CN" sz="1000">
                  <a:solidFill>
                    <a:schemeClr val="tx1"/>
                  </a:solidFill>
                </a:rPr>
                <a:t>4</a:t>
              </a:r>
            </a:p>
          </p:txBody>
        </p:sp>
        <p:sp>
          <p:nvSpPr>
            <p:cNvPr id="21" name="矩形 20">
              <a:extLst>
                <a:ext uri="{FF2B5EF4-FFF2-40B4-BE49-F238E27FC236}">
                  <a16:creationId xmlns:a16="http://schemas.microsoft.com/office/drawing/2014/main" id="{05154D1F-D10D-4B8F-AABE-CFC3FD4C35BE}"/>
                </a:ext>
              </a:extLst>
            </p:cNvPr>
            <p:cNvSpPr/>
            <p:nvPr/>
          </p:nvSpPr>
          <p:spPr>
            <a:xfrm>
              <a:off x="14073" y="5847"/>
              <a:ext cx="1005" cy="377"/>
            </a:xfrm>
            <a:prstGeom prst="rect">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数据包</a:t>
              </a:r>
              <a:r>
                <a:rPr lang="en-US" altLang="zh-CN" sz="1000">
                  <a:solidFill>
                    <a:schemeClr val="tx1"/>
                  </a:solidFill>
                </a:rPr>
                <a:t>3</a:t>
              </a:r>
            </a:p>
          </p:txBody>
        </p:sp>
        <p:sp>
          <p:nvSpPr>
            <p:cNvPr id="22" name="矩形 21">
              <a:extLst>
                <a:ext uri="{FF2B5EF4-FFF2-40B4-BE49-F238E27FC236}">
                  <a16:creationId xmlns:a16="http://schemas.microsoft.com/office/drawing/2014/main" id="{85BE1181-E0A9-4D5C-8D65-D92511A01311}"/>
                </a:ext>
              </a:extLst>
            </p:cNvPr>
            <p:cNvSpPr/>
            <p:nvPr/>
          </p:nvSpPr>
          <p:spPr>
            <a:xfrm>
              <a:off x="14072" y="5046"/>
              <a:ext cx="1005" cy="377"/>
            </a:xfrm>
            <a:prstGeom prst="rect">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数据包</a:t>
              </a:r>
              <a:r>
                <a:rPr lang="en-US" altLang="zh-CN" sz="1000">
                  <a:solidFill>
                    <a:schemeClr val="tx1"/>
                  </a:solidFill>
                </a:rPr>
                <a:t>2</a:t>
              </a:r>
            </a:p>
          </p:txBody>
        </p:sp>
        <p:sp>
          <p:nvSpPr>
            <p:cNvPr id="23" name="矩形 22">
              <a:extLst>
                <a:ext uri="{FF2B5EF4-FFF2-40B4-BE49-F238E27FC236}">
                  <a16:creationId xmlns:a16="http://schemas.microsoft.com/office/drawing/2014/main" id="{02CE4B30-D4EE-4E79-9D3A-433A402DE092}"/>
                </a:ext>
              </a:extLst>
            </p:cNvPr>
            <p:cNvSpPr/>
            <p:nvPr/>
          </p:nvSpPr>
          <p:spPr>
            <a:xfrm>
              <a:off x="14073" y="4197"/>
              <a:ext cx="1005" cy="377"/>
            </a:xfrm>
            <a:prstGeom prst="rect">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数据包</a:t>
              </a:r>
              <a:r>
                <a:rPr lang="en-US" altLang="zh-CN" sz="1000">
                  <a:solidFill>
                    <a:schemeClr val="tx1"/>
                  </a:solidFill>
                </a:rPr>
                <a:t>1</a:t>
              </a:r>
            </a:p>
          </p:txBody>
        </p:sp>
        <p:sp>
          <p:nvSpPr>
            <p:cNvPr id="24" name="矩形 23">
              <a:extLst>
                <a:ext uri="{FF2B5EF4-FFF2-40B4-BE49-F238E27FC236}">
                  <a16:creationId xmlns:a16="http://schemas.microsoft.com/office/drawing/2014/main" id="{DE002BC6-7B80-41CF-8ABA-3A8D9DF89D06}"/>
                </a:ext>
              </a:extLst>
            </p:cNvPr>
            <p:cNvSpPr/>
            <p:nvPr/>
          </p:nvSpPr>
          <p:spPr>
            <a:xfrm>
              <a:off x="14155" y="7731"/>
              <a:ext cx="839" cy="377"/>
            </a:xfrm>
            <a:prstGeom prst="rect">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关闭</a:t>
              </a:r>
            </a:p>
          </p:txBody>
        </p:sp>
        <p:sp>
          <p:nvSpPr>
            <p:cNvPr id="25" name="文本框 24">
              <a:extLst>
                <a:ext uri="{FF2B5EF4-FFF2-40B4-BE49-F238E27FC236}">
                  <a16:creationId xmlns:a16="http://schemas.microsoft.com/office/drawing/2014/main" id="{565BFFDF-7D67-43B8-9DEA-D89C361C667F}"/>
                </a:ext>
              </a:extLst>
            </p:cNvPr>
            <p:cNvSpPr txBox="1"/>
            <p:nvPr/>
          </p:nvSpPr>
          <p:spPr>
            <a:xfrm>
              <a:off x="11576" y="1644"/>
              <a:ext cx="1117" cy="434"/>
            </a:xfrm>
            <a:prstGeom prst="rect">
              <a:avLst/>
            </a:prstGeom>
            <a:noFill/>
          </p:spPr>
          <p:txBody>
            <a:bodyPr wrap="square" rtlCol="0">
              <a:spAutoFit/>
            </a:bodyPr>
            <a:lstStyle/>
            <a:p>
              <a:r>
                <a:rPr lang="zh-CN" altLang="en-US" sz="1200"/>
                <a:t>客户端</a:t>
              </a:r>
            </a:p>
          </p:txBody>
        </p:sp>
        <p:sp>
          <p:nvSpPr>
            <p:cNvPr id="26" name="文本框 25">
              <a:extLst>
                <a:ext uri="{FF2B5EF4-FFF2-40B4-BE49-F238E27FC236}">
                  <a16:creationId xmlns:a16="http://schemas.microsoft.com/office/drawing/2014/main" id="{102D2B68-5984-4596-B4B4-76D5BD641DF6}"/>
                </a:ext>
              </a:extLst>
            </p:cNvPr>
            <p:cNvSpPr txBox="1"/>
            <p:nvPr/>
          </p:nvSpPr>
          <p:spPr>
            <a:xfrm>
              <a:off x="13147" y="1644"/>
              <a:ext cx="1117" cy="434"/>
            </a:xfrm>
            <a:prstGeom prst="rect">
              <a:avLst/>
            </a:prstGeom>
            <a:noFill/>
          </p:spPr>
          <p:txBody>
            <a:bodyPr wrap="square" rtlCol="0">
              <a:spAutoFit/>
            </a:bodyPr>
            <a:lstStyle/>
            <a:p>
              <a:pPr algn="ctr"/>
              <a:r>
                <a:rPr lang="en-US" altLang="zh-CN" sz="1200"/>
                <a:t>DN0</a:t>
              </a:r>
            </a:p>
          </p:txBody>
        </p:sp>
        <p:sp>
          <p:nvSpPr>
            <p:cNvPr id="27" name="文本框 26">
              <a:extLst>
                <a:ext uri="{FF2B5EF4-FFF2-40B4-BE49-F238E27FC236}">
                  <a16:creationId xmlns:a16="http://schemas.microsoft.com/office/drawing/2014/main" id="{BB7586BF-6132-4668-BDD3-45A69A19256B}"/>
                </a:ext>
              </a:extLst>
            </p:cNvPr>
            <p:cNvSpPr txBox="1"/>
            <p:nvPr/>
          </p:nvSpPr>
          <p:spPr>
            <a:xfrm>
              <a:off x="16412" y="1644"/>
              <a:ext cx="1117" cy="434"/>
            </a:xfrm>
            <a:prstGeom prst="rect">
              <a:avLst/>
            </a:prstGeom>
            <a:noFill/>
          </p:spPr>
          <p:txBody>
            <a:bodyPr wrap="square" rtlCol="0">
              <a:spAutoFit/>
            </a:bodyPr>
            <a:lstStyle/>
            <a:p>
              <a:pPr algn="ctr"/>
              <a:r>
                <a:rPr lang="en-US" altLang="zh-CN" sz="1200"/>
                <a:t>DN2</a:t>
              </a:r>
            </a:p>
          </p:txBody>
        </p:sp>
        <p:sp>
          <p:nvSpPr>
            <p:cNvPr id="28" name="文本框 27">
              <a:extLst>
                <a:ext uri="{FF2B5EF4-FFF2-40B4-BE49-F238E27FC236}">
                  <a16:creationId xmlns:a16="http://schemas.microsoft.com/office/drawing/2014/main" id="{2B7ED57E-1916-4770-B288-5FB238C99B04}"/>
                </a:ext>
              </a:extLst>
            </p:cNvPr>
            <p:cNvSpPr txBox="1"/>
            <p:nvPr/>
          </p:nvSpPr>
          <p:spPr>
            <a:xfrm>
              <a:off x="14779" y="1644"/>
              <a:ext cx="1117" cy="434"/>
            </a:xfrm>
            <a:prstGeom prst="rect">
              <a:avLst/>
            </a:prstGeom>
            <a:noFill/>
          </p:spPr>
          <p:txBody>
            <a:bodyPr wrap="square" rtlCol="0">
              <a:spAutoFit/>
            </a:bodyPr>
            <a:lstStyle/>
            <a:p>
              <a:pPr algn="ctr"/>
              <a:r>
                <a:rPr lang="en-US" altLang="zh-CN" sz="1200"/>
                <a:t>DN1</a:t>
              </a:r>
            </a:p>
          </p:txBody>
        </p:sp>
        <p:sp>
          <p:nvSpPr>
            <p:cNvPr id="29" name="文本框 28">
              <a:extLst>
                <a:ext uri="{FF2B5EF4-FFF2-40B4-BE49-F238E27FC236}">
                  <a16:creationId xmlns:a16="http://schemas.microsoft.com/office/drawing/2014/main" id="{F2498446-1217-4410-9743-0E8EF382C32E}"/>
                </a:ext>
              </a:extLst>
            </p:cNvPr>
            <p:cNvSpPr txBox="1"/>
            <p:nvPr/>
          </p:nvSpPr>
          <p:spPr>
            <a:xfrm>
              <a:off x="11529" y="2063"/>
              <a:ext cx="544" cy="434"/>
            </a:xfrm>
            <a:prstGeom prst="rect">
              <a:avLst/>
            </a:prstGeom>
            <a:noFill/>
          </p:spPr>
          <p:txBody>
            <a:bodyPr wrap="square" rtlCol="0">
              <a:spAutoFit/>
            </a:bodyPr>
            <a:lstStyle/>
            <a:p>
              <a:pPr algn="ctr"/>
              <a:r>
                <a:rPr lang="en-US" altLang="zh-CN" sz="1200"/>
                <a:t>t</a:t>
              </a:r>
              <a:r>
                <a:rPr lang="en-US" altLang="zh-CN" sz="1200" baseline="-25000"/>
                <a:t>0</a:t>
              </a:r>
            </a:p>
          </p:txBody>
        </p:sp>
        <p:sp>
          <p:nvSpPr>
            <p:cNvPr id="30" name="文本框 29">
              <a:extLst>
                <a:ext uri="{FF2B5EF4-FFF2-40B4-BE49-F238E27FC236}">
                  <a16:creationId xmlns:a16="http://schemas.microsoft.com/office/drawing/2014/main" id="{7AD16112-8F9C-48F5-8960-74016D16B57E}"/>
                </a:ext>
              </a:extLst>
            </p:cNvPr>
            <p:cNvSpPr txBox="1"/>
            <p:nvPr/>
          </p:nvSpPr>
          <p:spPr>
            <a:xfrm>
              <a:off x="11529" y="3214"/>
              <a:ext cx="544" cy="434"/>
            </a:xfrm>
            <a:prstGeom prst="rect">
              <a:avLst/>
            </a:prstGeom>
            <a:noFill/>
          </p:spPr>
          <p:txBody>
            <a:bodyPr wrap="square" rtlCol="0">
              <a:spAutoFit/>
            </a:bodyPr>
            <a:lstStyle/>
            <a:p>
              <a:pPr algn="ctr"/>
              <a:r>
                <a:rPr lang="en-US" altLang="zh-CN" sz="1200"/>
                <a:t>t</a:t>
              </a:r>
              <a:r>
                <a:rPr lang="en-US" altLang="zh-CN" sz="1200" baseline="-25000"/>
                <a:t>1</a:t>
              </a:r>
            </a:p>
          </p:txBody>
        </p:sp>
        <p:sp>
          <p:nvSpPr>
            <p:cNvPr id="31" name="文本框 30">
              <a:extLst>
                <a:ext uri="{FF2B5EF4-FFF2-40B4-BE49-F238E27FC236}">
                  <a16:creationId xmlns:a16="http://schemas.microsoft.com/office/drawing/2014/main" id="{96868D06-220A-474E-B350-E82E0131147C}"/>
                </a:ext>
              </a:extLst>
            </p:cNvPr>
            <p:cNvSpPr txBox="1"/>
            <p:nvPr/>
          </p:nvSpPr>
          <p:spPr>
            <a:xfrm>
              <a:off x="11529" y="7297"/>
              <a:ext cx="544" cy="434"/>
            </a:xfrm>
            <a:prstGeom prst="rect">
              <a:avLst/>
            </a:prstGeom>
            <a:noFill/>
          </p:spPr>
          <p:txBody>
            <a:bodyPr wrap="square" rtlCol="0">
              <a:spAutoFit/>
            </a:bodyPr>
            <a:lstStyle/>
            <a:p>
              <a:pPr algn="ctr"/>
              <a:r>
                <a:rPr lang="en-US" altLang="zh-CN" sz="1200"/>
                <a:t>t</a:t>
              </a:r>
              <a:r>
                <a:rPr lang="en-US" altLang="zh-CN" sz="1200" baseline="-25000"/>
                <a:t>2</a:t>
              </a:r>
            </a:p>
          </p:txBody>
        </p:sp>
        <p:sp>
          <p:nvSpPr>
            <p:cNvPr id="32" name="文本框 31">
              <a:extLst>
                <a:ext uri="{FF2B5EF4-FFF2-40B4-BE49-F238E27FC236}">
                  <a16:creationId xmlns:a16="http://schemas.microsoft.com/office/drawing/2014/main" id="{AB9ACB67-3106-4CDA-9CDF-B6DBBA8EAC13}"/>
                </a:ext>
              </a:extLst>
            </p:cNvPr>
            <p:cNvSpPr txBox="1"/>
            <p:nvPr/>
          </p:nvSpPr>
          <p:spPr>
            <a:xfrm>
              <a:off x="11529" y="8505"/>
              <a:ext cx="544" cy="434"/>
            </a:xfrm>
            <a:prstGeom prst="rect">
              <a:avLst/>
            </a:prstGeom>
            <a:noFill/>
          </p:spPr>
          <p:txBody>
            <a:bodyPr wrap="square" rtlCol="0">
              <a:spAutoFit/>
            </a:bodyPr>
            <a:lstStyle/>
            <a:p>
              <a:pPr algn="ctr"/>
              <a:r>
                <a:rPr lang="en-US" altLang="zh-CN" sz="1200"/>
                <a:t>t</a:t>
              </a:r>
              <a:r>
                <a:rPr lang="en-US" altLang="zh-CN" sz="1200" baseline="-25000"/>
                <a:t>0</a:t>
              </a:r>
            </a:p>
          </p:txBody>
        </p:sp>
        <p:sp>
          <p:nvSpPr>
            <p:cNvPr id="33" name="文本框 32">
              <a:extLst>
                <a:ext uri="{FF2B5EF4-FFF2-40B4-BE49-F238E27FC236}">
                  <a16:creationId xmlns:a16="http://schemas.microsoft.com/office/drawing/2014/main" id="{136E4C82-35D2-4313-ACDF-D03A89CB9AEF}"/>
                </a:ext>
              </a:extLst>
            </p:cNvPr>
            <p:cNvSpPr txBox="1"/>
            <p:nvPr/>
          </p:nvSpPr>
          <p:spPr>
            <a:xfrm>
              <a:off x="10341" y="2736"/>
              <a:ext cx="1329" cy="434"/>
            </a:xfrm>
            <a:prstGeom prst="rect">
              <a:avLst/>
            </a:prstGeom>
            <a:noFill/>
          </p:spPr>
          <p:txBody>
            <a:bodyPr wrap="square" rtlCol="0">
              <a:spAutoFit/>
            </a:bodyPr>
            <a:lstStyle/>
            <a:p>
              <a:r>
                <a:rPr lang="zh-CN" altLang="en-US" sz="1200"/>
                <a:t>管道建立</a:t>
              </a:r>
            </a:p>
          </p:txBody>
        </p:sp>
        <p:sp>
          <p:nvSpPr>
            <p:cNvPr id="34" name="文本框 33">
              <a:extLst>
                <a:ext uri="{FF2B5EF4-FFF2-40B4-BE49-F238E27FC236}">
                  <a16:creationId xmlns:a16="http://schemas.microsoft.com/office/drawing/2014/main" id="{DD47695A-0BDF-4634-B50F-453F711C4BA8}"/>
                </a:ext>
              </a:extLst>
            </p:cNvPr>
            <p:cNvSpPr txBox="1"/>
            <p:nvPr/>
          </p:nvSpPr>
          <p:spPr>
            <a:xfrm>
              <a:off x="10341" y="4895"/>
              <a:ext cx="1329" cy="434"/>
            </a:xfrm>
            <a:prstGeom prst="rect">
              <a:avLst/>
            </a:prstGeom>
            <a:noFill/>
          </p:spPr>
          <p:txBody>
            <a:bodyPr wrap="square" rtlCol="0">
              <a:spAutoFit/>
            </a:bodyPr>
            <a:lstStyle/>
            <a:p>
              <a:r>
                <a:rPr lang="zh-CN" altLang="en-US" sz="1200"/>
                <a:t>数据传输</a:t>
              </a:r>
            </a:p>
          </p:txBody>
        </p:sp>
        <p:sp>
          <p:nvSpPr>
            <p:cNvPr id="35" name="文本框 34">
              <a:extLst>
                <a:ext uri="{FF2B5EF4-FFF2-40B4-BE49-F238E27FC236}">
                  <a16:creationId xmlns:a16="http://schemas.microsoft.com/office/drawing/2014/main" id="{F48F0F40-5A89-48CA-818C-8F43EB53F6A2}"/>
                </a:ext>
              </a:extLst>
            </p:cNvPr>
            <p:cNvSpPr txBox="1"/>
            <p:nvPr/>
          </p:nvSpPr>
          <p:spPr>
            <a:xfrm>
              <a:off x="10341" y="7594"/>
              <a:ext cx="1329" cy="434"/>
            </a:xfrm>
            <a:prstGeom prst="rect">
              <a:avLst/>
            </a:prstGeom>
            <a:noFill/>
          </p:spPr>
          <p:txBody>
            <a:bodyPr wrap="square" rtlCol="0">
              <a:spAutoFit/>
            </a:bodyPr>
            <a:lstStyle/>
            <a:p>
              <a:r>
                <a:rPr lang="zh-CN" altLang="en-US" sz="1200"/>
                <a:t>管道关闭</a:t>
              </a:r>
            </a:p>
          </p:txBody>
        </p:sp>
      </p:grpSp>
      <p:sp>
        <p:nvSpPr>
          <p:cNvPr id="4" name="灯片编号占位符 3">
            <a:extLst>
              <a:ext uri="{FF2B5EF4-FFF2-40B4-BE49-F238E27FC236}">
                <a16:creationId xmlns:a16="http://schemas.microsoft.com/office/drawing/2014/main" id="{605F3CBF-DFB8-7B47-B3FE-14E5BD4AFD5F}"/>
              </a:ext>
            </a:extLst>
          </p:cNvPr>
          <p:cNvSpPr>
            <a:spLocks noGrp="1"/>
          </p:cNvSpPr>
          <p:nvPr>
            <p:ph type="sldNum" sz="quarter" idx="12"/>
          </p:nvPr>
        </p:nvSpPr>
        <p:spPr/>
        <p:txBody>
          <a:bodyPr/>
          <a:lstStyle/>
          <a:p>
            <a:fld id="{B13F0FA4-29F4-4B1D-A16B-0D7169EBD889}" type="slidenum">
              <a:rPr lang="en-US" smtClean="0"/>
              <a:t>39</a:t>
            </a:fld>
            <a:endParaRPr lang="en-US" dirty="0"/>
          </a:p>
        </p:txBody>
      </p:sp>
    </p:spTree>
    <p:extLst>
      <p:ext uri="{BB962C8B-B14F-4D97-AF65-F5344CB8AC3E}">
        <p14:creationId xmlns:p14="http://schemas.microsoft.com/office/powerpoint/2010/main" val="37377930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E2B7CA-2825-4D66-8A30-7884D5A29808}"/>
              </a:ext>
            </a:extLst>
          </p:cNvPr>
          <p:cNvSpPr>
            <a:spLocks noGrp="1"/>
          </p:cNvSpPr>
          <p:nvPr>
            <p:ph type="title"/>
          </p:nvPr>
        </p:nvSpPr>
        <p:spPr/>
        <p:txBody>
          <a:bodyPr/>
          <a:lstStyle/>
          <a:p>
            <a:r>
              <a:rPr lang="en-US" altLang="zh-CN"/>
              <a:t>2.1 </a:t>
            </a:r>
            <a:r>
              <a:rPr lang="zh-CN" altLang="en-US"/>
              <a:t>分布式存储系统介绍</a:t>
            </a:r>
          </a:p>
        </p:txBody>
      </p:sp>
      <p:pic>
        <p:nvPicPr>
          <p:cNvPr id="33" name="Picture 32">
            <a:extLst>
              <a:ext uri="{FF2B5EF4-FFF2-40B4-BE49-F238E27FC236}">
                <a16:creationId xmlns:a16="http://schemas.microsoft.com/office/drawing/2014/main" id="{D788D7B9-CC09-4971-956B-ADB814837A58}"/>
              </a:ext>
            </a:extLst>
          </p:cNvPr>
          <p:cNvPicPr>
            <a:picLocks noChangeAspect="1"/>
          </p:cNvPicPr>
          <p:nvPr/>
        </p:nvPicPr>
        <p:blipFill>
          <a:blip r:embed="rId2"/>
          <a:stretch>
            <a:fillRect/>
          </a:stretch>
        </p:blipFill>
        <p:spPr>
          <a:xfrm>
            <a:off x="1649986" y="2717015"/>
            <a:ext cx="690563" cy="942975"/>
          </a:xfrm>
          <a:prstGeom prst="rect">
            <a:avLst/>
          </a:prstGeom>
        </p:spPr>
      </p:pic>
      <p:grpSp>
        <p:nvGrpSpPr>
          <p:cNvPr id="57" name="Group 56">
            <a:extLst>
              <a:ext uri="{FF2B5EF4-FFF2-40B4-BE49-F238E27FC236}">
                <a16:creationId xmlns:a16="http://schemas.microsoft.com/office/drawing/2014/main" id="{584720EC-A89C-4136-93BE-7674D62C2845}"/>
              </a:ext>
            </a:extLst>
          </p:cNvPr>
          <p:cNvGrpSpPr/>
          <p:nvPr/>
        </p:nvGrpSpPr>
        <p:grpSpPr>
          <a:xfrm>
            <a:off x="8193281" y="1991293"/>
            <a:ext cx="2523736" cy="3187579"/>
            <a:chOff x="7011595" y="2823832"/>
            <a:chExt cx="2523736" cy="3187579"/>
          </a:xfrm>
        </p:grpSpPr>
        <p:pic>
          <p:nvPicPr>
            <p:cNvPr id="5" name="Picture 4">
              <a:extLst>
                <a:ext uri="{FF2B5EF4-FFF2-40B4-BE49-F238E27FC236}">
                  <a16:creationId xmlns:a16="http://schemas.microsoft.com/office/drawing/2014/main" id="{04C8B089-A6E6-4D67-B4B5-FA3B0DA75349}"/>
                </a:ext>
              </a:extLst>
            </p:cNvPr>
            <p:cNvPicPr>
              <a:picLocks noChangeAspect="1"/>
            </p:cNvPicPr>
            <p:nvPr/>
          </p:nvPicPr>
          <p:blipFill>
            <a:blip r:embed="rId3"/>
            <a:stretch>
              <a:fillRect/>
            </a:stretch>
          </p:blipFill>
          <p:spPr>
            <a:xfrm>
              <a:off x="7950253" y="4050160"/>
              <a:ext cx="508164" cy="693906"/>
            </a:xfrm>
            <a:prstGeom prst="rect">
              <a:avLst/>
            </a:prstGeom>
          </p:spPr>
        </p:pic>
        <p:grpSp>
          <p:nvGrpSpPr>
            <p:cNvPr id="29" name="Group 28">
              <a:extLst>
                <a:ext uri="{FF2B5EF4-FFF2-40B4-BE49-F238E27FC236}">
                  <a16:creationId xmlns:a16="http://schemas.microsoft.com/office/drawing/2014/main" id="{DB298D48-45D7-45B3-809D-6BF7E7857557}"/>
                </a:ext>
              </a:extLst>
            </p:cNvPr>
            <p:cNvGrpSpPr/>
            <p:nvPr/>
          </p:nvGrpSpPr>
          <p:grpSpPr>
            <a:xfrm>
              <a:off x="7011595" y="5495356"/>
              <a:ext cx="2523736" cy="516055"/>
              <a:chOff x="1244446" y="5370069"/>
              <a:chExt cx="2884361" cy="803757"/>
            </a:xfrm>
          </p:grpSpPr>
          <p:grpSp>
            <p:nvGrpSpPr>
              <p:cNvPr id="8" name="Group 43">
                <a:extLst>
                  <a:ext uri="{FF2B5EF4-FFF2-40B4-BE49-F238E27FC236}">
                    <a16:creationId xmlns:a16="http://schemas.microsoft.com/office/drawing/2014/main" id="{BC5D204C-B958-4111-B7CD-6378E6149A9D}"/>
                  </a:ext>
                </a:extLst>
              </p:cNvPr>
              <p:cNvGrpSpPr/>
              <p:nvPr/>
            </p:nvGrpSpPr>
            <p:grpSpPr>
              <a:xfrm>
                <a:off x="3483678" y="5370069"/>
                <a:ext cx="645129" cy="803757"/>
                <a:chOff x="4256258" y="4198390"/>
                <a:chExt cx="578603" cy="857382"/>
              </a:xfrm>
              <a:solidFill>
                <a:schemeClr val="accent4"/>
              </a:solidFill>
            </p:grpSpPr>
            <p:sp>
              <p:nvSpPr>
                <p:cNvPr id="23" name="Freeform: Shape 9">
                  <a:extLst>
                    <a:ext uri="{FF2B5EF4-FFF2-40B4-BE49-F238E27FC236}">
                      <a16:creationId xmlns:a16="http://schemas.microsoft.com/office/drawing/2014/main" id="{93378E36-AC85-416E-BF90-23000D421A3E}"/>
                    </a:ext>
                  </a:extLst>
                </p:cNvPr>
                <p:cNvSpPr/>
                <p:nvPr/>
              </p:nvSpPr>
              <p:spPr>
                <a:xfrm>
                  <a:off x="4256541" y="4269376"/>
                  <a:ext cx="578233" cy="241806"/>
                </a:xfrm>
                <a:custGeom>
                  <a:avLst/>
                  <a:gdLst>
                    <a:gd name="connsiteX0" fmla="*/ 1489 w 578232"/>
                    <a:gd name="connsiteY0" fmla="*/ 0 h 241806"/>
                    <a:gd name="connsiteX1" fmla="*/ 147625 w 578232"/>
                    <a:gd name="connsiteY1" fmla="*/ 31890 h 241806"/>
                    <a:gd name="connsiteX2" fmla="*/ 370156 w 578232"/>
                    <a:gd name="connsiteY2" fmla="*/ 36446 h 241806"/>
                    <a:gd name="connsiteX3" fmla="*/ 536968 w 578232"/>
                    <a:gd name="connsiteY3" fmla="*/ 14719 h 241806"/>
                    <a:gd name="connsiteX4" fmla="*/ 577619 w 578232"/>
                    <a:gd name="connsiteY4" fmla="*/ 1051 h 241806"/>
                    <a:gd name="connsiteX5" fmla="*/ 578320 w 578232"/>
                    <a:gd name="connsiteY5" fmla="*/ 10864 h 241806"/>
                    <a:gd name="connsiteX6" fmla="*/ 578671 w 578232"/>
                    <a:gd name="connsiteY6" fmla="*/ 186436 h 241806"/>
                    <a:gd name="connsiteX7" fmla="*/ 565354 w 578232"/>
                    <a:gd name="connsiteY7" fmla="*/ 206762 h 241806"/>
                    <a:gd name="connsiteX8" fmla="*/ 479145 w 578232"/>
                    <a:gd name="connsiteY8" fmla="*/ 229190 h 241806"/>
                    <a:gd name="connsiteX9" fmla="*/ 245749 w 578232"/>
                    <a:gd name="connsiteY9" fmla="*/ 241806 h 241806"/>
                    <a:gd name="connsiteX10" fmla="*/ 48098 w 578232"/>
                    <a:gd name="connsiteY10" fmla="*/ 219027 h 241806"/>
                    <a:gd name="connsiteX11" fmla="*/ 8849 w 578232"/>
                    <a:gd name="connsiteY11" fmla="*/ 203958 h 241806"/>
                    <a:gd name="connsiteX12" fmla="*/ 438 w 578232"/>
                    <a:gd name="connsiteY12" fmla="*/ 190291 h 241806"/>
                    <a:gd name="connsiteX13" fmla="*/ 88 w 578232"/>
                    <a:gd name="connsiteY13" fmla="*/ 3504 h 241806"/>
                    <a:gd name="connsiteX14" fmla="*/ 1489 w 578232"/>
                    <a:gd name="connsiteY14" fmla="*/ 0 h 241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78232" h="241806">
                      <a:moveTo>
                        <a:pt x="1489" y="0"/>
                      </a:moveTo>
                      <a:cubicBezTo>
                        <a:pt x="48449" y="21728"/>
                        <a:pt x="98212" y="29087"/>
                        <a:pt x="147625" y="31890"/>
                      </a:cubicBezTo>
                      <a:cubicBezTo>
                        <a:pt x="221568" y="36096"/>
                        <a:pt x="295862" y="37498"/>
                        <a:pt x="370156" y="36446"/>
                      </a:cubicBezTo>
                      <a:cubicBezTo>
                        <a:pt x="426227" y="35745"/>
                        <a:pt x="482298" y="29087"/>
                        <a:pt x="536968" y="14719"/>
                      </a:cubicBezTo>
                      <a:cubicBezTo>
                        <a:pt x="550285" y="11214"/>
                        <a:pt x="563601" y="5958"/>
                        <a:pt x="577619" y="1051"/>
                      </a:cubicBezTo>
                      <a:cubicBezTo>
                        <a:pt x="577970" y="3855"/>
                        <a:pt x="578320" y="7359"/>
                        <a:pt x="578320" y="10864"/>
                      </a:cubicBezTo>
                      <a:cubicBezTo>
                        <a:pt x="578320" y="69388"/>
                        <a:pt x="577970" y="127912"/>
                        <a:pt x="578671" y="186436"/>
                      </a:cubicBezTo>
                      <a:cubicBezTo>
                        <a:pt x="578671" y="197300"/>
                        <a:pt x="574816" y="203958"/>
                        <a:pt x="565354" y="206762"/>
                      </a:cubicBezTo>
                      <a:cubicBezTo>
                        <a:pt x="536617" y="214822"/>
                        <a:pt x="508231" y="224284"/>
                        <a:pt x="479145" y="229190"/>
                      </a:cubicBezTo>
                      <a:cubicBezTo>
                        <a:pt x="402047" y="242157"/>
                        <a:pt x="323898" y="244259"/>
                        <a:pt x="245749" y="241806"/>
                      </a:cubicBezTo>
                      <a:cubicBezTo>
                        <a:pt x="179164" y="239704"/>
                        <a:pt x="112931" y="235849"/>
                        <a:pt x="48098" y="219027"/>
                      </a:cubicBezTo>
                      <a:cubicBezTo>
                        <a:pt x="34782" y="215523"/>
                        <a:pt x="21465" y="209916"/>
                        <a:pt x="8849" y="203958"/>
                      </a:cubicBezTo>
                      <a:cubicBezTo>
                        <a:pt x="4643" y="201856"/>
                        <a:pt x="438" y="194847"/>
                        <a:pt x="438" y="190291"/>
                      </a:cubicBezTo>
                      <a:cubicBezTo>
                        <a:pt x="-263" y="127912"/>
                        <a:pt x="88" y="65533"/>
                        <a:pt x="88" y="3504"/>
                      </a:cubicBezTo>
                      <a:cubicBezTo>
                        <a:pt x="438" y="2103"/>
                        <a:pt x="1139" y="1402"/>
                        <a:pt x="1489" y="0"/>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24" name="Freeform: Shape 12">
                  <a:extLst>
                    <a:ext uri="{FF2B5EF4-FFF2-40B4-BE49-F238E27FC236}">
                      <a16:creationId xmlns:a16="http://schemas.microsoft.com/office/drawing/2014/main" id="{FD304E55-149E-453F-9382-D81FB662C0E9}"/>
                    </a:ext>
                  </a:extLst>
                </p:cNvPr>
                <p:cNvSpPr/>
                <p:nvPr/>
              </p:nvSpPr>
              <p:spPr>
                <a:xfrm>
                  <a:off x="4256258" y="4813966"/>
                  <a:ext cx="578233" cy="241806"/>
                </a:xfrm>
                <a:custGeom>
                  <a:avLst/>
                  <a:gdLst>
                    <a:gd name="connsiteX0" fmla="*/ 721 w 578232"/>
                    <a:gd name="connsiteY0" fmla="*/ 0 h 241806"/>
                    <a:gd name="connsiteX1" fmla="*/ 153865 w 578232"/>
                    <a:gd name="connsiteY1" fmla="*/ 32942 h 241806"/>
                    <a:gd name="connsiteX2" fmla="*/ 354319 w 578232"/>
                    <a:gd name="connsiteY2" fmla="*/ 37498 h 241806"/>
                    <a:gd name="connsiteX3" fmla="*/ 543909 w 578232"/>
                    <a:gd name="connsiteY3" fmla="*/ 12966 h 241806"/>
                    <a:gd name="connsiteX4" fmla="*/ 578603 w 578232"/>
                    <a:gd name="connsiteY4" fmla="*/ 701 h 241806"/>
                    <a:gd name="connsiteX5" fmla="*/ 578603 w 578232"/>
                    <a:gd name="connsiteY5" fmla="*/ 30138 h 241806"/>
                    <a:gd name="connsiteX6" fmla="*/ 578954 w 578232"/>
                    <a:gd name="connsiteY6" fmla="*/ 185035 h 241806"/>
                    <a:gd name="connsiteX7" fmla="*/ 563884 w 578232"/>
                    <a:gd name="connsiteY7" fmla="*/ 208164 h 241806"/>
                    <a:gd name="connsiteX8" fmla="*/ 474872 w 578232"/>
                    <a:gd name="connsiteY8" fmla="*/ 229891 h 241806"/>
                    <a:gd name="connsiteX9" fmla="*/ 316822 w 578232"/>
                    <a:gd name="connsiteY9" fmla="*/ 241456 h 241806"/>
                    <a:gd name="connsiteX10" fmla="*/ 73613 w 578232"/>
                    <a:gd name="connsiteY10" fmla="*/ 224985 h 241806"/>
                    <a:gd name="connsiteX11" fmla="*/ 13687 w 578232"/>
                    <a:gd name="connsiteY11" fmla="*/ 207463 h 241806"/>
                    <a:gd name="connsiteX12" fmla="*/ 20 w 578232"/>
                    <a:gd name="connsiteY12" fmla="*/ 186086 h 241806"/>
                    <a:gd name="connsiteX13" fmla="*/ 721 w 578232"/>
                    <a:gd name="connsiteY13" fmla="*/ 0 h 241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78232" h="241806">
                      <a:moveTo>
                        <a:pt x="721" y="0"/>
                      </a:moveTo>
                      <a:cubicBezTo>
                        <a:pt x="50484" y="22779"/>
                        <a:pt x="102350" y="30138"/>
                        <a:pt x="153865" y="32942"/>
                      </a:cubicBezTo>
                      <a:cubicBezTo>
                        <a:pt x="220449" y="36797"/>
                        <a:pt x="287735" y="38549"/>
                        <a:pt x="354319" y="37498"/>
                      </a:cubicBezTo>
                      <a:cubicBezTo>
                        <a:pt x="418100" y="36446"/>
                        <a:pt x="481881" y="30839"/>
                        <a:pt x="543909" y="12966"/>
                      </a:cubicBezTo>
                      <a:cubicBezTo>
                        <a:pt x="555123" y="9813"/>
                        <a:pt x="566338" y="4906"/>
                        <a:pt x="578603" y="701"/>
                      </a:cubicBezTo>
                      <a:cubicBezTo>
                        <a:pt x="578603" y="10864"/>
                        <a:pt x="578603" y="20326"/>
                        <a:pt x="578603" y="30138"/>
                      </a:cubicBezTo>
                      <a:cubicBezTo>
                        <a:pt x="578603" y="81654"/>
                        <a:pt x="578253" y="133519"/>
                        <a:pt x="578954" y="185035"/>
                      </a:cubicBezTo>
                      <a:cubicBezTo>
                        <a:pt x="579304" y="197650"/>
                        <a:pt x="574748" y="205010"/>
                        <a:pt x="563884" y="208164"/>
                      </a:cubicBezTo>
                      <a:cubicBezTo>
                        <a:pt x="534447" y="216224"/>
                        <a:pt x="505010" y="226387"/>
                        <a:pt x="474872" y="229891"/>
                      </a:cubicBezTo>
                      <a:cubicBezTo>
                        <a:pt x="422656" y="236199"/>
                        <a:pt x="369739" y="239003"/>
                        <a:pt x="316822" y="241456"/>
                      </a:cubicBezTo>
                      <a:cubicBezTo>
                        <a:pt x="235168" y="244960"/>
                        <a:pt x="154216" y="240054"/>
                        <a:pt x="73613" y="224985"/>
                      </a:cubicBezTo>
                      <a:cubicBezTo>
                        <a:pt x="53288" y="221130"/>
                        <a:pt x="33663" y="213771"/>
                        <a:pt x="13687" y="207463"/>
                      </a:cubicBezTo>
                      <a:cubicBezTo>
                        <a:pt x="3875" y="204309"/>
                        <a:pt x="-330" y="197300"/>
                        <a:pt x="20" y="186086"/>
                      </a:cubicBezTo>
                      <a:cubicBezTo>
                        <a:pt x="1071" y="124408"/>
                        <a:pt x="721" y="63080"/>
                        <a:pt x="721" y="0"/>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25" name="Freeform: Shape 14">
                  <a:extLst>
                    <a:ext uri="{FF2B5EF4-FFF2-40B4-BE49-F238E27FC236}">
                      <a16:creationId xmlns:a16="http://schemas.microsoft.com/office/drawing/2014/main" id="{5776ADE8-0F17-4762-940C-2F1E6D41D707}"/>
                    </a:ext>
                  </a:extLst>
                </p:cNvPr>
                <p:cNvSpPr/>
                <p:nvPr/>
              </p:nvSpPr>
              <p:spPr>
                <a:xfrm>
                  <a:off x="4256628" y="4547278"/>
                  <a:ext cx="578233" cy="241806"/>
                </a:xfrm>
                <a:custGeom>
                  <a:avLst/>
                  <a:gdLst>
                    <a:gd name="connsiteX0" fmla="*/ 350 w 578232"/>
                    <a:gd name="connsiteY0" fmla="*/ 701 h 241806"/>
                    <a:gd name="connsiteX1" fmla="*/ 256875 w 578232"/>
                    <a:gd name="connsiteY1" fmla="*/ 38549 h 241806"/>
                    <a:gd name="connsiteX2" fmla="*/ 463637 w 578232"/>
                    <a:gd name="connsiteY2" fmla="*/ 28736 h 241806"/>
                    <a:gd name="connsiteX3" fmla="*/ 578233 w 578232"/>
                    <a:gd name="connsiteY3" fmla="*/ 0 h 241806"/>
                    <a:gd name="connsiteX4" fmla="*/ 578933 w 578232"/>
                    <a:gd name="connsiteY4" fmla="*/ 14368 h 241806"/>
                    <a:gd name="connsiteX5" fmla="*/ 579284 w 578232"/>
                    <a:gd name="connsiteY5" fmla="*/ 184684 h 241806"/>
                    <a:gd name="connsiteX6" fmla="*/ 564215 w 578232"/>
                    <a:gd name="connsiteY6" fmla="*/ 207813 h 241806"/>
                    <a:gd name="connsiteX7" fmla="*/ 471347 w 578232"/>
                    <a:gd name="connsiteY7" fmla="*/ 230242 h 241806"/>
                    <a:gd name="connsiteX8" fmla="*/ 316100 w 578232"/>
                    <a:gd name="connsiteY8" fmla="*/ 241105 h 241806"/>
                    <a:gd name="connsiteX9" fmla="*/ 65533 w 578232"/>
                    <a:gd name="connsiteY9" fmla="*/ 222882 h 241806"/>
                    <a:gd name="connsiteX10" fmla="*/ 15420 w 578232"/>
                    <a:gd name="connsiteY10" fmla="*/ 207813 h 241806"/>
                    <a:gd name="connsiteX11" fmla="*/ 0 w 578232"/>
                    <a:gd name="connsiteY11" fmla="*/ 184684 h 241806"/>
                    <a:gd name="connsiteX12" fmla="*/ 350 w 578232"/>
                    <a:gd name="connsiteY12" fmla="*/ 701 h 241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78232" h="241806">
                      <a:moveTo>
                        <a:pt x="350" y="701"/>
                      </a:moveTo>
                      <a:cubicBezTo>
                        <a:pt x="84107" y="32591"/>
                        <a:pt x="170316" y="36096"/>
                        <a:pt x="256875" y="38549"/>
                      </a:cubicBezTo>
                      <a:cubicBezTo>
                        <a:pt x="325913" y="40651"/>
                        <a:pt x="394950" y="37848"/>
                        <a:pt x="463637" y="28736"/>
                      </a:cubicBezTo>
                      <a:cubicBezTo>
                        <a:pt x="502537" y="23480"/>
                        <a:pt x="541085" y="17522"/>
                        <a:pt x="578233" y="0"/>
                      </a:cubicBezTo>
                      <a:cubicBezTo>
                        <a:pt x="578583" y="5607"/>
                        <a:pt x="578933" y="9812"/>
                        <a:pt x="578933" y="14368"/>
                      </a:cubicBezTo>
                      <a:cubicBezTo>
                        <a:pt x="578933" y="71140"/>
                        <a:pt x="578583" y="127912"/>
                        <a:pt x="579284" y="184684"/>
                      </a:cubicBezTo>
                      <a:cubicBezTo>
                        <a:pt x="579284" y="196950"/>
                        <a:pt x="575429" y="205010"/>
                        <a:pt x="564215" y="207813"/>
                      </a:cubicBezTo>
                      <a:cubicBezTo>
                        <a:pt x="533376" y="215873"/>
                        <a:pt x="502887" y="226387"/>
                        <a:pt x="471347" y="230242"/>
                      </a:cubicBezTo>
                      <a:cubicBezTo>
                        <a:pt x="419832" y="236550"/>
                        <a:pt x="367966" y="239353"/>
                        <a:pt x="316100" y="241105"/>
                      </a:cubicBezTo>
                      <a:cubicBezTo>
                        <a:pt x="231994" y="244259"/>
                        <a:pt x="148238" y="240054"/>
                        <a:pt x="65533" y="222882"/>
                      </a:cubicBezTo>
                      <a:cubicBezTo>
                        <a:pt x="48712" y="219378"/>
                        <a:pt x="32241" y="213070"/>
                        <a:pt x="15420" y="207813"/>
                      </a:cubicBezTo>
                      <a:cubicBezTo>
                        <a:pt x="4556" y="204309"/>
                        <a:pt x="0" y="197300"/>
                        <a:pt x="0" y="184684"/>
                      </a:cubicBezTo>
                      <a:cubicBezTo>
                        <a:pt x="701" y="123707"/>
                        <a:pt x="350" y="62730"/>
                        <a:pt x="350" y="701"/>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26" name="Freeform: Shape 22">
                  <a:extLst>
                    <a:ext uri="{FF2B5EF4-FFF2-40B4-BE49-F238E27FC236}">
                      <a16:creationId xmlns:a16="http://schemas.microsoft.com/office/drawing/2014/main" id="{C14E59B7-02CB-498F-BAA0-B38577B2E6A2}"/>
                    </a:ext>
                  </a:extLst>
                </p:cNvPr>
                <p:cNvSpPr/>
                <p:nvPr/>
              </p:nvSpPr>
              <p:spPr>
                <a:xfrm>
                  <a:off x="4256628" y="4198390"/>
                  <a:ext cx="578233" cy="91115"/>
                </a:xfrm>
                <a:custGeom>
                  <a:avLst/>
                  <a:gdLst>
                    <a:gd name="connsiteX0" fmla="*/ 0 w 578232"/>
                    <a:gd name="connsiteY0" fmla="*/ 44703 h 91115"/>
                    <a:gd name="connsiteX1" fmla="*/ 23830 w 578232"/>
                    <a:gd name="connsiteY1" fmla="*/ 31737 h 91115"/>
                    <a:gd name="connsiteX2" fmla="*/ 133519 w 578232"/>
                    <a:gd name="connsiteY2" fmla="*/ 8958 h 91115"/>
                    <a:gd name="connsiteX3" fmla="*/ 350444 w 578232"/>
                    <a:gd name="connsiteY3" fmla="*/ 1599 h 91115"/>
                    <a:gd name="connsiteX4" fmla="*/ 541436 w 578232"/>
                    <a:gd name="connsiteY4" fmla="*/ 26480 h 91115"/>
                    <a:gd name="connsiteX5" fmla="*/ 566317 w 578232"/>
                    <a:gd name="connsiteY5" fmla="*/ 35942 h 91115"/>
                    <a:gd name="connsiteX6" fmla="*/ 578933 w 578232"/>
                    <a:gd name="connsiteY6" fmla="*/ 47507 h 91115"/>
                    <a:gd name="connsiteX7" fmla="*/ 567018 w 578232"/>
                    <a:gd name="connsiteY7" fmla="*/ 58020 h 91115"/>
                    <a:gd name="connsiteX8" fmla="*/ 514802 w 578232"/>
                    <a:gd name="connsiteY8" fmla="*/ 74491 h 91115"/>
                    <a:gd name="connsiteX9" fmla="*/ 340982 w 578232"/>
                    <a:gd name="connsiteY9" fmla="*/ 93064 h 91115"/>
                    <a:gd name="connsiteX10" fmla="*/ 127912 w 578232"/>
                    <a:gd name="connsiteY10" fmla="*/ 84654 h 91115"/>
                    <a:gd name="connsiteX11" fmla="*/ 28036 w 578232"/>
                    <a:gd name="connsiteY11" fmla="*/ 64328 h 91115"/>
                    <a:gd name="connsiteX12" fmla="*/ 0 w 578232"/>
                    <a:gd name="connsiteY12" fmla="*/ 50661 h 91115"/>
                    <a:gd name="connsiteX13" fmla="*/ 0 w 578232"/>
                    <a:gd name="connsiteY13" fmla="*/ 44703 h 91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78232" h="91115">
                      <a:moveTo>
                        <a:pt x="0" y="44703"/>
                      </a:moveTo>
                      <a:cubicBezTo>
                        <a:pt x="8060" y="40147"/>
                        <a:pt x="15420" y="33839"/>
                        <a:pt x="23830" y="31737"/>
                      </a:cubicBezTo>
                      <a:cubicBezTo>
                        <a:pt x="60276" y="23326"/>
                        <a:pt x="96723" y="14214"/>
                        <a:pt x="133519" y="8958"/>
                      </a:cubicBezTo>
                      <a:cubicBezTo>
                        <a:pt x="205360" y="-1205"/>
                        <a:pt x="278253" y="-1205"/>
                        <a:pt x="350444" y="1599"/>
                      </a:cubicBezTo>
                      <a:cubicBezTo>
                        <a:pt x="414575" y="4051"/>
                        <a:pt x="479057" y="8607"/>
                        <a:pt x="541436" y="26480"/>
                      </a:cubicBezTo>
                      <a:cubicBezTo>
                        <a:pt x="549847" y="28933"/>
                        <a:pt x="558608" y="32087"/>
                        <a:pt x="566317" y="35942"/>
                      </a:cubicBezTo>
                      <a:cubicBezTo>
                        <a:pt x="571224" y="38395"/>
                        <a:pt x="574728" y="43652"/>
                        <a:pt x="578933" y="47507"/>
                      </a:cubicBezTo>
                      <a:cubicBezTo>
                        <a:pt x="575079" y="51011"/>
                        <a:pt x="571574" y="56268"/>
                        <a:pt x="567018" y="58020"/>
                      </a:cubicBezTo>
                      <a:cubicBezTo>
                        <a:pt x="549847" y="64328"/>
                        <a:pt x="532675" y="70636"/>
                        <a:pt x="514802" y="74491"/>
                      </a:cubicBezTo>
                      <a:cubicBezTo>
                        <a:pt x="457680" y="87107"/>
                        <a:pt x="399506" y="90962"/>
                        <a:pt x="340982" y="93064"/>
                      </a:cubicBezTo>
                      <a:cubicBezTo>
                        <a:pt x="269842" y="95517"/>
                        <a:pt x="198702" y="94116"/>
                        <a:pt x="127912" y="84654"/>
                      </a:cubicBezTo>
                      <a:cubicBezTo>
                        <a:pt x="94269" y="80098"/>
                        <a:pt x="60977" y="72038"/>
                        <a:pt x="28036" y="64328"/>
                      </a:cubicBezTo>
                      <a:cubicBezTo>
                        <a:pt x="18223" y="61875"/>
                        <a:pt x="9462" y="55567"/>
                        <a:pt x="0" y="50661"/>
                      </a:cubicBezTo>
                      <a:cubicBezTo>
                        <a:pt x="0" y="48908"/>
                        <a:pt x="0" y="46806"/>
                        <a:pt x="0" y="44703"/>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27" name="Freeform: Shape 25">
                  <a:extLst>
                    <a:ext uri="{FF2B5EF4-FFF2-40B4-BE49-F238E27FC236}">
                      <a16:creationId xmlns:a16="http://schemas.microsoft.com/office/drawing/2014/main" id="{C6C0C875-D7D2-453C-AE91-27A586943E90}"/>
                    </a:ext>
                  </a:extLst>
                </p:cNvPr>
                <p:cNvSpPr/>
                <p:nvPr/>
              </p:nvSpPr>
              <p:spPr>
                <a:xfrm>
                  <a:off x="4256278" y="4503692"/>
                  <a:ext cx="578233" cy="63080"/>
                </a:xfrm>
                <a:custGeom>
                  <a:avLst/>
                  <a:gdLst>
                    <a:gd name="connsiteX0" fmla="*/ 0 w 578232"/>
                    <a:gd name="connsiteY0" fmla="*/ 19055 h 63079"/>
                    <a:gd name="connsiteX1" fmla="*/ 50113 w 578232"/>
                    <a:gd name="connsiteY1" fmla="*/ 1183 h 63079"/>
                    <a:gd name="connsiteX2" fmla="*/ 234097 w 578232"/>
                    <a:gd name="connsiteY2" fmla="*/ 22560 h 63079"/>
                    <a:gd name="connsiteX3" fmla="*/ 442260 w 578232"/>
                    <a:gd name="connsiteY3" fmla="*/ 15901 h 63079"/>
                    <a:gd name="connsiteX4" fmla="*/ 530572 w 578232"/>
                    <a:gd name="connsiteY4" fmla="*/ 1183 h 63079"/>
                    <a:gd name="connsiteX5" fmla="*/ 576480 w 578232"/>
                    <a:gd name="connsiteY5" fmla="*/ 15201 h 63079"/>
                    <a:gd name="connsiteX6" fmla="*/ 574378 w 578232"/>
                    <a:gd name="connsiteY6" fmla="*/ 27116 h 63079"/>
                    <a:gd name="connsiteX7" fmla="*/ 542838 w 578232"/>
                    <a:gd name="connsiteY7" fmla="*/ 40783 h 63079"/>
                    <a:gd name="connsiteX8" fmla="*/ 419481 w 578232"/>
                    <a:gd name="connsiteY8" fmla="*/ 61109 h 63079"/>
                    <a:gd name="connsiteX9" fmla="*/ 240755 w 578232"/>
                    <a:gd name="connsiteY9" fmla="*/ 66015 h 63079"/>
                    <a:gd name="connsiteX10" fmla="*/ 39600 w 578232"/>
                    <a:gd name="connsiteY10" fmla="*/ 41133 h 63079"/>
                    <a:gd name="connsiteX11" fmla="*/ 0 w 578232"/>
                    <a:gd name="connsiteY11" fmla="*/ 19055 h 6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78232" h="63079">
                      <a:moveTo>
                        <a:pt x="0" y="19055"/>
                      </a:moveTo>
                      <a:cubicBezTo>
                        <a:pt x="15420" y="7491"/>
                        <a:pt x="30138" y="-3723"/>
                        <a:pt x="50113" y="1183"/>
                      </a:cubicBezTo>
                      <a:cubicBezTo>
                        <a:pt x="110740" y="15201"/>
                        <a:pt x="172068" y="20107"/>
                        <a:pt x="234097" y="22560"/>
                      </a:cubicBezTo>
                      <a:cubicBezTo>
                        <a:pt x="303484" y="25363"/>
                        <a:pt x="373223" y="23611"/>
                        <a:pt x="442260" y="15901"/>
                      </a:cubicBezTo>
                      <a:cubicBezTo>
                        <a:pt x="471698" y="12397"/>
                        <a:pt x="501135" y="7140"/>
                        <a:pt x="530572" y="1183"/>
                      </a:cubicBezTo>
                      <a:cubicBezTo>
                        <a:pt x="548795" y="-2322"/>
                        <a:pt x="562813" y="6439"/>
                        <a:pt x="576480" y="15201"/>
                      </a:cubicBezTo>
                      <a:cubicBezTo>
                        <a:pt x="582788" y="19406"/>
                        <a:pt x="579634" y="24662"/>
                        <a:pt x="574378" y="27116"/>
                      </a:cubicBezTo>
                      <a:cubicBezTo>
                        <a:pt x="564215" y="32372"/>
                        <a:pt x="553701" y="38680"/>
                        <a:pt x="542838" y="40783"/>
                      </a:cubicBezTo>
                      <a:cubicBezTo>
                        <a:pt x="501836" y="48493"/>
                        <a:pt x="460834" y="57955"/>
                        <a:pt x="419481" y="61109"/>
                      </a:cubicBezTo>
                      <a:cubicBezTo>
                        <a:pt x="359906" y="65664"/>
                        <a:pt x="300330" y="67066"/>
                        <a:pt x="240755" y="66015"/>
                      </a:cubicBezTo>
                      <a:cubicBezTo>
                        <a:pt x="173119" y="64963"/>
                        <a:pt x="105484" y="59707"/>
                        <a:pt x="39600" y="41133"/>
                      </a:cubicBezTo>
                      <a:cubicBezTo>
                        <a:pt x="25232" y="37279"/>
                        <a:pt x="10513" y="33774"/>
                        <a:pt x="0" y="19055"/>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28" name="Freeform: Shape 27">
                  <a:extLst>
                    <a:ext uri="{FF2B5EF4-FFF2-40B4-BE49-F238E27FC236}">
                      <a16:creationId xmlns:a16="http://schemas.microsoft.com/office/drawing/2014/main" id="{DE3A831D-0F0C-45CC-9F10-448F8A8363C2}"/>
                    </a:ext>
                  </a:extLst>
                </p:cNvPr>
                <p:cNvSpPr/>
                <p:nvPr/>
              </p:nvSpPr>
              <p:spPr>
                <a:xfrm>
                  <a:off x="4258073" y="4776681"/>
                  <a:ext cx="574728" cy="56071"/>
                </a:xfrm>
                <a:custGeom>
                  <a:avLst/>
                  <a:gdLst>
                    <a:gd name="connsiteX0" fmla="*/ 288723 w 574728"/>
                    <a:gd name="connsiteY0" fmla="*/ 58312 h 56071"/>
                    <a:gd name="connsiteX1" fmla="*/ 54977 w 574728"/>
                    <a:gd name="connsiteY1" fmla="*/ 39738 h 56071"/>
                    <a:gd name="connsiteX2" fmla="*/ 7316 w 574728"/>
                    <a:gd name="connsiteY2" fmla="*/ 22216 h 56071"/>
                    <a:gd name="connsiteX3" fmla="*/ 6615 w 574728"/>
                    <a:gd name="connsiteY3" fmla="*/ 6446 h 56071"/>
                    <a:gd name="connsiteX4" fmla="*/ 32548 w 574728"/>
                    <a:gd name="connsiteY4" fmla="*/ 1540 h 56071"/>
                    <a:gd name="connsiteX5" fmla="*/ 186393 w 574728"/>
                    <a:gd name="connsiteY5" fmla="*/ 25019 h 56071"/>
                    <a:gd name="connsiteX6" fmla="*/ 470953 w 574728"/>
                    <a:gd name="connsiteY6" fmla="*/ 16959 h 56071"/>
                    <a:gd name="connsiteX7" fmla="*/ 548402 w 574728"/>
                    <a:gd name="connsiteY7" fmla="*/ 839 h 56071"/>
                    <a:gd name="connsiteX8" fmla="*/ 575386 w 574728"/>
                    <a:gd name="connsiteY8" fmla="*/ 10301 h 56071"/>
                    <a:gd name="connsiteX9" fmla="*/ 572232 w 574728"/>
                    <a:gd name="connsiteY9" fmla="*/ 20814 h 56071"/>
                    <a:gd name="connsiteX10" fmla="*/ 540692 w 574728"/>
                    <a:gd name="connsiteY10" fmla="*/ 34481 h 56071"/>
                    <a:gd name="connsiteX11" fmla="*/ 380539 w 574728"/>
                    <a:gd name="connsiteY11" fmla="*/ 57611 h 56071"/>
                    <a:gd name="connsiteX12" fmla="*/ 288723 w 574728"/>
                    <a:gd name="connsiteY12" fmla="*/ 58312 h 56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74728" h="56071">
                      <a:moveTo>
                        <a:pt x="288723" y="58312"/>
                      </a:moveTo>
                      <a:cubicBezTo>
                        <a:pt x="210223" y="60765"/>
                        <a:pt x="132074" y="57260"/>
                        <a:pt x="54977" y="39738"/>
                      </a:cubicBezTo>
                      <a:cubicBezTo>
                        <a:pt x="38506" y="35883"/>
                        <a:pt x="22736" y="29225"/>
                        <a:pt x="7316" y="22216"/>
                      </a:cubicBezTo>
                      <a:cubicBezTo>
                        <a:pt x="-2496" y="17660"/>
                        <a:pt x="-2146" y="12404"/>
                        <a:pt x="6615" y="6446"/>
                      </a:cubicBezTo>
                      <a:cubicBezTo>
                        <a:pt x="14675" y="1189"/>
                        <a:pt x="22385" y="-1614"/>
                        <a:pt x="32548" y="1540"/>
                      </a:cubicBezTo>
                      <a:cubicBezTo>
                        <a:pt x="82662" y="16609"/>
                        <a:pt x="134177" y="21866"/>
                        <a:pt x="186393" y="25019"/>
                      </a:cubicBezTo>
                      <a:cubicBezTo>
                        <a:pt x="281363" y="30627"/>
                        <a:pt x="376334" y="30276"/>
                        <a:pt x="470953" y="16959"/>
                      </a:cubicBezTo>
                      <a:cubicBezTo>
                        <a:pt x="496886" y="13104"/>
                        <a:pt x="522819" y="7497"/>
                        <a:pt x="548402" y="839"/>
                      </a:cubicBezTo>
                      <a:cubicBezTo>
                        <a:pt x="560667" y="-2315"/>
                        <a:pt x="568027" y="3993"/>
                        <a:pt x="575386" y="10301"/>
                      </a:cubicBezTo>
                      <a:cubicBezTo>
                        <a:pt x="576788" y="11352"/>
                        <a:pt x="574685" y="19763"/>
                        <a:pt x="572232" y="20814"/>
                      </a:cubicBezTo>
                      <a:cubicBezTo>
                        <a:pt x="562069" y="26071"/>
                        <a:pt x="551906" y="31328"/>
                        <a:pt x="540692" y="34481"/>
                      </a:cubicBezTo>
                      <a:cubicBezTo>
                        <a:pt x="488476" y="49901"/>
                        <a:pt x="434507" y="55158"/>
                        <a:pt x="380539" y="57611"/>
                      </a:cubicBezTo>
                      <a:cubicBezTo>
                        <a:pt x="350050" y="59363"/>
                        <a:pt x="319562" y="58312"/>
                        <a:pt x="288723" y="58312"/>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grpSp>
          <p:grpSp>
            <p:nvGrpSpPr>
              <p:cNvPr id="9" name="Group 44">
                <a:extLst>
                  <a:ext uri="{FF2B5EF4-FFF2-40B4-BE49-F238E27FC236}">
                    <a16:creationId xmlns:a16="http://schemas.microsoft.com/office/drawing/2014/main" id="{AE0FE0C7-C4DF-4F99-B455-DDADA6183C94}"/>
                  </a:ext>
                </a:extLst>
              </p:cNvPr>
              <p:cNvGrpSpPr/>
              <p:nvPr/>
            </p:nvGrpSpPr>
            <p:grpSpPr>
              <a:xfrm>
                <a:off x="1244446" y="5370069"/>
                <a:ext cx="640711" cy="803757"/>
                <a:chOff x="7382939" y="4199052"/>
                <a:chExt cx="579547" cy="856720"/>
              </a:xfrm>
            </p:grpSpPr>
            <p:sp>
              <p:nvSpPr>
                <p:cNvPr id="17" name="Freeform: Shape 10">
                  <a:extLst>
                    <a:ext uri="{FF2B5EF4-FFF2-40B4-BE49-F238E27FC236}">
                      <a16:creationId xmlns:a16="http://schemas.microsoft.com/office/drawing/2014/main" id="{026CB251-DD42-4B0C-8BD9-D7DC47062267}"/>
                    </a:ext>
                  </a:extLst>
                </p:cNvPr>
                <p:cNvSpPr/>
                <p:nvPr/>
              </p:nvSpPr>
              <p:spPr>
                <a:xfrm>
                  <a:off x="7383990" y="4269727"/>
                  <a:ext cx="578233" cy="238302"/>
                </a:xfrm>
                <a:custGeom>
                  <a:avLst/>
                  <a:gdLst>
                    <a:gd name="connsiteX0" fmla="*/ 0 w 578232"/>
                    <a:gd name="connsiteY0" fmla="*/ 0 h 238301"/>
                    <a:gd name="connsiteX1" fmla="*/ 245661 w 578232"/>
                    <a:gd name="connsiteY1" fmla="*/ 37498 h 238301"/>
                    <a:gd name="connsiteX2" fmla="*/ 452423 w 578232"/>
                    <a:gd name="connsiteY2" fmla="*/ 29437 h 238301"/>
                    <a:gd name="connsiteX3" fmla="*/ 516554 w 578232"/>
                    <a:gd name="connsiteY3" fmla="*/ 18924 h 238301"/>
                    <a:gd name="connsiteX4" fmla="*/ 578583 w 578232"/>
                    <a:gd name="connsiteY4" fmla="*/ 1051 h 238301"/>
                    <a:gd name="connsiteX5" fmla="*/ 578583 w 578232"/>
                    <a:gd name="connsiteY5" fmla="*/ 11915 h 238301"/>
                    <a:gd name="connsiteX6" fmla="*/ 578933 w 578232"/>
                    <a:gd name="connsiteY6" fmla="*/ 182231 h 238301"/>
                    <a:gd name="connsiteX7" fmla="*/ 561762 w 578232"/>
                    <a:gd name="connsiteY7" fmla="*/ 207813 h 238301"/>
                    <a:gd name="connsiteX8" fmla="*/ 462586 w 578232"/>
                    <a:gd name="connsiteY8" fmla="*/ 230592 h 238301"/>
                    <a:gd name="connsiteX9" fmla="*/ 247063 w 578232"/>
                    <a:gd name="connsiteY9" fmla="*/ 240755 h 238301"/>
                    <a:gd name="connsiteX10" fmla="*/ 40651 w 578232"/>
                    <a:gd name="connsiteY10" fmla="*/ 215874 h 238301"/>
                    <a:gd name="connsiteX11" fmla="*/ 0 w 578232"/>
                    <a:gd name="connsiteY11" fmla="*/ 163307 h 238301"/>
                    <a:gd name="connsiteX12" fmla="*/ 0 w 578232"/>
                    <a:gd name="connsiteY12" fmla="*/ 12266 h 238301"/>
                    <a:gd name="connsiteX13" fmla="*/ 0 w 578232"/>
                    <a:gd name="connsiteY13" fmla="*/ 0 h 238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78232" h="238301">
                      <a:moveTo>
                        <a:pt x="0" y="0"/>
                      </a:moveTo>
                      <a:cubicBezTo>
                        <a:pt x="79551" y="31540"/>
                        <a:pt x="162606" y="35395"/>
                        <a:pt x="245661" y="37498"/>
                      </a:cubicBezTo>
                      <a:cubicBezTo>
                        <a:pt x="314699" y="39250"/>
                        <a:pt x="383736" y="38899"/>
                        <a:pt x="452423" y="29437"/>
                      </a:cubicBezTo>
                      <a:cubicBezTo>
                        <a:pt x="473800" y="26634"/>
                        <a:pt x="495528" y="23480"/>
                        <a:pt x="516554" y="18924"/>
                      </a:cubicBezTo>
                      <a:cubicBezTo>
                        <a:pt x="537231" y="14368"/>
                        <a:pt x="557206" y="7359"/>
                        <a:pt x="578583" y="1051"/>
                      </a:cubicBezTo>
                      <a:cubicBezTo>
                        <a:pt x="578583" y="3855"/>
                        <a:pt x="578583" y="8060"/>
                        <a:pt x="578583" y="11915"/>
                      </a:cubicBezTo>
                      <a:cubicBezTo>
                        <a:pt x="578583" y="68687"/>
                        <a:pt x="578233" y="125459"/>
                        <a:pt x="578933" y="182231"/>
                      </a:cubicBezTo>
                      <a:cubicBezTo>
                        <a:pt x="579284" y="196249"/>
                        <a:pt x="574027" y="204659"/>
                        <a:pt x="561762" y="207813"/>
                      </a:cubicBezTo>
                      <a:cubicBezTo>
                        <a:pt x="528820" y="216224"/>
                        <a:pt x="495878" y="225686"/>
                        <a:pt x="462586" y="230592"/>
                      </a:cubicBezTo>
                      <a:cubicBezTo>
                        <a:pt x="391095" y="241105"/>
                        <a:pt x="318904" y="243208"/>
                        <a:pt x="247063" y="240755"/>
                      </a:cubicBezTo>
                      <a:cubicBezTo>
                        <a:pt x="177675" y="238302"/>
                        <a:pt x="108287" y="234797"/>
                        <a:pt x="40651" y="215874"/>
                      </a:cubicBezTo>
                      <a:cubicBezTo>
                        <a:pt x="350" y="204659"/>
                        <a:pt x="0" y="203958"/>
                        <a:pt x="0" y="163307"/>
                      </a:cubicBezTo>
                      <a:cubicBezTo>
                        <a:pt x="0" y="112843"/>
                        <a:pt x="0" y="62379"/>
                        <a:pt x="0" y="12266"/>
                      </a:cubicBezTo>
                      <a:cubicBezTo>
                        <a:pt x="0" y="8411"/>
                        <a:pt x="0" y="4205"/>
                        <a:pt x="0" y="0"/>
                      </a:cubicBezTo>
                      <a:close/>
                    </a:path>
                  </a:pathLst>
                </a:custGeom>
                <a:solidFill>
                  <a:schemeClr val="accent3"/>
                </a:solid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18" name="Freeform: Shape 11">
                  <a:extLst>
                    <a:ext uri="{FF2B5EF4-FFF2-40B4-BE49-F238E27FC236}">
                      <a16:creationId xmlns:a16="http://schemas.microsoft.com/office/drawing/2014/main" id="{0C25AF2D-225B-4E9B-B28C-7F41031AE9E1}"/>
                    </a:ext>
                  </a:extLst>
                </p:cNvPr>
                <p:cNvSpPr/>
                <p:nvPr/>
              </p:nvSpPr>
              <p:spPr>
                <a:xfrm>
                  <a:off x="7384253" y="4813966"/>
                  <a:ext cx="578233" cy="241806"/>
                </a:xfrm>
                <a:custGeom>
                  <a:avLst/>
                  <a:gdLst>
                    <a:gd name="connsiteX0" fmla="*/ 88 w 578232"/>
                    <a:gd name="connsiteY0" fmla="*/ 0 h 241806"/>
                    <a:gd name="connsiteX1" fmla="*/ 152180 w 578232"/>
                    <a:gd name="connsiteY1" fmla="*/ 32942 h 241806"/>
                    <a:gd name="connsiteX2" fmla="*/ 356489 w 578232"/>
                    <a:gd name="connsiteY2" fmla="*/ 37848 h 241806"/>
                    <a:gd name="connsiteX3" fmla="*/ 553439 w 578232"/>
                    <a:gd name="connsiteY3" fmla="*/ 10513 h 241806"/>
                    <a:gd name="connsiteX4" fmla="*/ 579021 w 578232"/>
                    <a:gd name="connsiteY4" fmla="*/ 701 h 241806"/>
                    <a:gd name="connsiteX5" fmla="*/ 578320 w 578232"/>
                    <a:gd name="connsiteY5" fmla="*/ 192394 h 241806"/>
                    <a:gd name="connsiteX6" fmla="*/ 565704 w 578232"/>
                    <a:gd name="connsiteY6" fmla="*/ 207463 h 241806"/>
                    <a:gd name="connsiteX7" fmla="*/ 491059 w 578232"/>
                    <a:gd name="connsiteY7" fmla="*/ 227789 h 241806"/>
                    <a:gd name="connsiteX8" fmla="*/ 325650 w 578232"/>
                    <a:gd name="connsiteY8" fmla="*/ 241806 h 241806"/>
                    <a:gd name="connsiteX9" fmla="*/ 61065 w 578232"/>
                    <a:gd name="connsiteY9" fmla="*/ 222882 h 241806"/>
                    <a:gd name="connsiteX10" fmla="*/ 11652 w 578232"/>
                    <a:gd name="connsiteY10" fmla="*/ 206412 h 241806"/>
                    <a:gd name="connsiteX11" fmla="*/ 438 w 578232"/>
                    <a:gd name="connsiteY11" fmla="*/ 191343 h 241806"/>
                    <a:gd name="connsiteX12" fmla="*/ 88 w 578232"/>
                    <a:gd name="connsiteY12" fmla="*/ 0 h 241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78232" h="241806">
                      <a:moveTo>
                        <a:pt x="88" y="0"/>
                      </a:moveTo>
                      <a:cubicBezTo>
                        <a:pt x="49500" y="22428"/>
                        <a:pt x="100665" y="29788"/>
                        <a:pt x="152180" y="32942"/>
                      </a:cubicBezTo>
                      <a:cubicBezTo>
                        <a:pt x="220167" y="37147"/>
                        <a:pt x="288503" y="38899"/>
                        <a:pt x="356489" y="37848"/>
                      </a:cubicBezTo>
                      <a:cubicBezTo>
                        <a:pt x="423073" y="36797"/>
                        <a:pt x="489307" y="30839"/>
                        <a:pt x="553439" y="10513"/>
                      </a:cubicBezTo>
                      <a:cubicBezTo>
                        <a:pt x="561849" y="7710"/>
                        <a:pt x="569909" y="4205"/>
                        <a:pt x="579021" y="701"/>
                      </a:cubicBezTo>
                      <a:cubicBezTo>
                        <a:pt x="579021" y="65183"/>
                        <a:pt x="579372" y="128613"/>
                        <a:pt x="578320" y="192394"/>
                      </a:cubicBezTo>
                      <a:cubicBezTo>
                        <a:pt x="578320" y="197650"/>
                        <a:pt x="571311" y="205711"/>
                        <a:pt x="565704" y="207463"/>
                      </a:cubicBezTo>
                      <a:cubicBezTo>
                        <a:pt x="541173" y="215523"/>
                        <a:pt x="516292" y="224985"/>
                        <a:pt x="491059" y="227789"/>
                      </a:cubicBezTo>
                      <a:cubicBezTo>
                        <a:pt x="436040" y="234447"/>
                        <a:pt x="381020" y="239353"/>
                        <a:pt x="325650" y="241806"/>
                      </a:cubicBezTo>
                      <a:cubicBezTo>
                        <a:pt x="236988" y="246012"/>
                        <a:pt x="148326" y="241106"/>
                        <a:pt x="61065" y="222882"/>
                      </a:cubicBezTo>
                      <a:cubicBezTo>
                        <a:pt x="44244" y="219378"/>
                        <a:pt x="27773" y="213070"/>
                        <a:pt x="11652" y="206412"/>
                      </a:cubicBezTo>
                      <a:cubicBezTo>
                        <a:pt x="6746" y="204309"/>
                        <a:pt x="788" y="196599"/>
                        <a:pt x="438" y="191343"/>
                      </a:cubicBezTo>
                      <a:cubicBezTo>
                        <a:pt x="-263" y="127912"/>
                        <a:pt x="88" y="64832"/>
                        <a:pt x="88" y="0"/>
                      </a:cubicBezTo>
                      <a:close/>
                    </a:path>
                  </a:pathLst>
                </a:custGeom>
                <a:solidFill>
                  <a:schemeClr val="accent3"/>
                </a:solid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19" name="Freeform: Shape 13">
                  <a:extLst>
                    <a:ext uri="{FF2B5EF4-FFF2-40B4-BE49-F238E27FC236}">
                      <a16:creationId xmlns:a16="http://schemas.microsoft.com/office/drawing/2014/main" id="{23C6CB85-3285-4FD2-A9E9-381265A8EC03}"/>
                    </a:ext>
                  </a:extLst>
                </p:cNvPr>
                <p:cNvSpPr/>
                <p:nvPr/>
              </p:nvSpPr>
              <p:spPr>
                <a:xfrm>
                  <a:off x="7383640" y="4548680"/>
                  <a:ext cx="578233" cy="238302"/>
                </a:xfrm>
                <a:custGeom>
                  <a:avLst/>
                  <a:gdLst>
                    <a:gd name="connsiteX0" fmla="*/ 579634 w 578232"/>
                    <a:gd name="connsiteY0" fmla="*/ 1752 h 238301"/>
                    <a:gd name="connsiteX1" fmla="*/ 578933 w 578232"/>
                    <a:gd name="connsiteY1" fmla="*/ 189590 h 238301"/>
                    <a:gd name="connsiteX2" fmla="*/ 565967 w 578232"/>
                    <a:gd name="connsiteY2" fmla="*/ 205710 h 238301"/>
                    <a:gd name="connsiteX3" fmla="*/ 488519 w 578232"/>
                    <a:gd name="connsiteY3" fmla="*/ 226387 h 238301"/>
                    <a:gd name="connsiteX4" fmla="*/ 325562 w 578232"/>
                    <a:gd name="connsiteY4" fmla="*/ 240054 h 238301"/>
                    <a:gd name="connsiteX5" fmla="*/ 76046 w 578232"/>
                    <a:gd name="connsiteY5" fmla="*/ 224284 h 238301"/>
                    <a:gd name="connsiteX6" fmla="*/ 14718 w 578232"/>
                    <a:gd name="connsiteY6" fmla="*/ 206411 h 238301"/>
                    <a:gd name="connsiteX7" fmla="*/ 0 w 578232"/>
                    <a:gd name="connsiteY7" fmla="*/ 183983 h 238301"/>
                    <a:gd name="connsiteX8" fmla="*/ 350 w 578232"/>
                    <a:gd name="connsiteY8" fmla="*/ 0 h 238301"/>
                    <a:gd name="connsiteX9" fmla="*/ 304536 w 578232"/>
                    <a:gd name="connsiteY9" fmla="*/ 37848 h 238301"/>
                    <a:gd name="connsiteX10" fmla="*/ 496579 w 578232"/>
                    <a:gd name="connsiteY10" fmla="*/ 22428 h 238301"/>
                    <a:gd name="connsiteX11" fmla="*/ 579634 w 578232"/>
                    <a:gd name="connsiteY11" fmla="*/ 1752 h 238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78232" h="238301">
                      <a:moveTo>
                        <a:pt x="579634" y="1752"/>
                      </a:moveTo>
                      <a:cubicBezTo>
                        <a:pt x="579634" y="63430"/>
                        <a:pt x="579985" y="126510"/>
                        <a:pt x="578933" y="189590"/>
                      </a:cubicBezTo>
                      <a:cubicBezTo>
                        <a:pt x="578933" y="195197"/>
                        <a:pt x="571574" y="203608"/>
                        <a:pt x="565967" y="205710"/>
                      </a:cubicBezTo>
                      <a:cubicBezTo>
                        <a:pt x="540384" y="213771"/>
                        <a:pt x="514802" y="223233"/>
                        <a:pt x="488519" y="226387"/>
                      </a:cubicBezTo>
                      <a:cubicBezTo>
                        <a:pt x="434551" y="233045"/>
                        <a:pt x="380232" y="237250"/>
                        <a:pt x="325562" y="240054"/>
                      </a:cubicBezTo>
                      <a:cubicBezTo>
                        <a:pt x="241806" y="244259"/>
                        <a:pt x="158751" y="239353"/>
                        <a:pt x="76046" y="224284"/>
                      </a:cubicBezTo>
                      <a:cubicBezTo>
                        <a:pt x="55370" y="220429"/>
                        <a:pt x="35044" y="213070"/>
                        <a:pt x="14718" y="206411"/>
                      </a:cubicBezTo>
                      <a:cubicBezTo>
                        <a:pt x="4556" y="203257"/>
                        <a:pt x="0" y="195898"/>
                        <a:pt x="0" y="183983"/>
                      </a:cubicBezTo>
                      <a:cubicBezTo>
                        <a:pt x="701" y="122655"/>
                        <a:pt x="350" y="61328"/>
                        <a:pt x="350" y="0"/>
                      </a:cubicBezTo>
                      <a:cubicBezTo>
                        <a:pt x="99176" y="36096"/>
                        <a:pt x="201856" y="37497"/>
                        <a:pt x="304536" y="37848"/>
                      </a:cubicBezTo>
                      <a:cubicBezTo>
                        <a:pt x="369017" y="37848"/>
                        <a:pt x="433149" y="34343"/>
                        <a:pt x="496579" y="22428"/>
                      </a:cubicBezTo>
                      <a:cubicBezTo>
                        <a:pt x="524614" y="16821"/>
                        <a:pt x="551248" y="8761"/>
                        <a:pt x="579634" y="1752"/>
                      </a:cubicBezTo>
                      <a:close/>
                    </a:path>
                  </a:pathLst>
                </a:custGeom>
                <a:solidFill>
                  <a:schemeClr val="accent3"/>
                </a:solid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20" name="Freeform: Shape 21">
                  <a:extLst>
                    <a:ext uri="{FF2B5EF4-FFF2-40B4-BE49-F238E27FC236}">
                      <a16:creationId xmlns:a16="http://schemas.microsoft.com/office/drawing/2014/main" id="{30921CBC-8BF7-499C-A6FB-583BDB99A2C4}"/>
                    </a:ext>
                  </a:extLst>
                </p:cNvPr>
                <p:cNvSpPr/>
                <p:nvPr/>
              </p:nvSpPr>
              <p:spPr>
                <a:xfrm>
                  <a:off x="7382939" y="4199052"/>
                  <a:ext cx="578233" cy="91115"/>
                </a:xfrm>
                <a:custGeom>
                  <a:avLst/>
                  <a:gdLst>
                    <a:gd name="connsiteX0" fmla="*/ 581386 w 578232"/>
                    <a:gd name="connsiteY0" fmla="*/ 49999 h 91115"/>
                    <a:gd name="connsiteX1" fmla="*/ 545291 w 578232"/>
                    <a:gd name="connsiteY1" fmla="*/ 66119 h 91115"/>
                    <a:gd name="connsiteX2" fmla="*/ 405464 w 578232"/>
                    <a:gd name="connsiteY2" fmla="*/ 88898 h 91115"/>
                    <a:gd name="connsiteX3" fmla="*/ 274047 w 578232"/>
                    <a:gd name="connsiteY3" fmla="*/ 93454 h 91115"/>
                    <a:gd name="connsiteX4" fmla="*/ 43455 w 578232"/>
                    <a:gd name="connsiteY4" fmla="*/ 68923 h 91115"/>
                    <a:gd name="connsiteX5" fmla="*/ 0 w 578232"/>
                    <a:gd name="connsiteY5" fmla="*/ 44041 h 91115"/>
                    <a:gd name="connsiteX6" fmla="*/ 30138 w 578232"/>
                    <a:gd name="connsiteY6" fmla="*/ 29323 h 91115"/>
                    <a:gd name="connsiteX7" fmla="*/ 135271 w 578232"/>
                    <a:gd name="connsiteY7" fmla="*/ 8646 h 91115"/>
                    <a:gd name="connsiteX8" fmla="*/ 348341 w 578232"/>
                    <a:gd name="connsiteY8" fmla="*/ 1287 h 91115"/>
                    <a:gd name="connsiteX9" fmla="*/ 533025 w 578232"/>
                    <a:gd name="connsiteY9" fmla="*/ 23716 h 91115"/>
                    <a:gd name="connsiteX10" fmla="*/ 564215 w 578232"/>
                    <a:gd name="connsiteY10" fmla="*/ 34579 h 91115"/>
                    <a:gd name="connsiteX11" fmla="*/ 580686 w 578232"/>
                    <a:gd name="connsiteY11" fmla="*/ 45443 h 91115"/>
                    <a:gd name="connsiteX12" fmla="*/ 581386 w 578232"/>
                    <a:gd name="connsiteY12" fmla="*/ 49999 h 91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78232" h="91115">
                      <a:moveTo>
                        <a:pt x="581386" y="49999"/>
                      </a:moveTo>
                      <a:cubicBezTo>
                        <a:pt x="569471" y="55606"/>
                        <a:pt x="557907" y="63666"/>
                        <a:pt x="545291" y="66119"/>
                      </a:cubicBezTo>
                      <a:cubicBezTo>
                        <a:pt x="499032" y="74880"/>
                        <a:pt x="452423" y="83992"/>
                        <a:pt x="405464" y="88898"/>
                      </a:cubicBezTo>
                      <a:cubicBezTo>
                        <a:pt x="362009" y="93454"/>
                        <a:pt x="317853" y="94155"/>
                        <a:pt x="274047" y="93454"/>
                      </a:cubicBezTo>
                      <a:cubicBezTo>
                        <a:pt x="196599" y="92402"/>
                        <a:pt x="118800" y="88898"/>
                        <a:pt x="43455" y="68923"/>
                      </a:cubicBezTo>
                      <a:cubicBezTo>
                        <a:pt x="18223" y="62264"/>
                        <a:pt x="9111" y="57008"/>
                        <a:pt x="0" y="44041"/>
                      </a:cubicBezTo>
                      <a:cubicBezTo>
                        <a:pt x="10163" y="38785"/>
                        <a:pt x="19625" y="31425"/>
                        <a:pt x="30138" y="29323"/>
                      </a:cubicBezTo>
                      <a:cubicBezTo>
                        <a:pt x="64832" y="21262"/>
                        <a:pt x="99877" y="13202"/>
                        <a:pt x="135271" y="8646"/>
                      </a:cubicBezTo>
                      <a:cubicBezTo>
                        <a:pt x="206061" y="-816"/>
                        <a:pt x="277201" y="-1166"/>
                        <a:pt x="348341" y="1287"/>
                      </a:cubicBezTo>
                      <a:cubicBezTo>
                        <a:pt x="410370" y="3390"/>
                        <a:pt x="472398" y="7946"/>
                        <a:pt x="533025" y="23716"/>
                      </a:cubicBezTo>
                      <a:cubicBezTo>
                        <a:pt x="543539" y="26519"/>
                        <a:pt x="554402" y="30024"/>
                        <a:pt x="564215" y="34579"/>
                      </a:cubicBezTo>
                      <a:cubicBezTo>
                        <a:pt x="570172" y="37032"/>
                        <a:pt x="575079" y="41588"/>
                        <a:pt x="580686" y="45443"/>
                      </a:cubicBezTo>
                      <a:cubicBezTo>
                        <a:pt x="581036" y="46845"/>
                        <a:pt x="581386" y="48597"/>
                        <a:pt x="581386" y="49999"/>
                      </a:cubicBezTo>
                      <a:close/>
                    </a:path>
                  </a:pathLst>
                </a:custGeom>
                <a:solidFill>
                  <a:schemeClr val="accent3"/>
                </a:solid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21" name="Freeform: Shape 26">
                  <a:extLst>
                    <a:ext uri="{FF2B5EF4-FFF2-40B4-BE49-F238E27FC236}">
                      <a16:creationId xmlns:a16="http://schemas.microsoft.com/office/drawing/2014/main" id="{B81435A6-3322-435D-8DD2-0F49BEB13F3C}"/>
                    </a:ext>
                  </a:extLst>
                </p:cNvPr>
                <p:cNvSpPr/>
                <p:nvPr/>
              </p:nvSpPr>
              <p:spPr>
                <a:xfrm>
                  <a:off x="7383990" y="4504507"/>
                  <a:ext cx="578233" cy="63080"/>
                </a:xfrm>
                <a:custGeom>
                  <a:avLst/>
                  <a:gdLst>
                    <a:gd name="connsiteX0" fmla="*/ 1051 w 578232"/>
                    <a:gd name="connsiteY0" fmla="*/ 17188 h 63079"/>
                    <a:gd name="connsiteX1" fmla="*/ 53968 w 578232"/>
                    <a:gd name="connsiteY1" fmla="*/ 1068 h 63079"/>
                    <a:gd name="connsiteX2" fmla="*/ 205711 w 578232"/>
                    <a:gd name="connsiteY2" fmla="*/ 19992 h 63079"/>
                    <a:gd name="connsiteX3" fmla="*/ 384437 w 578232"/>
                    <a:gd name="connsiteY3" fmla="*/ 19642 h 63079"/>
                    <a:gd name="connsiteX4" fmla="*/ 528470 w 578232"/>
                    <a:gd name="connsiteY4" fmla="*/ 718 h 63079"/>
                    <a:gd name="connsiteX5" fmla="*/ 575780 w 578232"/>
                    <a:gd name="connsiteY5" fmla="*/ 14735 h 63079"/>
                    <a:gd name="connsiteX6" fmla="*/ 572976 w 578232"/>
                    <a:gd name="connsiteY6" fmla="*/ 27351 h 63079"/>
                    <a:gd name="connsiteX7" fmla="*/ 532675 w 578232"/>
                    <a:gd name="connsiteY7" fmla="*/ 43121 h 63079"/>
                    <a:gd name="connsiteX8" fmla="*/ 365864 w 578232"/>
                    <a:gd name="connsiteY8" fmla="*/ 64148 h 63079"/>
                    <a:gd name="connsiteX9" fmla="*/ 157700 w 578232"/>
                    <a:gd name="connsiteY9" fmla="*/ 59943 h 63079"/>
                    <a:gd name="connsiteX10" fmla="*/ 29788 w 578232"/>
                    <a:gd name="connsiteY10" fmla="*/ 37164 h 63079"/>
                    <a:gd name="connsiteX11" fmla="*/ 0 w 578232"/>
                    <a:gd name="connsiteY11" fmla="*/ 22445 h 63079"/>
                    <a:gd name="connsiteX12" fmla="*/ 1051 w 578232"/>
                    <a:gd name="connsiteY12" fmla="*/ 17188 h 6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78232" h="63079">
                      <a:moveTo>
                        <a:pt x="1051" y="17188"/>
                      </a:moveTo>
                      <a:cubicBezTo>
                        <a:pt x="16821" y="5974"/>
                        <a:pt x="31890" y="-2787"/>
                        <a:pt x="53968" y="1068"/>
                      </a:cubicBezTo>
                      <a:cubicBezTo>
                        <a:pt x="104432" y="9128"/>
                        <a:pt x="154896" y="17188"/>
                        <a:pt x="205711" y="19992"/>
                      </a:cubicBezTo>
                      <a:cubicBezTo>
                        <a:pt x="265286" y="23146"/>
                        <a:pt x="325212" y="22795"/>
                        <a:pt x="384437" y="19642"/>
                      </a:cubicBezTo>
                      <a:cubicBezTo>
                        <a:pt x="432798" y="16838"/>
                        <a:pt x="480809" y="8077"/>
                        <a:pt x="528470" y="718"/>
                      </a:cubicBezTo>
                      <a:cubicBezTo>
                        <a:pt x="547393" y="-2437"/>
                        <a:pt x="561411" y="5273"/>
                        <a:pt x="575780" y="14735"/>
                      </a:cubicBezTo>
                      <a:cubicBezTo>
                        <a:pt x="583139" y="19642"/>
                        <a:pt x="577882" y="24898"/>
                        <a:pt x="572976" y="27351"/>
                      </a:cubicBezTo>
                      <a:cubicBezTo>
                        <a:pt x="559659" y="33309"/>
                        <a:pt x="546693" y="39617"/>
                        <a:pt x="532675" y="43121"/>
                      </a:cubicBezTo>
                      <a:cubicBezTo>
                        <a:pt x="478006" y="57490"/>
                        <a:pt x="421935" y="63797"/>
                        <a:pt x="365864" y="64148"/>
                      </a:cubicBezTo>
                      <a:cubicBezTo>
                        <a:pt x="296476" y="64849"/>
                        <a:pt x="227088" y="64498"/>
                        <a:pt x="157700" y="59943"/>
                      </a:cubicBezTo>
                      <a:cubicBezTo>
                        <a:pt x="114595" y="57139"/>
                        <a:pt x="72191" y="45925"/>
                        <a:pt x="29788" y="37164"/>
                      </a:cubicBezTo>
                      <a:cubicBezTo>
                        <a:pt x="19274" y="35061"/>
                        <a:pt x="9812" y="27702"/>
                        <a:pt x="0" y="22445"/>
                      </a:cubicBezTo>
                      <a:cubicBezTo>
                        <a:pt x="350" y="20693"/>
                        <a:pt x="701" y="18941"/>
                        <a:pt x="1051" y="17188"/>
                      </a:cubicBezTo>
                      <a:close/>
                    </a:path>
                  </a:pathLst>
                </a:custGeom>
                <a:solidFill>
                  <a:schemeClr val="accent3"/>
                </a:solid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22" name="Freeform: Shape 28">
                  <a:extLst>
                    <a:ext uri="{FF2B5EF4-FFF2-40B4-BE49-F238E27FC236}">
                      <a16:creationId xmlns:a16="http://schemas.microsoft.com/office/drawing/2014/main" id="{D82C236F-EAFF-491A-B679-3BEFB26B7AA2}"/>
                    </a:ext>
                  </a:extLst>
                </p:cNvPr>
                <p:cNvSpPr/>
                <p:nvPr/>
              </p:nvSpPr>
              <p:spPr>
                <a:xfrm>
                  <a:off x="7383640" y="4776200"/>
                  <a:ext cx="578233" cy="59575"/>
                </a:xfrm>
                <a:custGeom>
                  <a:avLst/>
                  <a:gdLst>
                    <a:gd name="connsiteX0" fmla="*/ 0 w 578232"/>
                    <a:gd name="connsiteY0" fmla="*/ 17440 h 59575"/>
                    <a:gd name="connsiteX1" fmla="*/ 34343 w 578232"/>
                    <a:gd name="connsiteY1" fmla="*/ 2371 h 59575"/>
                    <a:gd name="connsiteX2" fmla="*/ 192043 w 578232"/>
                    <a:gd name="connsiteY2" fmla="*/ 25851 h 59575"/>
                    <a:gd name="connsiteX3" fmla="*/ 457680 w 578232"/>
                    <a:gd name="connsiteY3" fmla="*/ 19543 h 59575"/>
                    <a:gd name="connsiteX4" fmla="*/ 547744 w 578232"/>
                    <a:gd name="connsiteY4" fmla="*/ 2021 h 59575"/>
                    <a:gd name="connsiteX5" fmla="*/ 561061 w 578232"/>
                    <a:gd name="connsiteY5" fmla="*/ 619 h 59575"/>
                    <a:gd name="connsiteX6" fmla="*/ 579985 w 578232"/>
                    <a:gd name="connsiteY6" fmla="*/ 14637 h 59575"/>
                    <a:gd name="connsiteX7" fmla="*/ 563514 w 578232"/>
                    <a:gd name="connsiteY7" fmla="*/ 27603 h 59575"/>
                    <a:gd name="connsiteX8" fmla="*/ 450320 w 578232"/>
                    <a:gd name="connsiteY8" fmla="*/ 52835 h 59575"/>
                    <a:gd name="connsiteX9" fmla="*/ 216574 w 578232"/>
                    <a:gd name="connsiteY9" fmla="*/ 59844 h 59575"/>
                    <a:gd name="connsiteX10" fmla="*/ 30138 w 578232"/>
                    <a:gd name="connsiteY10" fmla="*/ 32509 h 59575"/>
                    <a:gd name="connsiteX11" fmla="*/ 0 w 578232"/>
                    <a:gd name="connsiteY11" fmla="*/ 17440 h 5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78232" h="59575">
                      <a:moveTo>
                        <a:pt x="0" y="17440"/>
                      </a:moveTo>
                      <a:cubicBezTo>
                        <a:pt x="11565" y="1670"/>
                        <a:pt x="20326" y="-1834"/>
                        <a:pt x="34343" y="2371"/>
                      </a:cubicBezTo>
                      <a:cubicBezTo>
                        <a:pt x="85859" y="17090"/>
                        <a:pt x="138776" y="22697"/>
                        <a:pt x="192043" y="25851"/>
                      </a:cubicBezTo>
                      <a:cubicBezTo>
                        <a:pt x="280706" y="31108"/>
                        <a:pt x="369368" y="30757"/>
                        <a:pt x="457680" y="19543"/>
                      </a:cubicBezTo>
                      <a:cubicBezTo>
                        <a:pt x="488168" y="15688"/>
                        <a:pt x="517956" y="7978"/>
                        <a:pt x="547744" y="2021"/>
                      </a:cubicBezTo>
                      <a:cubicBezTo>
                        <a:pt x="552300" y="1320"/>
                        <a:pt x="557907" y="-1133"/>
                        <a:pt x="561061" y="619"/>
                      </a:cubicBezTo>
                      <a:cubicBezTo>
                        <a:pt x="568070" y="4123"/>
                        <a:pt x="573677" y="9730"/>
                        <a:pt x="579985" y="14637"/>
                      </a:cubicBezTo>
                      <a:cubicBezTo>
                        <a:pt x="574728" y="19192"/>
                        <a:pt x="569822" y="24800"/>
                        <a:pt x="563514" y="27603"/>
                      </a:cubicBezTo>
                      <a:cubicBezTo>
                        <a:pt x="527418" y="43373"/>
                        <a:pt x="488869" y="48279"/>
                        <a:pt x="450320" y="52835"/>
                      </a:cubicBezTo>
                      <a:cubicBezTo>
                        <a:pt x="372522" y="62297"/>
                        <a:pt x="294723" y="63348"/>
                        <a:pt x="216574" y="59844"/>
                      </a:cubicBezTo>
                      <a:cubicBezTo>
                        <a:pt x="153494" y="57040"/>
                        <a:pt x="90415" y="52485"/>
                        <a:pt x="30138" y="32509"/>
                      </a:cubicBezTo>
                      <a:cubicBezTo>
                        <a:pt x="19975" y="29005"/>
                        <a:pt x="10513" y="22697"/>
                        <a:pt x="0" y="17440"/>
                      </a:cubicBezTo>
                      <a:close/>
                    </a:path>
                  </a:pathLst>
                </a:custGeom>
                <a:solidFill>
                  <a:schemeClr val="accent3"/>
                </a:solid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grpSp>
          <p:grpSp>
            <p:nvGrpSpPr>
              <p:cNvPr id="10" name="Group 34">
                <a:extLst>
                  <a:ext uri="{FF2B5EF4-FFF2-40B4-BE49-F238E27FC236}">
                    <a16:creationId xmlns:a16="http://schemas.microsoft.com/office/drawing/2014/main" id="{4FC93DB4-9CA5-4A0C-851E-9FF4337F793C}"/>
                  </a:ext>
                </a:extLst>
              </p:cNvPr>
              <p:cNvGrpSpPr/>
              <p:nvPr/>
            </p:nvGrpSpPr>
            <p:grpSpPr>
              <a:xfrm>
                <a:off x="2361411" y="5370069"/>
                <a:ext cx="646013" cy="803757"/>
                <a:chOff x="4335829" y="3026004"/>
                <a:chExt cx="512349" cy="637455"/>
              </a:xfrm>
              <a:solidFill>
                <a:schemeClr val="accent5"/>
              </a:solidFill>
            </p:grpSpPr>
            <p:sp>
              <p:nvSpPr>
                <p:cNvPr id="11" name="Freeform: Shape 15">
                  <a:extLst>
                    <a:ext uri="{FF2B5EF4-FFF2-40B4-BE49-F238E27FC236}">
                      <a16:creationId xmlns:a16="http://schemas.microsoft.com/office/drawing/2014/main" id="{0879B014-A65E-49E7-9169-4FF418751E6D}"/>
                    </a:ext>
                  </a:extLst>
                </p:cNvPr>
                <p:cNvSpPr/>
                <p:nvPr/>
              </p:nvSpPr>
              <p:spPr>
                <a:xfrm>
                  <a:off x="4337581" y="3491741"/>
                  <a:ext cx="508144" cy="171718"/>
                </a:xfrm>
                <a:custGeom>
                  <a:avLst/>
                  <a:gdLst>
                    <a:gd name="connsiteX0" fmla="*/ 350 w 508143"/>
                    <a:gd name="connsiteY0" fmla="*/ 0 h 171717"/>
                    <a:gd name="connsiteX1" fmla="*/ 510246 w 508143"/>
                    <a:gd name="connsiteY1" fmla="*/ 0 h 171717"/>
                    <a:gd name="connsiteX2" fmla="*/ 509896 w 508143"/>
                    <a:gd name="connsiteY2" fmla="*/ 135271 h 171717"/>
                    <a:gd name="connsiteX3" fmla="*/ 498331 w 508143"/>
                    <a:gd name="connsiteY3" fmla="*/ 146135 h 171717"/>
                    <a:gd name="connsiteX4" fmla="*/ 413524 w 508143"/>
                    <a:gd name="connsiteY4" fmla="*/ 163657 h 171717"/>
                    <a:gd name="connsiteX5" fmla="*/ 191342 w 508143"/>
                    <a:gd name="connsiteY5" fmla="*/ 171017 h 171717"/>
                    <a:gd name="connsiteX6" fmla="*/ 26634 w 508143"/>
                    <a:gd name="connsiteY6" fmla="*/ 151392 h 171717"/>
                    <a:gd name="connsiteX7" fmla="*/ 0 w 508143"/>
                    <a:gd name="connsiteY7" fmla="*/ 116347 h 171717"/>
                    <a:gd name="connsiteX8" fmla="*/ 350 w 508143"/>
                    <a:gd name="connsiteY8" fmla="*/ 0 h 1717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8143" h="171717">
                      <a:moveTo>
                        <a:pt x="350" y="0"/>
                      </a:moveTo>
                      <a:cubicBezTo>
                        <a:pt x="170666" y="34344"/>
                        <a:pt x="339931" y="34344"/>
                        <a:pt x="510246" y="0"/>
                      </a:cubicBezTo>
                      <a:cubicBezTo>
                        <a:pt x="510246" y="43455"/>
                        <a:pt x="510597" y="89363"/>
                        <a:pt x="509896" y="135271"/>
                      </a:cubicBezTo>
                      <a:cubicBezTo>
                        <a:pt x="509896" y="139126"/>
                        <a:pt x="502887" y="145084"/>
                        <a:pt x="498331" y="146135"/>
                      </a:cubicBezTo>
                      <a:cubicBezTo>
                        <a:pt x="470296" y="152794"/>
                        <a:pt x="441910" y="159802"/>
                        <a:pt x="413524" y="163657"/>
                      </a:cubicBezTo>
                      <a:cubicBezTo>
                        <a:pt x="339931" y="173470"/>
                        <a:pt x="265637" y="173470"/>
                        <a:pt x="191342" y="171017"/>
                      </a:cubicBezTo>
                      <a:cubicBezTo>
                        <a:pt x="135972" y="169264"/>
                        <a:pt x="80602" y="165760"/>
                        <a:pt x="26634" y="151392"/>
                      </a:cubicBezTo>
                      <a:cubicBezTo>
                        <a:pt x="0" y="144032"/>
                        <a:pt x="0" y="143682"/>
                        <a:pt x="0" y="116347"/>
                      </a:cubicBezTo>
                      <a:cubicBezTo>
                        <a:pt x="350" y="76747"/>
                        <a:pt x="350" y="37147"/>
                        <a:pt x="350" y="0"/>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12" name="Freeform: Shape 18">
                  <a:extLst>
                    <a:ext uri="{FF2B5EF4-FFF2-40B4-BE49-F238E27FC236}">
                      <a16:creationId xmlns:a16="http://schemas.microsoft.com/office/drawing/2014/main" id="{745FD65E-E358-4196-9A65-D485D05438B0}"/>
                    </a:ext>
                  </a:extLst>
                </p:cNvPr>
                <p:cNvSpPr/>
                <p:nvPr/>
              </p:nvSpPr>
              <p:spPr>
                <a:xfrm>
                  <a:off x="4337581" y="3284979"/>
                  <a:ext cx="508144" cy="171718"/>
                </a:xfrm>
                <a:custGeom>
                  <a:avLst/>
                  <a:gdLst>
                    <a:gd name="connsiteX0" fmla="*/ 0 w 508143"/>
                    <a:gd name="connsiteY0" fmla="*/ 0 h 171717"/>
                    <a:gd name="connsiteX1" fmla="*/ 510246 w 508143"/>
                    <a:gd name="connsiteY1" fmla="*/ 0 h 171717"/>
                    <a:gd name="connsiteX2" fmla="*/ 510246 w 508143"/>
                    <a:gd name="connsiteY2" fmla="*/ 57473 h 171717"/>
                    <a:gd name="connsiteX3" fmla="*/ 510597 w 508143"/>
                    <a:gd name="connsiteY3" fmla="*/ 126510 h 171717"/>
                    <a:gd name="connsiteX4" fmla="*/ 494476 w 508143"/>
                    <a:gd name="connsiteY4" fmla="*/ 148238 h 171717"/>
                    <a:gd name="connsiteX5" fmla="*/ 403011 w 508143"/>
                    <a:gd name="connsiteY5" fmla="*/ 165410 h 171717"/>
                    <a:gd name="connsiteX6" fmla="*/ 234447 w 508143"/>
                    <a:gd name="connsiteY6" fmla="*/ 172418 h 171717"/>
                    <a:gd name="connsiteX7" fmla="*/ 32591 w 508143"/>
                    <a:gd name="connsiteY7" fmla="*/ 153495 h 171717"/>
                    <a:gd name="connsiteX8" fmla="*/ 0 w 508143"/>
                    <a:gd name="connsiteY8" fmla="*/ 112493 h 171717"/>
                    <a:gd name="connsiteX9" fmla="*/ 0 w 508143"/>
                    <a:gd name="connsiteY9" fmla="*/ 0 h 1717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8143" h="171717">
                      <a:moveTo>
                        <a:pt x="0" y="0"/>
                      </a:moveTo>
                      <a:cubicBezTo>
                        <a:pt x="170666" y="34694"/>
                        <a:pt x="339580" y="35044"/>
                        <a:pt x="510246" y="0"/>
                      </a:cubicBezTo>
                      <a:cubicBezTo>
                        <a:pt x="510246" y="17873"/>
                        <a:pt x="510246" y="37498"/>
                        <a:pt x="510246" y="57473"/>
                      </a:cubicBezTo>
                      <a:cubicBezTo>
                        <a:pt x="510246" y="80602"/>
                        <a:pt x="509195" y="103731"/>
                        <a:pt x="510597" y="126510"/>
                      </a:cubicBezTo>
                      <a:cubicBezTo>
                        <a:pt x="511298" y="139477"/>
                        <a:pt x="506041" y="145785"/>
                        <a:pt x="494476" y="148238"/>
                      </a:cubicBezTo>
                      <a:cubicBezTo>
                        <a:pt x="463988" y="154546"/>
                        <a:pt x="433850" y="162956"/>
                        <a:pt x="403011" y="165410"/>
                      </a:cubicBezTo>
                      <a:cubicBezTo>
                        <a:pt x="346940" y="169965"/>
                        <a:pt x="290518" y="172769"/>
                        <a:pt x="234447" y="172418"/>
                      </a:cubicBezTo>
                      <a:cubicBezTo>
                        <a:pt x="166811" y="172068"/>
                        <a:pt x="98825" y="169264"/>
                        <a:pt x="32591" y="153495"/>
                      </a:cubicBezTo>
                      <a:cubicBezTo>
                        <a:pt x="0" y="145785"/>
                        <a:pt x="0" y="145434"/>
                        <a:pt x="0" y="112493"/>
                      </a:cubicBezTo>
                      <a:cubicBezTo>
                        <a:pt x="0" y="74294"/>
                        <a:pt x="0" y="36446"/>
                        <a:pt x="0" y="0"/>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13" name="Freeform: Shape 20">
                  <a:extLst>
                    <a:ext uri="{FF2B5EF4-FFF2-40B4-BE49-F238E27FC236}">
                      <a16:creationId xmlns:a16="http://schemas.microsoft.com/office/drawing/2014/main" id="{E90F0B2D-EABD-4C3C-805F-106F719CDB1C}"/>
                    </a:ext>
                  </a:extLst>
                </p:cNvPr>
                <p:cNvSpPr/>
                <p:nvPr/>
              </p:nvSpPr>
              <p:spPr>
                <a:xfrm>
                  <a:off x="4337931" y="3083123"/>
                  <a:ext cx="508144" cy="171718"/>
                </a:xfrm>
                <a:custGeom>
                  <a:avLst/>
                  <a:gdLst>
                    <a:gd name="connsiteX0" fmla="*/ 0 w 508143"/>
                    <a:gd name="connsiteY0" fmla="*/ 350 h 171717"/>
                    <a:gd name="connsiteX1" fmla="*/ 510246 w 508143"/>
                    <a:gd name="connsiteY1" fmla="*/ 0 h 171717"/>
                    <a:gd name="connsiteX2" fmla="*/ 509546 w 508143"/>
                    <a:gd name="connsiteY2" fmla="*/ 134921 h 171717"/>
                    <a:gd name="connsiteX3" fmla="*/ 497630 w 508143"/>
                    <a:gd name="connsiteY3" fmla="*/ 147186 h 171717"/>
                    <a:gd name="connsiteX4" fmla="*/ 426841 w 508143"/>
                    <a:gd name="connsiteY4" fmla="*/ 162956 h 171717"/>
                    <a:gd name="connsiteX5" fmla="*/ 239353 w 508143"/>
                    <a:gd name="connsiteY5" fmla="*/ 173119 h 171717"/>
                    <a:gd name="connsiteX6" fmla="*/ 31190 w 508143"/>
                    <a:gd name="connsiteY6" fmla="*/ 153494 h 171717"/>
                    <a:gd name="connsiteX7" fmla="*/ 29788 w 508143"/>
                    <a:gd name="connsiteY7" fmla="*/ 153144 h 171717"/>
                    <a:gd name="connsiteX8" fmla="*/ 0 w 508143"/>
                    <a:gd name="connsiteY8" fmla="*/ 114946 h 171717"/>
                    <a:gd name="connsiteX9" fmla="*/ 0 w 508143"/>
                    <a:gd name="connsiteY9" fmla="*/ 350 h 1717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8143" h="171717">
                      <a:moveTo>
                        <a:pt x="0" y="350"/>
                      </a:moveTo>
                      <a:cubicBezTo>
                        <a:pt x="171017" y="34344"/>
                        <a:pt x="340281" y="35044"/>
                        <a:pt x="510246" y="0"/>
                      </a:cubicBezTo>
                      <a:cubicBezTo>
                        <a:pt x="510246" y="43455"/>
                        <a:pt x="510597" y="89013"/>
                        <a:pt x="509546" y="134921"/>
                      </a:cubicBezTo>
                      <a:cubicBezTo>
                        <a:pt x="509546" y="139126"/>
                        <a:pt x="502537" y="145785"/>
                        <a:pt x="497630" y="147186"/>
                      </a:cubicBezTo>
                      <a:cubicBezTo>
                        <a:pt x="474151" y="153494"/>
                        <a:pt x="450671" y="160854"/>
                        <a:pt x="426841" y="162956"/>
                      </a:cubicBezTo>
                      <a:cubicBezTo>
                        <a:pt x="364462" y="167863"/>
                        <a:pt x="301732" y="172769"/>
                        <a:pt x="239353" y="173119"/>
                      </a:cubicBezTo>
                      <a:cubicBezTo>
                        <a:pt x="169615" y="173119"/>
                        <a:pt x="99526" y="169965"/>
                        <a:pt x="31190" y="153494"/>
                      </a:cubicBezTo>
                      <a:cubicBezTo>
                        <a:pt x="30839" y="153494"/>
                        <a:pt x="30489" y="153494"/>
                        <a:pt x="29788" y="153144"/>
                      </a:cubicBezTo>
                      <a:cubicBezTo>
                        <a:pt x="0" y="145434"/>
                        <a:pt x="0" y="145434"/>
                        <a:pt x="0" y="114946"/>
                      </a:cubicBezTo>
                      <a:cubicBezTo>
                        <a:pt x="0" y="75345"/>
                        <a:pt x="0" y="36446"/>
                        <a:pt x="0" y="350"/>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14" name="Freeform: Shape 23">
                  <a:extLst>
                    <a:ext uri="{FF2B5EF4-FFF2-40B4-BE49-F238E27FC236}">
                      <a16:creationId xmlns:a16="http://schemas.microsoft.com/office/drawing/2014/main" id="{EC065F04-B57A-4EE2-9AC9-22D8B6715C00}"/>
                    </a:ext>
                  </a:extLst>
                </p:cNvPr>
                <p:cNvSpPr/>
                <p:nvPr/>
              </p:nvSpPr>
              <p:spPr>
                <a:xfrm>
                  <a:off x="4336530" y="3026004"/>
                  <a:ext cx="511648" cy="63080"/>
                </a:xfrm>
                <a:custGeom>
                  <a:avLst/>
                  <a:gdLst>
                    <a:gd name="connsiteX0" fmla="*/ 0 w 511648"/>
                    <a:gd name="connsiteY0" fmla="*/ 34691 h 63079"/>
                    <a:gd name="connsiteX1" fmla="*/ 70439 w 511648"/>
                    <a:gd name="connsiteY1" fmla="*/ 12963 h 63079"/>
                    <a:gd name="connsiteX2" fmla="*/ 304886 w 511648"/>
                    <a:gd name="connsiteY2" fmla="*/ 1399 h 63079"/>
                    <a:gd name="connsiteX3" fmla="*/ 472398 w 511648"/>
                    <a:gd name="connsiteY3" fmla="*/ 18220 h 63079"/>
                    <a:gd name="connsiteX4" fmla="*/ 511999 w 511648"/>
                    <a:gd name="connsiteY4" fmla="*/ 30135 h 63079"/>
                    <a:gd name="connsiteX5" fmla="*/ 512349 w 511648"/>
                    <a:gd name="connsiteY5" fmla="*/ 35742 h 63079"/>
                    <a:gd name="connsiteX6" fmla="*/ 474852 w 511648"/>
                    <a:gd name="connsiteY6" fmla="*/ 47657 h 63079"/>
                    <a:gd name="connsiteX7" fmla="*/ 335375 w 511648"/>
                    <a:gd name="connsiteY7" fmla="*/ 63427 h 63079"/>
                    <a:gd name="connsiteX8" fmla="*/ 203608 w 511648"/>
                    <a:gd name="connsiteY8" fmla="*/ 64829 h 63079"/>
                    <a:gd name="connsiteX9" fmla="*/ 30138 w 511648"/>
                    <a:gd name="connsiteY9" fmla="*/ 45204 h 63079"/>
                    <a:gd name="connsiteX10" fmla="*/ 0 w 511648"/>
                    <a:gd name="connsiteY10" fmla="*/ 34691 h 6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1648" h="63079">
                      <a:moveTo>
                        <a:pt x="0" y="34691"/>
                      </a:moveTo>
                      <a:cubicBezTo>
                        <a:pt x="24181" y="19972"/>
                        <a:pt x="47660" y="16818"/>
                        <a:pt x="70439" y="12963"/>
                      </a:cubicBezTo>
                      <a:cubicBezTo>
                        <a:pt x="148238" y="698"/>
                        <a:pt x="226737" y="-2106"/>
                        <a:pt x="304886" y="1399"/>
                      </a:cubicBezTo>
                      <a:cubicBezTo>
                        <a:pt x="360957" y="3852"/>
                        <a:pt x="416678" y="11562"/>
                        <a:pt x="472398" y="18220"/>
                      </a:cubicBezTo>
                      <a:cubicBezTo>
                        <a:pt x="486066" y="19972"/>
                        <a:pt x="499032" y="26280"/>
                        <a:pt x="511999" y="30135"/>
                      </a:cubicBezTo>
                      <a:cubicBezTo>
                        <a:pt x="511999" y="31887"/>
                        <a:pt x="511999" y="33990"/>
                        <a:pt x="512349" y="35742"/>
                      </a:cubicBezTo>
                      <a:cubicBezTo>
                        <a:pt x="500084" y="39948"/>
                        <a:pt x="487818" y="45905"/>
                        <a:pt x="474852" y="47657"/>
                      </a:cubicBezTo>
                      <a:cubicBezTo>
                        <a:pt x="428593" y="53965"/>
                        <a:pt x="381984" y="60273"/>
                        <a:pt x="335375" y="63427"/>
                      </a:cubicBezTo>
                      <a:cubicBezTo>
                        <a:pt x="291569" y="66231"/>
                        <a:pt x="247413" y="66231"/>
                        <a:pt x="203608" y="64829"/>
                      </a:cubicBezTo>
                      <a:cubicBezTo>
                        <a:pt x="145434" y="63077"/>
                        <a:pt x="86910" y="59923"/>
                        <a:pt x="30138" y="45204"/>
                      </a:cubicBezTo>
                      <a:cubicBezTo>
                        <a:pt x="21377" y="43452"/>
                        <a:pt x="12616" y="39247"/>
                        <a:pt x="0" y="34691"/>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15" name="Freeform: Shape 29">
                  <a:extLst>
                    <a:ext uri="{FF2B5EF4-FFF2-40B4-BE49-F238E27FC236}">
                      <a16:creationId xmlns:a16="http://schemas.microsoft.com/office/drawing/2014/main" id="{3FE5362B-8E6E-44D5-A78D-66202B34E00B}"/>
                    </a:ext>
                  </a:extLst>
                </p:cNvPr>
                <p:cNvSpPr/>
                <p:nvPr/>
              </p:nvSpPr>
              <p:spPr>
                <a:xfrm>
                  <a:off x="4336530" y="3455466"/>
                  <a:ext cx="511648" cy="42053"/>
                </a:xfrm>
                <a:custGeom>
                  <a:avLst/>
                  <a:gdLst>
                    <a:gd name="connsiteX0" fmla="*/ 512349 w 511648"/>
                    <a:gd name="connsiteY0" fmla="*/ 15599 h 42053"/>
                    <a:gd name="connsiteX1" fmla="*/ 469244 w 511648"/>
                    <a:gd name="connsiteY1" fmla="*/ 28566 h 42053"/>
                    <a:gd name="connsiteX2" fmla="*/ 305587 w 511648"/>
                    <a:gd name="connsiteY2" fmla="*/ 43985 h 42053"/>
                    <a:gd name="connsiteX3" fmla="*/ 114245 w 511648"/>
                    <a:gd name="connsiteY3" fmla="*/ 38378 h 42053"/>
                    <a:gd name="connsiteX4" fmla="*/ 26283 w 511648"/>
                    <a:gd name="connsiteY4" fmla="*/ 23659 h 42053"/>
                    <a:gd name="connsiteX5" fmla="*/ 0 w 511648"/>
                    <a:gd name="connsiteY5" fmla="*/ 13497 h 42053"/>
                    <a:gd name="connsiteX6" fmla="*/ 40301 w 511648"/>
                    <a:gd name="connsiteY6" fmla="*/ 530 h 42053"/>
                    <a:gd name="connsiteX7" fmla="*/ 234797 w 511648"/>
                    <a:gd name="connsiteY7" fmla="*/ 17351 h 42053"/>
                    <a:gd name="connsiteX8" fmla="*/ 441209 w 511648"/>
                    <a:gd name="connsiteY8" fmla="*/ 6137 h 42053"/>
                    <a:gd name="connsiteX9" fmla="*/ 468894 w 511648"/>
                    <a:gd name="connsiteY9" fmla="*/ 1231 h 42053"/>
                    <a:gd name="connsiteX10" fmla="*/ 511648 w 511648"/>
                    <a:gd name="connsiteY10" fmla="*/ 11394 h 42053"/>
                    <a:gd name="connsiteX11" fmla="*/ 512349 w 511648"/>
                    <a:gd name="connsiteY11" fmla="*/ 15599 h 420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11648" h="42053">
                      <a:moveTo>
                        <a:pt x="512349" y="15599"/>
                      </a:moveTo>
                      <a:cubicBezTo>
                        <a:pt x="497981" y="20155"/>
                        <a:pt x="483963" y="26813"/>
                        <a:pt x="469244" y="28566"/>
                      </a:cubicBezTo>
                      <a:cubicBezTo>
                        <a:pt x="414926" y="34874"/>
                        <a:pt x="360256" y="42583"/>
                        <a:pt x="305587" y="43985"/>
                      </a:cubicBezTo>
                      <a:cubicBezTo>
                        <a:pt x="241806" y="45737"/>
                        <a:pt x="178026" y="42233"/>
                        <a:pt x="114245" y="38378"/>
                      </a:cubicBezTo>
                      <a:cubicBezTo>
                        <a:pt x="84807" y="36626"/>
                        <a:pt x="55370" y="29266"/>
                        <a:pt x="26283" y="23659"/>
                      </a:cubicBezTo>
                      <a:cubicBezTo>
                        <a:pt x="18223" y="22258"/>
                        <a:pt x="10864" y="17702"/>
                        <a:pt x="0" y="13497"/>
                      </a:cubicBezTo>
                      <a:cubicBezTo>
                        <a:pt x="14368" y="5086"/>
                        <a:pt x="25933" y="-1923"/>
                        <a:pt x="40301" y="530"/>
                      </a:cubicBezTo>
                      <a:cubicBezTo>
                        <a:pt x="104432" y="12796"/>
                        <a:pt x="169615" y="16300"/>
                        <a:pt x="234797" y="17351"/>
                      </a:cubicBezTo>
                      <a:cubicBezTo>
                        <a:pt x="303835" y="18403"/>
                        <a:pt x="372522" y="15950"/>
                        <a:pt x="441209" y="6137"/>
                      </a:cubicBezTo>
                      <a:cubicBezTo>
                        <a:pt x="450320" y="4735"/>
                        <a:pt x="459783" y="3334"/>
                        <a:pt x="468894" y="1231"/>
                      </a:cubicBezTo>
                      <a:cubicBezTo>
                        <a:pt x="485365" y="-2974"/>
                        <a:pt x="498331" y="4385"/>
                        <a:pt x="511648" y="11394"/>
                      </a:cubicBezTo>
                      <a:cubicBezTo>
                        <a:pt x="511999" y="12796"/>
                        <a:pt x="512349" y="14197"/>
                        <a:pt x="512349" y="15599"/>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sp>
              <p:nvSpPr>
                <p:cNvPr id="16" name="Freeform: Shape 32">
                  <a:extLst>
                    <a:ext uri="{FF2B5EF4-FFF2-40B4-BE49-F238E27FC236}">
                      <a16:creationId xmlns:a16="http://schemas.microsoft.com/office/drawing/2014/main" id="{BE2ED5C4-8FDE-4414-A1E4-EEFBDC8A5A9A}"/>
                    </a:ext>
                  </a:extLst>
                </p:cNvPr>
                <p:cNvSpPr/>
                <p:nvPr/>
              </p:nvSpPr>
              <p:spPr>
                <a:xfrm>
                  <a:off x="4335829" y="3251897"/>
                  <a:ext cx="511648" cy="38549"/>
                </a:xfrm>
                <a:custGeom>
                  <a:avLst/>
                  <a:gdLst>
                    <a:gd name="connsiteX0" fmla="*/ 0 w 511648"/>
                    <a:gd name="connsiteY0" fmla="*/ 10654 h 38548"/>
                    <a:gd name="connsiteX1" fmla="*/ 39951 w 511648"/>
                    <a:gd name="connsiteY1" fmla="*/ 1192 h 38548"/>
                    <a:gd name="connsiteX2" fmla="*/ 189590 w 511648"/>
                    <a:gd name="connsiteY2" fmla="*/ 16962 h 38548"/>
                    <a:gd name="connsiteX3" fmla="*/ 369718 w 511648"/>
                    <a:gd name="connsiteY3" fmla="*/ 14509 h 38548"/>
                    <a:gd name="connsiteX4" fmla="*/ 474852 w 511648"/>
                    <a:gd name="connsiteY4" fmla="*/ 842 h 38548"/>
                    <a:gd name="connsiteX5" fmla="*/ 513751 w 511648"/>
                    <a:gd name="connsiteY5" fmla="*/ 10654 h 38548"/>
                    <a:gd name="connsiteX6" fmla="*/ 482912 w 511648"/>
                    <a:gd name="connsiteY6" fmla="*/ 21868 h 38548"/>
                    <a:gd name="connsiteX7" fmla="*/ 338529 w 511648"/>
                    <a:gd name="connsiteY7" fmla="*/ 39390 h 38548"/>
                    <a:gd name="connsiteX8" fmla="*/ 132818 w 511648"/>
                    <a:gd name="connsiteY8" fmla="*/ 36937 h 38548"/>
                    <a:gd name="connsiteX9" fmla="*/ 24531 w 511648"/>
                    <a:gd name="connsiteY9" fmla="*/ 20116 h 38548"/>
                    <a:gd name="connsiteX10" fmla="*/ 0 w 511648"/>
                    <a:gd name="connsiteY10" fmla="*/ 10654 h 38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1648" h="38548">
                      <a:moveTo>
                        <a:pt x="0" y="10654"/>
                      </a:moveTo>
                      <a:cubicBezTo>
                        <a:pt x="14368" y="842"/>
                        <a:pt x="25582" y="-560"/>
                        <a:pt x="39951" y="1192"/>
                      </a:cubicBezTo>
                      <a:cubicBezTo>
                        <a:pt x="89714" y="8201"/>
                        <a:pt x="139827" y="15210"/>
                        <a:pt x="189590" y="16962"/>
                      </a:cubicBezTo>
                      <a:cubicBezTo>
                        <a:pt x="249516" y="19065"/>
                        <a:pt x="309792" y="17312"/>
                        <a:pt x="369718" y="14509"/>
                      </a:cubicBezTo>
                      <a:cubicBezTo>
                        <a:pt x="404763" y="12757"/>
                        <a:pt x="440158" y="6799"/>
                        <a:pt x="474852" y="842"/>
                      </a:cubicBezTo>
                      <a:cubicBezTo>
                        <a:pt x="488869" y="-1612"/>
                        <a:pt x="499733" y="1192"/>
                        <a:pt x="513751" y="10654"/>
                      </a:cubicBezTo>
                      <a:cubicBezTo>
                        <a:pt x="501836" y="15210"/>
                        <a:pt x="492724" y="20466"/>
                        <a:pt x="482912" y="21868"/>
                      </a:cubicBezTo>
                      <a:cubicBezTo>
                        <a:pt x="434901" y="28527"/>
                        <a:pt x="386890" y="37638"/>
                        <a:pt x="338529" y="39390"/>
                      </a:cubicBezTo>
                      <a:cubicBezTo>
                        <a:pt x="270192" y="41843"/>
                        <a:pt x="201155" y="40091"/>
                        <a:pt x="132818" y="36937"/>
                      </a:cubicBezTo>
                      <a:cubicBezTo>
                        <a:pt x="96372" y="35185"/>
                        <a:pt x="60627" y="26424"/>
                        <a:pt x="24531" y="20116"/>
                      </a:cubicBezTo>
                      <a:cubicBezTo>
                        <a:pt x="16821" y="19065"/>
                        <a:pt x="9812" y="14509"/>
                        <a:pt x="0" y="10654"/>
                      </a:cubicBezTo>
                      <a:close/>
                    </a:path>
                  </a:pathLst>
                </a:custGeom>
                <a:grpFill/>
                <a:ln w="3502" cap="flat">
                  <a:noFill/>
                  <a:prstDash val="solid"/>
                  <a:miter/>
                </a:ln>
              </p:spPr>
              <p:txBody>
                <a:bodyPr rtlCol="0" anchor="ctr"/>
                <a:lstStyle/>
                <a:p>
                  <a:endParaRPr lang="en-US">
                    <a:latin typeface="Arial" panose="020B0604020202020204" pitchFamily="34" charset="0"/>
                    <a:ea typeface="微软雅黑" panose="020B0503020204020204" pitchFamily="34" charset="-122"/>
                  </a:endParaRPr>
                </a:p>
              </p:txBody>
            </p:sp>
          </p:grpSp>
        </p:grpSp>
        <p:pic>
          <p:nvPicPr>
            <p:cNvPr id="32" name="Picture 31">
              <a:extLst>
                <a:ext uri="{FF2B5EF4-FFF2-40B4-BE49-F238E27FC236}">
                  <a16:creationId xmlns:a16="http://schemas.microsoft.com/office/drawing/2014/main" id="{0DFE97CC-A443-4594-BB38-44849DC64438}"/>
                </a:ext>
              </a:extLst>
            </p:cNvPr>
            <p:cNvPicPr>
              <a:picLocks noChangeAspect="1"/>
            </p:cNvPicPr>
            <p:nvPr/>
          </p:nvPicPr>
          <p:blipFill>
            <a:blip r:embed="rId4"/>
            <a:stretch>
              <a:fillRect/>
            </a:stretch>
          </p:blipFill>
          <p:spPr>
            <a:xfrm>
              <a:off x="7730466" y="2823832"/>
              <a:ext cx="947738" cy="947738"/>
            </a:xfrm>
            <a:prstGeom prst="rect">
              <a:avLst/>
            </a:prstGeom>
          </p:spPr>
        </p:pic>
        <p:cxnSp>
          <p:nvCxnSpPr>
            <p:cNvPr id="35" name="Straight Connector 34">
              <a:extLst>
                <a:ext uri="{FF2B5EF4-FFF2-40B4-BE49-F238E27FC236}">
                  <a16:creationId xmlns:a16="http://schemas.microsoft.com/office/drawing/2014/main" id="{7FE89E3A-D07E-4AAD-9848-11E51B1F3B5E}"/>
                </a:ext>
              </a:extLst>
            </p:cNvPr>
            <p:cNvCxnSpPr>
              <a:cxnSpLocks/>
              <a:stCxn id="32" idx="2"/>
              <a:endCxn id="5" idx="0"/>
            </p:cNvCxnSpPr>
            <p:nvPr/>
          </p:nvCxnSpPr>
          <p:spPr>
            <a:xfrm>
              <a:off x="8204335" y="3771570"/>
              <a:ext cx="0" cy="27859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9FC14E46-899E-4904-BAC4-5C63199C3536}"/>
                </a:ext>
              </a:extLst>
            </p:cNvPr>
            <p:cNvCxnSpPr>
              <a:cxnSpLocks/>
              <a:stCxn id="5" idx="2"/>
            </p:cNvCxnSpPr>
            <p:nvPr/>
          </p:nvCxnSpPr>
          <p:spPr>
            <a:xfrm flipH="1">
              <a:off x="7152919" y="4744066"/>
              <a:ext cx="1051416" cy="656694"/>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A09E2EE9-E660-402C-A66D-5EA83D384172}"/>
                </a:ext>
              </a:extLst>
            </p:cNvPr>
            <p:cNvCxnSpPr>
              <a:cxnSpLocks/>
              <a:stCxn id="5" idx="2"/>
            </p:cNvCxnSpPr>
            <p:nvPr/>
          </p:nvCxnSpPr>
          <p:spPr>
            <a:xfrm>
              <a:off x="8204335" y="4744066"/>
              <a:ext cx="15201" cy="62267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A685789C-FEA2-44ED-8FC8-E45FDE20FA95}"/>
                </a:ext>
              </a:extLst>
            </p:cNvPr>
            <p:cNvCxnSpPr>
              <a:cxnSpLocks/>
              <a:stCxn id="5" idx="2"/>
            </p:cNvCxnSpPr>
            <p:nvPr/>
          </p:nvCxnSpPr>
          <p:spPr>
            <a:xfrm>
              <a:off x="8204335" y="4744066"/>
              <a:ext cx="1155026" cy="656694"/>
            </a:xfrm>
            <a:prstGeom prst="line">
              <a:avLst/>
            </a:prstGeom>
            <a:ln w="12700"/>
          </p:spPr>
          <p:style>
            <a:lnRef idx="1">
              <a:schemeClr val="accent1"/>
            </a:lnRef>
            <a:fillRef idx="0">
              <a:schemeClr val="accent1"/>
            </a:fillRef>
            <a:effectRef idx="0">
              <a:schemeClr val="accent1"/>
            </a:effectRef>
            <a:fontRef idx="minor">
              <a:schemeClr val="tx1"/>
            </a:fontRef>
          </p:style>
        </p:cxnSp>
      </p:grpSp>
      <p:sp>
        <p:nvSpPr>
          <p:cNvPr id="55" name="Rectangle 54">
            <a:extLst>
              <a:ext uri="{FF2B5EF4-FFF2-40B4-BE49-F238E27FC236}">
                <a16:creationId xmlns:a16="http://schemas.microsoft.com/office/drawing/2014/main" id="{4D687CD3-502A-431F-BE65-F32501593154}"/>
              </a:ext>
            </a:extLst>
          </p:cNvPr>
          <p:cNvSpPr/>
          <p:nvPr/>
        </p:nvSpPr>
        <p:spPr>
          <a:xfrm>
            <a:off x="2560052" y="2058801"/>
            <a:ext cx="2319866" cy="2259401"/>
          </a:xfrm>
          <a:prstGeom prst="rect">
            <a:avLst/>
          </a:prstGeom>
        </p:spPr>
        <p:txBody>
          <a:bodyPr wrap="none">
            <a:spAutoFit/>
          </a:bodyPr>
          <a:lstStyle/>
          <a:p>
            <a:pPr algn="ctr">
              <a:lnSpc>
                <a:spcPct val="150000"/>
              </a:lnSpc>
            </a:pPr>
            <a:r>
              <a:rPr lang="zh-CN" altLang="en-US" sz="2400" b="1">
                <a:latin typeface="微软雅黑" panose="020B0503020204020204" pitchFamily="34" charset="-122"/>
                <a:ea typeface="微软雅黑" panose="020B0503020204020204" pitchFamily="34" charset="-122"/>
              </a:rPr>
              <a:t>集中存储</a:t>
            </a:r>
            <a:endParaRPr lang="en-US" altLang="zh-CN" sz="2400" b="1">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单个服务器容量小</a:t>
            </a:r>
            <a:endParaRPr lang="en-US" altLang="zh-CN">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扩展能力弱</a:t>
            </a:r>
            <a:endParaRPr lang="en-US" altLang="zh-CN">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可靠性低</a:t>
            </a:r>
            <a:endParaRPr lang="en-US" altLang="zh-CN">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安全性低</a:t>
            </a:r>
          </a:p>
        </p:txBody>
      </p:sp>
      <p:sp>
        <p:nvSpPr>
          <p:cNvPr id="62" name="Rectangle 61">
            <a:extLst>
              <a:ext uri="{FF2B5EF4-FFF2-40B4-BE49-F238E27FC236}">
                <a16:creationId xmlns:a16="http://schemas.microsoft.com/office/drawing/2014/main" id="{C293A3B1-EC44-4E8B-9148-CD7502D233C7}"/>
              </a:ext>
            </a:extLst>
          </p:cNvPr>
          <p:cNvSpPr/>
          <p:nvPr/>
        </p:nvSpPr>
        <p:spPr>
          <a:xfrm>
            <a:off x="4955883" y="2987151"/>
            <a:ext cx="653320" cy="523220"/>
          </a:xfrm>
          <a:prstGeom prst="rect">
            <a:avLst/>
          </a:prstGeom>
        </p:spPr>
        <p:txBody>
          <a:bodyPr wrap="none">
            <a:spAutoFit/>
          </a:bodyPr>
          <a:lstStyle/>
          <a:p>
            <a:r>
              <a:rPr lang="en-US" altLang="zh-CN" sz="2800" b="1">
                <a:solidFill>
                  <a:srgbClr val="FF0000"/>
                </a:solidFill>
                <a:latin typeface="微软雅黑" panose="020B0503020204020204" pitchFamily="34" charset="-122"/>
                <a:ea typeface="微软雅黑" panose="020B0503020204020204" pitchFamily="34" charset="-122"/>
              </a:rPr>
              <a:t>VS</a:t>
            </a:r>
            <a:endParaRPr lang="zh-CN" altLang="en-US" sz="2800" b="1">
              <a:solidFill>
                <a:srgbClr val="FF0000"/>
              </a:solidFill>
            </a:endParaRPr>
          </a:p>
        </p:txBody>
      </p:sp>
      <p:sp>
        <p:nvSpPr>
          <p:cNvPr id="63" name="Rectangle 62">
            <a:extLst>
              <a:ext uri="{FF2B5EF4-FFF2-40B4-BE49-F238E27FC236}">
                <a16:creationId xmlns:a16="http://schemas.microsoft.com/office/drawing/2014/main" id="{F3BF978C-C384-4666-983F-6CB0D8BEB42D}"/>
              </a:ext>
            </a:extLst>
          </p:cNvPr>
          <p:cNvSpPr/>
          <p:nvPr/>
        </p:nvSpPr>
        <p:spPr>
          <a:xfrm>
            <a:off x="6031880" y="2058800"/>
            <a:ext cx="1811714" cy="2674899"/>
          </a:xfrm>
          <a:prstGeom prst="rect">
            <a:avLst/>
          </a:prstGeom>
        </p:spPr>
        <p:txBody>
          <a:bodyPr wrap="none">
            <a:spAutoFit/>
          </a:bodyPr>
          <a:lstStyle/>
          <a:p>
            <a:pPr algn="ctr">
              <a:lnSpc>
                <a:spcPct val="150000"/>
              </a:lnSpc>
            </a:pPr>
            <a:r>
              <a:rPr lang="zh-CN" altLang="en-US" sz="2400" b="1">
                <a:latin typeface="微软雅黑" panose="020B0503020204020204" pitchFamily="34" charset="-122"/>
                <a:ea typeface="微软雅黑" panose="020B0503020204020204" pitchFamily="34" charset="-122"/>
              </a:rPr>
              <a:t>分布式存储</a:t>
            </a:r>
            <a:endParaRPr lang="en-US" altLang="zh-CN" sz="2400" b="1">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容量大</a:t>
            </a:r>
            <a:endParaRPr lang="en-US" altLang="zh-CN">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高性能</a:t>
            </a:r>
            <a:endParaRPr lang="en-US" altLang="zh-CN">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扩展能力强</a:t>
            </a:r>
            <a:endParaRPr lang="en-US" altLang="zh-CN">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可靠性高</a:t>
            </a:r>
            <a:endParaRPr lang="en-US" altLang="zh-CN">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安全性高</a:t>
            </a:r>
          </a:p>
        </p:txBody>
      </p:sp>
      <p:sp>
        <p:nvSpPr>
          <p:cNvPr id="3" name="灯片编号占位符 2">
            <a:extLst>
              <a:ext uri="{FF2B5EF4-FFF2-40B4-BE49-F238E27FC236}">
                <a16:creationId xmlns:a16="http://schemas.microsoft.com/office/drawing/2014/main" id="{699D7974-4AB1-0844-92EA-9B94696378CD}"/>
              </a:ext>
            </a:extLst>
          </p:cNvPr>
          <p:cNvSpPr>
            <a:spLocks noGrp="1"/>
          </p:cNvSpPr>
          <p:nvPr>
            <p:ph type="sldNum" sz="quarter" idx="12"/>
          </p:nvPr>
        </p:nvSpPr>
        <p:spPr/>
        <p:txBody>
          <a:bodyPr/>
          <a:lstStyle/>
          <a:p>
            <a:fld id="{B13F0FA4-29F4-4B1D-A16B-0D7169EBD889}" type="slidenum">
              <a:rPr lang="en-US" smtClean="0"/>
              <a:t>4</a:t>
            </a:fld>
            <a:endParaRPr lang="en-US" dirty="0"/>
          </a:p>
        </p:txBody>
      </p:sp>
    </p:spTree>
    <p:extLst>
      <p:ext uri="{BB962C8B-B14F-4D97-AF65-F5344CB8AC3E}">
        <p14:creationId xmlns:p14="http://schemas.microsoft.com/office/powerpoint/2010/main" val="365709535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14149-263B-47CC-83E4-B6C906F50D17}"/>
              </a:ext>
            </a:extLst>
          </p:cNvPr>
          <p:cNvSpPr>
            <a:spLocks noGrp="1"/>
          </p:cNvSpPr>
          <p:nvPr>
            <p:ph type="title"/>
          </p:nvPr>
        </p:nvSpPr>
        <p:spPr/>
        <p:txBody>
          <a:bodyPr>
            <a:normAutofit/>
          </a:bodyPr>
          <a:lstStyle/>
          <a:p>
            <a:r>
              <a:rPr lang="zh-CN" altLang="en-US"/>
              <a:t>目    录</a:t>
            </a:r>
            <a:endParaRPr lang="en-US"/>
          </a:p>
        </p:txBody>
      </p:sp>
      <p:sp>
        <p:nvSpPr>
          <p:cNvPr id="3" name="Content Placeholder 2">
            <a:extLst>
              <a:ext uri="{FF2B5EF4-FFF2-40B4-BE49-F238E27FC236}">
                <a16:creationId xmlns:a16="http://schemas.microsoft.com/office/drawing/2014/main" id="{257E60E8-C24A-4ABE-A75A-68AD41EFD850}"/>
              </a:ext>
            </a:extLst>
          </p:cNvPr>
          <p:cNvSpPr>
            <a:spLocks noGrp="1"/>
          </p:cNvSpPr>
          <p:nvPr>
            <p:ph idx="1"/>
          </p:nvPr>
        </p:nvSpPr>
        <p:spPr/>
        <p:txBody>
          <a:bodyPr>
            <a:normAutofit/>
          </a:bodyPr>
          <a:lstStyle/>
          <a:p>
            <a:r>
              <a:rPr lang="en-US" altLang="zh-CN" sz="4000" dirty="0">
                <a:solidFill>
                  <a:schemeClr val="bg1">
                    <a:lumMod val="50000"/>
                  </a:schemeClr>
                </a:solidFill>
              </a:rPr>
              <a:t>2</a:t>
            </a:r>
            <a:r>
              <a:rPr lang="en-US" sz="4000" dirty="0">
                <a:solidFill>
                  <a:schemeClr val="bg1">
                    <a:lumMod val="50000"/>
                  </a:schemeClr>
                </a:solidFill>
              </a:rPr>
              <a:t>.1 </a:t>
            </a:r>
            <a:r>
              <a:rPr lang="zh-CN" altLang="en-US" sz="4000" dirty="0">
                <a:solidFill>
                  <a:schemeClr val="bg1">
                    <a:lumMod val="50000"/>
                  </a:schemeClr>
                </a:solidFill>
              </a:rPr>
              <a:t>分布式存储系统介绍</a:t>
            </a:r>
            <a:endParaRPr lang="en-US" altLang="zh-CN" sz="4000" dirty="0">
              <a:solidFill>
                <a:schemeClr val="bg1">
                  <a:lumMod val="50000"/>
                </a:schemeClr>
              </a:solidFill>
            </a:endParaRPr>
          </a:p>
          <a:p>
            <a:r>
              <a:rPr lang="en-US" altLang="zh-CN" sz="4000" dirty="0">
                <a:solidFill>
                  <a:schemeClr val="bg1">
                    <a:lumMod val="50000"/>
                  </a:schemeClr>
                </a:solidFill>
              </a:rPr>
              <a:t>2.2 </a:t>
            </a:r>
            <a:r>
              <a:rPr lang="zh-CN" altLang="en-US" sz="4000" dirty="0">
                <a:solidFill>
                  <a:schemeClr val="bg1">
                    <a:lumMod val="50000"/>
                  </a:schemeClr>
                </a:solidFill>
              </a:rPr>
              <a:t>分布式文件系统</a:t>
            </a:r>
            <a:endParaRPr lang="en-US" altLang="zh-CN" sz="4000" dirty="0">
              <a:solidFill>
                <a:schemeClr val="bg1">
                  <a:lumMod val="50000"/>
                </a:schemeClr>
              </a:solidFill>
            </a:endParaRPr>
          </a:p>
          <a:p>
            <a:r>
              <a:rPr lang="en-US" altLang="zh-CN" sz="4000" dirty="0">
                <a:solidFill>
                  <a:srgbClr val="FF0000"/>
                </a:solidFill>
              </a:rPr>
              <a:t>2.3 </a:t>
            </a:r>
            <a:r>
              <a:rPr lang="zh-CN" altLang="en-US" sz="4000" dirty="0">
                <a:solidFill>
                  <a:srgbClr val="FF0000"/>
                </a:solidFill>
              </a:rPr>
              <a:t>分布式键值系统</a:t>
            </a:r>
            <a:endParaRPr lang="en-US" altLang="zh-CN" sz="4000" dirty="0">
              <a:solidFill>
                <a:srgbClr val="FF0000"/>
              </a:solidFill>
            </a:endParaRPr>
          </a:p>
          <a:p>
            <a:r>
              <a:rPr lang="en-US" altLang="zh-CN" sz="4000" dirty="0"/>
              <a:t>2.4 </a:t>
            </a:r>
            <a:r>
              <a:rPr lang="zh-CN" altLang="en-US" sz="4000" dirty="0"/>
              <a:t>新型存储器件驱动的内存系统</a:t>
            </a:r>
            <a:endParaRPr lang="en-US" altLang="zh-CN" sz="4000" dirty="0"/>
          </a:p>
        </p:txBody>
      </p:sp>
      <p:sp>
        <p:nvSpPr>
          <p:cNvPr id="4" name="灯片编号占位符 3">
            <a:extLst>
              <a:ext uri="{FF2B5EF4-FFF2-40B4-BE49-F238E27FC236}">
                <a16:creationId xmlns:a16="http://schemas.microsoft.com/office/drawing/2014/main" id="{8581AED3-4FD5-5D4A-AD44-548E475C963D}"/>
              </a:ext>
            </a:extLst>
          </p:cNvPr>
          <p:cNvSpPr>
            <a:spLocks noGrp="1"/>
          </p:cNvSpPr>
          <p:nvPr>
            <p:ph type="sldNum" sz="quarter" idx="12"/>
          </p:nvPr>
        </p:nvSpPr>
        <p:spPr/>
        <p:txBody>
          <a:bodyPr/>
          <a:lstStyle/>
          <a:p>
            <a:fld id="{B13F0FA4-29F4-4B1D-A16B-0D7169EBD889}" type="slidenum">
              <a:rPr lang="en-US" smtClean="0"/>
              <a:t>40</a:t>
            </a:fld>
            <a:endParaRPr lang="en-US" dirty="0"/>
          </a:p>
        </p:txBody>
      </p:sp>
    </p:spTree>
    <p:extLst>
      <p:ext uri="{BB962C8B-B14F-4D97-AF65-F5344CB8AC3E}">
        <p14:creationId xmlns:p14="http://schemas.microsoft.com/office/powerpoint/2010/main" val="16879162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7373D-4607-4019-A13E-57851F33AB05}"/>
              </a:ext>
            </a:extLst>
          </p:cNvPr>
          <p:cNvSpPr>
            <a:spLocks noGrp="1"/>
          </p:cNvSpPr>
          <p:nvPr>
            <p:ph type="title"/>
          </p:nvPr>
        </p:nvSpPr>
        <p:spPr/>
        <p:txBody>
          <a:bodyPr/>
          <a:lstStyle/>
          <a:p>
            <a:r>
              <a:rPr lang="en-US" altLang="zh-CN" dirty="0"/>
              <a:t>2.3 </a:t>
            </a:r>
            <a:r>
              <a:rPr lang="zh-CN" altLang="en-US" dirty="0"/>
              <a:t>分布式键值系统</a:t>
            </a:r>
            <a:endParaRPr lang="en-US" dirty="0"/>
          </a:p>
        </p:txBody>
      </p:sp>
      <p:sp>
        <p:nvSpPr>
          <p:cNvPr id="3" name="Content Placeholder 2">
            <a:extLst>
              <a:ext uri="{FF2B5EF4-FFF2-40B4-BE49-F238E27FC236}">
                <a16:creationId xmlns:a16="http://schemas.microsoft.com/office/drawing/2014/main" id="{B33250B7-1D5B-477D-B56C-8CF70CD2C7E0}"/>
              </a:ext>
            </a:extLst>
          </p:cNvPr>
          <p:cNvSpPr>
            <a:spLocks noGrp="1"/>
          </p:cNvSpPr>
          <p:nvPr>
            <p:ph idx="1"/>
          </p:nvPr>
        </p:nvSpPr>
        <p:spPr>
          <a:xfrm>
            <a:off x="680484" y="1160756"/>
            <a:ext cx="6107178" cy="5016207"/>
          </a:xfrm>
        </p:spPr>
        <p:txBody>
          <a:bodyPr/>
          <a:lstStyle/>
          <a:p>
            <a:r>
              <a:rPr lang="zh-CN" altLang="en-US" dirty="0"/>
              <a:t>分布式键值系统：概述</a:t>
            </a:r>
            <a:endParaRPr lang="en-US" altLang="zh-CN" dirty="0"/>
          </a:p>
          <a:p>
            <a:pPr lvl="1"/>
            <a:r>
              <a:rPr lang="zh-CN" altLang="en-US" dirty="0"/>
              <a:t>分布式键值模型可以看成是分布式表格模型的一种特例，用来存储关系简单的半结构化数据</a:t>
            </a:r>
            <a:endParaRPr lang="en-US" altLang="zh-CN" dirty="0"/>
          </a:p>
          <a:p>
            <a:pPr lvl="1"/>
            <a:r>
              <a:rPr lang="zh-CN" altLang="en-US" dirty="0"/>
              <a:t>只支持针对单个</a:t>
            </a:r>
            <a:r>
              <a:rPr lang="en-US" altLang="zh-CN" dirty="0"/>
              <a:t>key-value</a:t>
            </a:r>
            <a:r>
              <a:rPr lang="zh-CN" altLang="en-US" dirty="0"/>
              <a:t>的增、删、查、改操作</a:t>
            </a:r>
            <a:endParaRPr lang="en-US" altLang="zh-CN" dirty="0"/>
          </a:p>
          <a:p>
            <a:pPr lvl="1"/>
            <a:r>
              <a:rPr lang="zh-CN" altLang="en-US" dirty="0"/>
              <a:t>设计基本要求：</a:t>
            </a:r>
            <a:endParaRPr lang="en-US" altLang="zh-CN" dirty="0"/>
          </a:p>
          <a:p>
            <a:pPr lvl="2"/>
            <a:r>
              <a:rPr lang="zh-CN" altLang="en-US" dirty="0"/>
              <a:t>各键值对能够均匀分布于存储节点上</a:t>
            </a:r>
            <a:endParaRPr lang="en-US" altLang="zh-CN" dirty="0"/>
          </a:p>
          <a:p>
            <a:pPr lvl="2"/>
            <a:r>
              <a:rPr lang="zh-CN" altLang="en-US" dirty="0"/>
              <a:t>保证主副本读写的数据一致</a:t>
            </a:r>
            <a:endParaRPr lang="en-US" altLang="zh-CN" dirty="0"/>
          </a:p>
          <a:p>
            <a:pPr lvl="2"/>
            <a:r>
              <a:rPr lang="zh-CN" altLang="en-US" dirty="0"/>
              <a:t>当存储节点发生故障时能够实现自动容错</a:t>
            </a:r>
            <a:endParaRPr lang="en-US" dirty="0"/>
          </a:p>
        </p:txBody>
      </p:sp>
      <p:grpSp>
        <p:nvGrpSpPr>
          <p:cNvPr id="6" name="组合 5">
            <a:extLst>
              <a:ext uri="{FF2B5EF4-FFF2-40B4-BE49-F238E27FC236}">
                <a16:creationId xmlns:a16="http://schemas.microsoft.com/office/drawing/2014/main" id="{095A624A-F903-4E2F-A8FA-8D4FFA506A39}"/>
              </a:ext>
            </a:extLst>
          </p:cNvPr>
          <p:cNvGrpSpPr/>
          <p:nvPr/>
        </p:nvGrpSpPr>
        <p:grpSpPr>
          <a:xfrm>
            <a:off x="6670675" y="977900"/>
            <a:ext cx="2609850" cy="1846580"/>
            <a:chOff x="11832" y="2228"/>
            <a:chExt cx="4110" cy="2908"/>
          </a:xfrm>
        </p:grpSpPr>
        <p:sp>
          <p:nvSpPr>
            <p:cNvPr id="8" name="矩形 7">
              <a:extLst>
                <a:ext uri="{FF2B5EF4-FFF2-40B4-BE49-F238E27FC236}">
                  <a16:creationId xmlns:a16="http://schemas.microsoft.com/office/drawing/2014/main" id="{193BE38F-9585-4518-A686-5EBCC0BFCA40}"/>
                </a:ext>
              </a:extLst>
            </p:cNvPr>
            <p:cNvSpPr/>
            <p:nvPr/>
          </p:nvSpPr>
          <p:spPr>
            <a:xfrm>
              <a:off x="11879" y="2228"/>
              <a:ext cx="1237" cy="793"/>
            </a:xfrm>
            <a:prstGeom prst="rect">
              <a:avLst/>
            </a:prstGeom>
            <a:solidFill>
              <a:srgbClr val="EBEBF5"/>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6080C"/>
                  </a:solidFill>
                </a:rPr>
                <a:t>APP 1</a:t>
              </a:r>
            </a:p>
          </p:txBody>
        </p:sp>
        <p:sp>
          <p:nvSpPr>
            <p:cNvPr id="9" name="矩形 8">
              <a:extLst>
                <a:ext uri="{FF2B5EF4-FFF2-40B4-BE49-F238E27FC236}">
                  <a16:creationId xmlns:a16="http://schemas.microsoft.com/office/drawing/2014/main" id="{70FF7702-242D-4E7E-BBBF-6D12392CAC44}"/>
                </a:ext>
              </a:extLst>
            </p:cNvPr>
            <p:cNvSpPr/>
            <p:nvPr/>
          </p:nvSpPr>
          <p:spPr>
            <a:xfrm>
              <a:off x="14660" y="2228"/>
              <a:ext cx="1237" cy="793"/>
            </a:xfrm>
            <a:prstGeom prst="rect">
              <a:avLst/>
            </a:prstGeom>
            <a:solidFill>
              <a:srgbClr val="FFCACD"/>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6080C"/>
                  </a:solidFill>
                </a:rPr>
                <a:t>APP 3</a:t>
              </a:r>
            </a:p>
          </p:txBody>
        </p:sp>
        <p:sp>
          <p:nvSpPr>
            <p:cNvPr id="10" name="矩形 9">
              <a:extLst>
                <a:ext uri="{FF2B5EF4-FFF2-40B4-BE49-F238E27FC236}">
                  <a16:creationId xmlns:a16="http://schemas.microsoft.com/office/drawing/2014/main" id="{E86DED48-EA82-4D13-81C9-4B70551F950F}"/>
                </a:ext>
              </a:extLst>
            </p:cNvPr>
            <p:cNvSpPr/>
            <p:nvPr/>
          </p:nvSpPr>
          <p:spPr>
            <a:xfrm>
              <a:off x="13269" y="2228"/>
              <a:ext cx="1237" cy="793"/>
            </a:xfrm>
            <a:prstGeom prst="rect">
              <a:avLst/>
            </a:prstGeom>
            <a:solidFill>
              <a:srgbClr val="FEFF93"/>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6080C"/>
                  </a:solidFill>
                </a:rPr>
                <a:t>APP 2</a:t>
              </a:r>
            </a:p>
          </p:txBody>
        </p:sp>
        <p:sp>
          <p:nvSpPr>
            <p:cNvPr id="11" name="圆角矩形 9">
              <a:extLst>
                <a:ext uri="{FF2B5EF4-FFF2-40B4-BE49-F238E27FC236}">
                  <a16:creationId xmlns:a16="http://schemas.microsoft.com/office/drawing/2014/main" id="{367993D6-1E33-4939-86C5-3825B43F6AD8}"/>
                </a:ext>
              </a:extLst>
            </p:cNvPr>
            <p:cNvSpPr/>
            <p:nvPr/>
          </p:nvSpPr>
          <p:spPr>
            <a:xfrm>
              <a:off x="11832" y="3421"/>
              <a:ext cx="4111" cy="153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descr="C:/Users/ADMINI~1/AppData/Local/Temp/kaimatting/20200715122901/output_aiMatting_20200715122904.pngoutput_aiMatting_20200715122904">
              <a:extLst>
                <a:ext uri="{FF2B5EF4-FFF2-40B4-BE49-F238E27FC236}">
                  <a16:creationId xmlns:a16="http://schemas.microsoft.com/office/drawing/2014/main" id="{0E0290F0-2430-40D8-8260-FEB0F142CC2D}"/>
                </a:ext>
              </a:extLst>
            </p:cNvPr>
            <p:cNvPicPr>
              <a:picLocks noChangeAspect="1"/>
            </p:cNvPicPr>
            <p:nvPr/>
          </p:nvPicPr>
          <p:blipFill>
            <a:blip r:embed="rId2"/>
            <a:stretch>
              <a:fillRect/>
            </a:stretch>
          </p:blipFill>
          <p:spPr>
            <a:xfrm>
              <a:off x="12405" y="3522"/>
              <a:ext cx="495" cy="525"/>
            </a:xfrm>
            <a:prstGeom prst="rect">
              <a:avLst/>
            </a:prstGeom>
          </p:spPr>
        </p:pic>
        <p:pic>
          <p:nvPicPr>
            <p:cNvPr id="13" name="图片 12" descr="C:/Users/ADMINI~1/AppData/Local/Temp/kaimatting/20200715122901/output_aiMatting_20200715122904.pngoutput_aiMatting_20200715122904">
              <a:extLst>
                <a:ext uri="{FF2B5EF4-FFF2-40B4-BE49-F238E27FC236}">
                  <a16:creationId xmlns:a16="http://schemas.microsoft.com/office/drawing/2014/main" id="{1A5CB4DF-F431-43B6-AF24-13C945DACC00}"/>
                </a:ext>
              </a:extLst>
            </p:cNvPr>
            <p:cNvPicPr>
              <a:picLocks noChangeAspect="1"/>
            </p:cNvPicPr>
            <p:nvPr/>
          </p:nvPicPr>
          <p:blipFill>
            <a:blip r:embed="rId2"/>
            <a:stretch>
              <a:fillRect/>
            </a:stretch>
          </p:blipFill>
          <p:spPr>
            <a:xfrm>
              <a:off x="14787" y="4247"/>
              <a:ext cx="495" cy="525"/>
            </a:xfrm>
            <a:prstGeom prst="rect">
              <a:avLst/>
            </a:prstGeom>
          </p:spPr>
        </p:pic>
        <p:pic>
          <p:nvPicPr>
            <p:cNvPr id="14" name="图片 13" descr="C:/Users/ADMINI~1/AppData/Local/Temp/kaimatting/20200715122901/output_aiMatting_20200715122904.pngoutput_aiMatting_20200715122904">
              <a:extLst>
                <a:ext uri="{FF2B5EF4-FFF2-40B4-BE49-F238E27FC236}">
                  <a16:creationId xmlns:a16="http://schemas.microsoft.com/office/drawing/2014/main" id="{66801F56-3A85-4D9C-BBA3-FA090DDA50DD}"/>
                </a:ext>
              </a:extLst>
            </p:cNvPr>
            <p:cNvPicPr>
              <a:picLocks noChangeAspect="1"/>
            </p:cNvPicPr>
            <p:nvPr/>
          </p:nvPicPr>
          <p:blipFill>
            <a:blip r:embed="rId2"/>
            <a:stretch>
              <a:fillRect/>
            </a:stretch>
          </p:blipFill>
          <p:spPr>
            <a:xfrm>
              <a:off x="12405" y="4247"/>
              <a:ext cx="495" cy="525"/>
            </a:xfrm>
            <a:prstGeom prst="rect">
              <a:avLst/>
            </a:prstGeom>
          </p:spPr>
        </p:pic>
        <p:pic>
          <p:nvPicPr>
            <p:cNvPr id="15" name="图片 14" descr="C:/Users/ADMINI~1/AppData/Local/Temp/kaimatting/20200715122901/output_aiMatting_20200715122904.pngoutput_aiMatting_20200715122904">
              <a:extLst>
                <a:ext uri="{FF2B5EF4-FFF2-40B4-BE49-F238E27FC236}">
                  <a16:creationId xmlns:a16="http://schemas.microsoft.com/office/drawing/2014/main" id="{D6237A2B-EB3A-4A6F-9073-A40D6E7998BE}"/>
                </a:ext>
              </a:extLst>
            </p:cNvPr>
            <p:cNvPicPr>
              <a:picLocks noChangeAspect="1"/>
            </p:cNvPicPr>
            <p:nvPr/>
          </p:nvPicPr>
          <p:blipFill>
            <a:blip r:embed="rId2"/>
            <a:stretch>
              <a:fillRect/>
            </a:stretch>
          </p:blipFill>
          <p:spPr>
            <a:xfrm>
              <a:off x="14787" y="3522"/>
              <a:ext cx="495" cy="525"/>
            </a:xfrm>
            <a:prstGeom prst="rect">
              <a:avLst/>
            </a:prstGeom>
          </p:spPr>
        </p:pic>
        <p:sp>
          <p:nvSpPr>
            <p:cNvPr id="16" name="云形 15">
              <a:extLst>
                <a:ext uri="{FF2B5EF4-FFF2-40B4-BE49-F238E27FC236}">
                  <a16:creationId xmlns:a16="http://schemas.microsoft.com/office/drawing/2014/main" id="{641EC605-E08D-4AB1-B2DD-1B65FD1B077C}"/>
                </a:ext>
              </a:extLst>
            </p:cNvPr>
            <p:cNvSpPr/>
            <p:nvPr/>
          </p:nvSpPr>
          <p:spPr>
            <a:xfrm>
              <a:off x="13080" y="3579"/>
              <a:ext cx="1426" cy="1214"/>
            </a:xfrm>
            <a:prstGeom prst="cloud">
              <a:avLst/>
            </a:prstGeom>
            <a:gradFill>
              <a:gsLst>
                <a:gs pos="12000">
                  <a:schemeClr val="accent1">
                    <a:lumMod val="40000"/>
                    <a:lumOff val="60000"/>
                  </a:schemeClr>
                </a:gs>
                <a:gs pos="50000">
                  <a:schemeClr val="accent1">
                    <a:lumMod val="95000"/>
                    <a:lumOff val="5000"/>
                    <a:alpha val="62000"/>
                  </a:schemeClr>
                </a:gs>
                <a:gs pos="78000">
                  <a:schemeClr val="accent1">
                    <a:lumMod val="40000"/>
                    <a:lumOff val="60000"/>
                  </a:schemeClr>
                </a:gs>
              </a:gsLst>
              <a:lin ang="5400000" scaled="0"/>
            </a:gradFill>
            <a:ln>
              <a:solidFill>
                <a:schemeClr val="bg1">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700">
                <a:solidFill>
                  <a:srgbClr val="06080C"/>
                </a:solidFill>
              </a:endParaRPr>
            </a:p>
          </p:txBody>
        </p:sp>
        <p:sp>
          <p:nvSpPr>
            <p:cNvPr id="17" name="文本框 16">
              <a:extLst>
                <a:ext uri="{FF2B5EF4-FFF2-40B4-BE49-F238E27FC236}">
                  <a16:creationId xmlns:a16="http://schemas.microsoft.com/office/drawing/2014/main" id="{D85C031E-8D15-43CF-A5F5-D03D9FD10C7A}"/>
                </a:ext>
              </a:extLst>
            </p:cNvPr>
            <p:cNvSpPr txBox="1"/>
            <p:nvPr/>
          </p:nvSpPr>
          <p:spPr>
            <a:xfrm>
              <a:off x="12860" y="3684"/>
              <a:ext cx="1866" cy="1452"/>
            </a:xfrm>
            <a:prstGeom prst="rect">
              <a:avLst/>
            </a:prstGeom>
            <a:noFill/>
            <a:ln>
              <a:noFill/>
              <a:prstDash val="sysDash"/>
            </a:ln>
          </p:spPr>
          <p:txBody>
            <a:bodyPr wrap="square" rtlCol="0">
              <a:spAutoFit/>
            </a:bodyPr>
            <a:lstStyle/>
            <a:p>
              <a:pPr algn="ctr"/>
              <a:r>
                <a:rPr lang="en-US" altLang="zh-CN">
                  <a:solidFill>
                    <a:srgbClr val="06080C"/>
                  </a:solidFill>
                  <a:sym typeface="+mn-ea"/>
                </a:rPr>
                <a:t>Key/value</a:t>
              </a:r>
              <a:endParaRPr lang="en-US" altLang="zh-CN">
                <a:solidFill>
                  <a:srgbClr val="06080C"/>
                </a:solidFill>
              </a:endParaRPr>
            </a:p>
            <a:p>
              <a:pPr algn="ctr"/>
              <a:r>
                <a:rPr lang="en-US" altLang="zh-CN">
                  <a:solidFill>
                    <a:srgbClr val="06080C"/>
                  </a:solidFill>
                  <a:sym typeface="+mn-ea"/>
                </a:rPr>
                <a:t>store</a:t>
              </a:r>
              <a:endParaRPr lang="en-US" altLang="zh-CN">
                <a:solidFill>
                  <a:srgbClr val="06080C"/>
                </a:solidFill>
              </a:endParaRPr>
            </a:p>
            <a:p>
              <a:endParaRPr lang="zh-CN" altLang="en-US"/>
            </a:p>
          </p:txBody>
        </p:sp>
        <p:pic>
          <p:nvPicPr>
            <p:cNvPr id="18" name="图片 17">
              <a:extLst>
                <a:ext uri="{FF2B5EF4-FFF2-40B4-BE49-F238E27FC236}">
                  <a16:creationId xmlns:a16="http://schemas.microsoft.com/office/drawing/2014/main" id="{CA877F20-6AD7-440E-96EF-0C37E3E523D1}"/>
                </a:ext>
              </a:extLst>
            </p:cNvPr>
            <p:cNvPicPr>
              <a:picLocks noChangeAspect="1"/>
            </p:cNvPicPr>
            <p:nvPr/>
          </p:nvPicPr>
          <p:blipFill>
            <a:blip r:embed="rId3"/>
            <a:stretch>
              <a:fillRect/>
            </a:stretch>
          </p:blipFill>
          <p:spPr>
            <a:xfrm>
              <a:off x="11954" y="3492"/>
              <a:ext cx="405" cy="585"/>
            </a:xfrm>
            <a:prstGeom prst="rect">
              <a:avLst/>
            </a:prstGeom>
          </p:spPr>
        </p:pic>
        <p:pic>
          <p:nvPicPr>
            <p:cNvPr id="19" name="图片 18">
              <a:extLst>
                <a:ext uri="{FF2B5EF4-FFF2-40B4-BE49-F238E27FC236}">
                  <a16:creationId xmlns:a16="http://schemas.microsoft.com/office/drawing/2014/main" id="{3A0907AC-E381-4F8A-9555-6E84EEADD90A}"/>
                </a:ext>
              </a:extLst>
            </p:cNvPr>
            <p:cNvPicPr>
              <a:picLocks noChangeAspect="1"/>
            </p:cNvPicPr>
            <p:nvPr/>
          </p:nvPicPr>
          <p:blipFill>
            <a:blip r:embed="rId4"/>
            <a:stretch>
              <a:fillRect/>
            </a:stretch>
          </p:blipFill>
          <p:spPr>
            <a:xfrm>
              <a:off x="11879" y="4187"/>
              <a:ext cx="480" cy="645"/>
            </a:xfrm>
            <a:prstGeom prst="rect">
              <a:avLst/>
            </a:prstGeom>
          </p:spPr>
        </p:pic>
        <p:pic>
          <p:nvPicPr>
            <p:cNvPr id="20" name="图片 19">
              <a:extLst>
                <a:ext uri="{FF2B5EF4-FFF2-40B4-BE49-F238E27FC236}">
                  <a16:creationId xmlns:a16="http://schemas.microsoft.com/office/drawing/2014/main" id="{45D8A115-AF0F-465B-AE0C-8F44D131DDBD}"/>
                </a:ext>
              </a:extLst>
            </p:cNvPr>
            <p:cNvPicPr>
              <a:picLocks noChangeAspect="1"/>
            </p:cNvPicPr>
            <p:nvPr/>
          </p:nvPicPr>
          <p:blipFill>
            <a:blip r:embed="rId5"/>
            <a:stretch>
              <a:fillRect/>
            </a:stretch>
          </p:blipFill>
          <p:spPr>
            <a:xfrm>
              <a:off x="15352" y="3567"/>
              <a:ext cx="300" cy="435"/>
            </a:xfrm>
            <a:prstGeom prst="rect">
              <a:avLst/>
            </a:prstGeom>
          </p:spPr>
        </p:pic>
        <p:pic>
          <p:nvPicPr>
            <p:cNvPr id="21" name="图片 20">
              <a:extLst>
                <a:ext uri="{FF2B5EF4-FFF2-40B4-BE49-F238E27FC236}">
                  <a16:creationId xmlns:a16="http://schemas.microsoft.com/office/drawing/2014/main" id="{0287A7D8-4582-4D16-B719-34B3A28B8741}"/>
                </a:ext>
              </a:extLst>
            </p:cNvPr>
            <p:cNvPicPr>
              <a:picLocks noChangeAspect="1"/>
            </p:cNvPicPr>
            <p:nvPr/>
          </p:nvPicPr>
          <p:blipFill>
            <a:blip r:embed="rId6"/>
            <a:stretch>
              <a:fillRect/>
            </a:stretch>
          </p:blipFill>
          <p:spPr>
            <a:xfrm>
              <a:off x="15374" y="4307"/>
              <a:ext cx="255" cy="405"/>
            </a:xfrm>
            <a:prstGeom prst="rect">
              <a:avLst/>
            </a:prstGeom>
          </p:spPr>
        </p:pic>
        <p:cxnSp>
          <p:nvCxnSpPr>
            <p:cNvPr id="22" name="直接连接符 21">
              <a:extLst>
                <a:ext uri="{FF2B5EF4-FFF2-40B4-BE49-F238E27FC236}">
                  <a16:creationId xmlns:a16="http://schemas.microsoft.com/office/drawing/2014/main" id="{04C538A5-9C5D-41AD-B428-8D3BB8D54224}"/>
                </a:ext>
              </a:extLst>
            </p:cNvPr>
            <p:cNvCxnSpPr>
              <a:endCxn id="13" idx="1"/>
            </p:cNvCxnSpPr>
            <p:nvPr/>
          </p:nvCxnSpPr>
          <p:spPr>
            <a:xfrm>
              <a:off x="12860" y="4500"/>
              <a:ext cx="1927" cy="10"/>
            </a:xfrm>
            <a:prstGeom prst="line">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780DA511-86F2-4497-BB31-99F147836347}"/>
                </a:ext>
              </a:extLst>
            </p:cNvPr>
            <p:cNvCxnSpPr/>
            <p:nvPr/>
          </p:nvCxnSpPr>
          <p:spPr>
            <a:xfrm flipH="1" flipV="1">
              <a:off x="12859" y="3814"/>
              <a:ext cx="1902" cy="679"/>
            </a:xfrm>
            <a:prstGeom prst="line">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1677E513-DDB8-46F1-B22E-789FC678C129}"/>
                </a:ext>
              </a:extLst>
            </p:cNvPr>
            <p:cNvCxnSpPr/>
            <p:nvPr/>
          </p:nvCxnSpPr>
          <p:spPr>
            <a:xfrm flipV="1">
              <a:off x="13178" y="3785"/>
              <a:ext cx="1913" cy="14"/>
            </a:xfrm>
            <a:prstGeom prst="line">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4BF02D6C-F570-4AED-B285-B9467B37E612}"/>
                </a:ext>
              </a:extLst>
            </p:cNvPr>
            <p:cNvCxnSpPr/>
            <p:nvPr/>
          </p:nvCxnSpPr>
          <p:spPr>
            <a:xfrm flipH="1">
              <a:off x="12904" y="3783"/>
              <a:ext cx="1857" cy="740"/>
            </a:xfrm>
            <a:prstGeom prst="line">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68FB01A7-5BF1-42F6-98FB-19165F80B99B}"/>
                </a:ext>
              </a:extLst>
            </p:cNvPr>
            <p:cNvCxnSpPr>
              <a:endCxn id="11" idx="0"/>
            </p:cNvCxnSpPr>
            <p:nvPr/>
          </p:nvCxnSpPr>
          <p:spPr>
            <a:xfrm>
              <a:off x="13888" y="3021"/>
              <a:ext cx="0" cy="400"/>
            </a:xfrm>
            <a:prstGeom prst="straightConnector1">
              <a:avLst/>
            </a:prstGeom>
            <a:ln w="12700">
              <a:solidFill>
                <a:srgbClr val="06080C"/>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A43452E3-D84B-4866-BDEB-AADA3E08000F}"/>
                </a:ext>
              </a:extLst>
            </p:cNvPr>
            <p:cNvCxnSpPr/>
            <p:nvPr/>
          </p:nvCxnSpPr>
          <p:spPr>
            <a:xfrm>
              <a:off x="12498" y="3043"/>
              <a:ext cx="0" cy="400"/>
            </a:xfrm>
            <a:prstGeom prst="straightConnector1">
              <a:avLst/>
            </a:prstGeom>
            <a:ln w="12700">
              <a:solidFill>
                <a:srgbClr val="06080C"/>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E3A87642-EFF5-4A35-9CB6-777E20005F34}"/>
                </a:ext>
              </a:extLst>
            </p:cNvPr>
            <p:cNvCxnSpPr/>
            <p:nvPr/>
          </p:nvCxnSpPr>
          <p:spPr>
            <a:xfrm>
              <a:off x="15279" y="3043"/>
              <a:ext cx="0" cy="400"/>
            </a:xfrm>
            <a:prstGeom prst="straightConnector1">
              <a:avLst/>
            </a:prstGeom>
            <a:ln w="12700">
              <a:solidFill>
                <a:srgbClr val="06080C"/>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29" name="组合 28">
            <a:extLst>
              <a:ext uri="{FF2B5EF4-FFF2-40B4-BE49-F238E27FC236}">
                <a16:creationId xmlns:a16="http://schemas.microsoft.com/office/drawing/2014/main" id="{E7CC8877-DB1A-4AB9-A55A-9CA95F597745}"/>
              </a:ext>
            </a:extLst>
          </p:cNvPr>
          <p:cNvGrpSpPr/>
          <p:nvPr/>
        </p:nvGrpSpPr>
        <p:grpSpPr>
          <a:xfrm>
            <a:off x="8714105" y="1680845"/>
            <a:ext cx="3173095" cy="4856480"/>
            <a:chOff x="13722" y="2214"/>
            <a:chExt cx="4997" cy="7648"/>
          </a:xfrm>
        </p:grpSpPr>
        <p:grpSp>
          <p:nvGrpSpPr>
            <p:cNvPr id="30" name="组合 29">
              <a:extLst>
                <a:ext uri="{FF2B5EF4-FFF2-40B4-BE49-F238E27FC236}">
                  <a16:creationId xmlns:a16="http://schemas.microsoft.com/office/drawing/2014/main" id="{2E745334-F4A9-45AC-BBA1-56CB85B9F42D}"/>
                </a:ext>
              </a:extLst>
            </p:cNvPr>
            <p:cNvGrpSpPr/>
            <p:nvPr/>
          </p:nvGrpSpPr>
          <p:grpSpPr>
            <a:xfrm>
              <a:off x="15061" y="2214"/>
              <a:ext cx="3658" cy="7648"/>
              <a:chOff x="15061" y="2214"/>
              <a:chExt cx="3658" cy="7648"/>
            </a:xfrm>
          </p:grpSpPr>
          <p:grpSp>
            <p:nvGrpSpPr>
              <p:cNvPr id="36" name="组合 35">
                <a:extLst>
                  <a:ext uri="{FF2B5EF4-FFF2-40B4-BE49-F238E27FC236}">
                    <a16:creationId xmlns:a16="http://schemas.microsoft.com/office/drawing/2014/main" id="{CC347DDF-8C55-4798-B0E1-603DC320C587}"/>
                  </a:ext>
                </a:extLst>
              </p:cNvPr>
              <p:cNvGrpSpPr/>
              <p:nvPr/>
            </p:nvGrpSpPr>
            <p:grpSpPr>
              <a:xfrm>
                <a:off x="15106" y="2214"/>
                <a:ext cx="3324" cy="1438"/>
                <a:chOff x="13035" y="4967"/>
                <a:chExt cx="3324" cy="1438"/>
              </a:xfrm>
            </p:grpSpPr>
            <p:sp>
              <p:nvSpPr>
                <p:cNvPr id="57" name="矩形 56">
                  <a:extLst>
                    <a:ext uri="{FF2B5EF4-FFF2-40B4-BE49-F238E27FC236}">
                      <a16:creationId xmlns:a16="http://schemas.microsoft.com/office/drawing/2014/main" id="{AD37A6A4-8DD5-409C-BD3B-2AC27FC322C9}"/>
                    </a:ext>
                  </a:extLst>
                </p:cNvPr>
                <p:cNvSpPr/>
                <p:nvPr/>
              </p:nvSpPr>
              <p:spPr>
                <a:xfrm>
                  <a:off x="13035" y="4967"/>
                  <a:ext cx="3325" cy="1439"/>
                </a:xfrm>
                <a:prstGeom prst="rect">
                  <a:avLst/>
                </a:prstGeom>
                <a:solidFill>
                  <a:srgbClr val="58585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5358B33F-25B3-430B-A8D6-695EEE915613}"/>
                    </a:ext>
                  </a:extLst>
                </p:cNvPr>
                <p:cNvSpPr/>
                <p:nvPr/>
              </p:nvSpPr>
              <p:spPr>
                <a:xfrm>
                  <a:off x="13104" y="5027"/>
                  <a:ext cx="998" cy="407"/>
                </a:xfrm>
                <a:prstGeom prst="rect">
                  <a:avLst/>
                </a:prstGeom>
                <a:solidFill>
                  <a:srgbClr val="0083B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000" b="1">
                      <a:solidFill>
                        <a:schemeClr val="bg1"/>
                      </a:solidFill>
                    </a:rPr>
                    <a:t>key</a:t>
                  </a:r>
                </a:p>
              </p:txBody>
            </p:sp>
            <p:sp>
              <p:nvSpPr>
                <p:cNvPr id="59" name="矩形 58">
                  <a:extLst>
                    <a:ext uri="{FF2B5EF4-FFF2-40B4-BE49-F238E27FC236}">
                      <a16:creationId xmlns:a16="http://schemas.microsoft.com/office/drawing/2014/main" id="{F9E8EA5B-072D-46E8-BB0D-16105E16D665}"/>
                    </a:ext>
                  </a:extLst>
                </p:cNvPr>
                <p:cNvSpPr/>
                <p:nvPr/>
              </p:nvSpPr>
              <p:spPr>
                <a:xfrm>
                  <a:off x="13107" y="5938"/>
                  <a:ext cx="998" cy="407"/>
                </a:xfrm>
                <a:prstGeom prst="rect">
                  <a:avLst/>
                </a:prstGeom>
                <a:solidFill>
                  <a:srgbClr val="0083B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000" b="1"/>
                    <a:t>126</a:t>
                  </a:r>
                </a:p>
              </p:txBody>
            </p:sp>
            <p:sp>
              <p:nvSpPr>
                <p:cNvPr id="60" name="矩形 59">
                  <a:extLst>
                    <a:ext uri="{FF2B5EF4-FFF2-40B4-BE49-F238E27FC236}">
                      <a16:creationId xmlns:a16="http://schemas.microsoft.com/office/drawing/2014/main" id="{B83DFA1A-A06A-46B3-868E-2AB87933D97E}"/>
                    </a:ext>
                  </a:extLst>
                </p:cNvPr>
                <p:cNvSpPr/>
                <p:nvPr/>
              </p:nvSpPr>
              <p:spPr>
                <a:xfrm>
                  <a:off x="13107" y="5490"/>
                  <a:ext cx="998" cy="407"/>
                </a:xfrm>
                <a:prstGeom prst="rect">
                  <a:avLst/>
                </a:prstGeom>
                <a:solidFill>
                  <a:srgbClr val="0083B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000" b="1"/>
                    <a:t>123</a:t>
                  </a:r>
                </a:p>
              </p:txBody>
            </p:sp>
            <p:sp>
              <p:nvSpPr>
                <p:cNvPr id="61" name="矩形 60">
                  <a:extLst>
                    <a:ext uri="{FF2B5EF4-FFF2-40B4-BE49-F238E27FC236}">
                      <a16:creationId xmlns:a16="http://schemas.microsoft.com/office/drawing/2014/main" id="{E32B4215-2A1E-4E12-B880-5707D5926AF2}"/>
                    </a:ext>
                  </a:extLst>
                </p:cNvPr>
                <p:cNvSpPr/>
                <p:nvPr/>
              </p:nvSpPr>
              <p:spPr>
                <a:xfrm>
                  <a:off x="14197" y="5027"/>
                  <a:ext cx="2103" cy="398"/>
                </a:xfrm>
                <a:prstGeom prst="rect">
                  <a:avLst/>
                </a:prstGeom>
                <a:solidFill>
                  <a:srgbClr val="EBA9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000" b="1"/>
                    <a:t>value</a:t>
                  </a:r>
                </a:p>
              </p:txBody>
            </p:sp>
            <p:sp>
              <p:nvSpPr>
                <p:cNvPr id="62" name="矩形 61">
                  <a:extLst>
                    <a:ext uri="{FF2B5EF4-FFF2-40B4-BE49-F238E27FC236}">
                      <a16:creationId xmlns:a16="http://schemas.microsoft.com/office/drawing/2014/main" id="{F7642B10-5C93-4C86-A42D-754D32DBFA36}"/>
                    </a:ext>
                  </a:extLst>
                </p:cNvPr>
                <p:cNvSpPr/>
                <p:nvPr/>
              </p:nvSpPr>
              <p:spPr>
                <a:xfrm>
                  <a:off x="14197" y="5490"/>
                  <a:ext cx="2103" cy="398"/>
                </a:xfrm>
                <a:prstGeom prst="rect">
                  <a:avLst/>
                </a:prstGeom>
                <a:solidFill>
                  <a:srgbClr val="EBA9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000" b="1"/>
                    <a:t>1232Main St</a:t>
                  </a:r>
                </a:p>
              </p:txBody>
            </p:sp>
            <p:sp>
              <p:nvSpPr>
                <p:cNvPr id="63" name="矩形 62">
                  <a:extLst>
                    <a:ext uri="{FF2B5EF4-FFF2-40B4-BE49-F238E27FC236}">
                      <a16:creationId xmlns:a16="http://schemas.microsoft.com/office/drawing/2014/main" id="{E2DAB331-772E-4C4F-9457-D8EB29292DFB}"/>
                    </a:ext>
                  </a:extLst>
                </p:cNvPr>
                <p:cNvSpPr/>
                <p:nvPr/>
              </p:nvSpPr>
              <p:spPr>
                <a:xfrm>
                  <a:off x="14197" y="5947"/>
                  <a:ext cx="2103" cy="398"/>
                </a:xfrm>
                <a:prstGeom prst="rect">
                  <a:avLst/>
                </a:prstGeom>
                <a:solidFill>
                  <a:srgbClr val="EBA9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000" b="1"/>
                    <a:t>(805)477-3900</a:t>
                  </a:r>
                </a:p>
              </p:txBody>
            </p:sp>
          </p:grpSp>
          <p:sp>
            <p:nvSpPr>
              <p:cNvPr id="37" name="矩形 36">
                <a:extLst>
                  <a:ext uri="{FF2B5EF4-FFF2-40B4-BE49-F238E27FC236}">
                    <a16:creationId xmlns:a16="http://schemas.microsoft.com/office/drawing/2014/main" id="{2D3C0FF9-663F-4130-8B9C-DE8E3D89B339}"/>
                  </a:ext>
                </a:extLst>
              </p:cNvPr>
              <p:cNvSpPr/>
              <p:nvPr/>
            </p:nvSpPr>
            <p:spPr>
              <a:xfrm>
                <a:off x="15061" y="3910"/>
                <a:ext cx="3659" cy="5952"/>
              </a:xfrm>
              <a:prstGeom prst="rect">
                <a:avLst/>
              </a:prstGeom>
              <a:solidFill>
                <a:srgbClr val="5858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D42D003E-C335-4572-80F4-DB75503A7BC0}"/>
                  </a:ext>
                </a:extLst>
              </p:cNvPr>
              <p:cNvSpPr/>
              <p:nvPr/>
            </p:nvSpPr>
            <p:spPr>
              <a:xfrm>
                <a:off x="15227" y="4500"/>
                <a:ext cx="3325" cy="5228"/>
              </a:xfrm>
              <a:prstGeom prst="rect">
                <a:avLst/>
              </a:prstGeom>
              <a:solidFill>
                <a:srgbClr val="D9D8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E0C808FA-9A21-4464-89B4-2106FFD3EE48}"/>
                  </a:ext>
                </a:extLst>
              </p:cNvPr>
              <p:cNvSpPr/>
              <p:nvPr/>
            </p:nvSpPr>
            <p:spPr>
              <a:xfrm>
                <a:off x="15375" y="5186"/>
                <a:ext cx="2119" cy="429"/>
              </a:xfrm>
              <a:prstGeom prst="rect">
                <a:avLst/>
              </a:prstGeom>
              <a:solidFill>
                <a:srgbClr val="0083B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D151CCAA-956E-4246-9AE5-479E047CFC7E}"/>
                  </a:ext>
                </a:extLst>
              </p:cNvPr>
              <p:cNvSpPr/>
              <p:nvPr/>
            </p:nvSpPr>
            <p:spPr>
              <a:xfrm>
                <a:off x="15375" y="5709"/>
                <a:ext cx="2119" cy="429"/>
              </a:xfrm>
              <a:prstGeom prst="rect">
                <a:avLst/>
              </a:prstGeom>
              <a:solidFill>
                <a:srgbClr val="0083B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5AED14B3-6EDA-430C-BD8D-74DD2D04FBD7}"/>
                  </a:ext>
                </a:extLst>
              </p:cNvPr>
              <p:cNvSpPr/>
              <p:nvPr/>
            </p:nvSpPr>
            <p:spPr>
              <a:xfrm>
                <a:off x="15372" y="6235"/>
                <a:ext cx="3026" cy="3282"/>
              </a:xfrm>
              <a:prstGeom prst="rect">
                <a:avLst/>
              </a:prstGeom>
              <a:solidFill>
                <a:srgbClr val="0083B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918CD7F5-43D8-4088-8DE9-717E64C92853}"/>
                  </a:ext>
                </a:extLst>
              </p:cNvPr>
              <p:cNvSpPr/>
              <p:nvPr/>
            </p:nvSpPr>
            <p:spPr>
              <a:xfrm>
                <a:off x="15552" y="6672"/>
                <a:ext cx="2677" cy="26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A41A12BB-716F-4378-97A3-971842A74D3E}"/>
                  </a:ext>
                </a:extLst>
              </p:cNvPr>
              <p:cNvSpPr/>
              <p:nvPr/>
            </p:nvSpPr>
            <p:spPr>
              <a:xfrm>
                <a:off x="15718" y="7088"/>
                <a:ext cx="2345" cy="414"/>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A39AD0FF-D0B7-427B-8754-C9AF7D600A22}"/>
                  </a:ext>
                </a:extLst>
              </p:cNvPr>
              <p:cNvSpPr/>
              <p:nvPr/>
            </p:nvSpPr>
            <p:spPr>
              <a:xfrm>
                <a:off x="15718" y="7579"/>
                <a:ext cx="2345" cy="414"/>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0E6DD54F-0813-4885-89B9-E4BDBF64F1FF}"/>
                  </a:ext>
                </a:extLst>
              </p:cNvPr>
              <p:cNvSpPr/>
              <p:nvPr/>
            </p:nvSpPr>
            <p:spPr>
              <a:xfrm>
                <a:off x="15727" y="8088"/>
                <a:ext cx="2345" cy="1138"/>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369F7E1F-8E99-48FE-A60C-4F69514BA1FD}"/>
                  </a:ext>
                </a:extLst>
              </p:cNvPr>
              <p:cNvSpPr/>
              <p:nvPr/>
            </p:nvSpPr>
            <p:spPr>
              <a:xfrm>
                <a:off x="16389" y="8546"/>
                <a:ext cx="1581" cy="578"/>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a:extLst>
                  <a:ext uri="{FF2B5EF4-FFF2-40B4-BE49-F238E27FC236}">
                    <a16:creationId xmlns:a16="http://schemas.microsoft.com/office/drawing/2014/main" id="{734A902E-37D0-4053-AC63-4478DEAEEE45}"/>
                  </a:ext>
                </a:extLst>
              </p:cNvPr>
              <p:cNvSpPr txBox="1"/>
              <p:nvPr/>
            </p:nvSpPr>
            <p:spPr>
              <a:xfrm>
                <a:off x="15106" y="4000"/>
                <a:ext cx="2021" cy="386"/>
              </a:xfrm>
              <a:prstGeom prst="rect">
                <a:avLst/>
              </a:prstGeom>
              <a:noFill/>
            </p:spPr>
            <p:txBody>
              <a:bodyPr wrap="square" rtlCol="0">
                <a:spAutoFit/>
              </a:bodyPr>
              <a:lstStyle/>
              <a:p>
                <a:pPr algn="l"/>
                <a:r>
                  <a:rPr lang="en-US" altLang="zh-CN" sz="1000" b="1">
                    <a:solidFill>
                      <a:schemeClr val="bg1"/>
                    </a:solidFill>
                  </a:rPr>
                  <a:t>&lt;Key=CustomerID&gt;</a:t>
                </a:r>
              </a:p>
            </p:txBody>
          </p:sp>
          <p:sp>
            <p:nvSpPr>
              <p:cNvPr id="48" name="文本框 47">
                <a:extLst>
                  <a:ext uri="{FF2B5EF4-FFF2-40B4-BE49-F238E27FC236}">
                    <a16:creationId xmlns:a16="http://schemas.microsoft.com/office/drawing/2014/main" id="{60A3E316-F007-4195-820C-45C1CD181403}"/>
                  </a:ext>
                </a:extLst>
              </p:cNvPr>
              <p:cNvSpPr txBox="1"/>
              <p:nvPr/>
            </p:nvSpPr>
            <p:spPr>
              <a:xfrm>
                <a:off x="15213" y="4578"/>
                <a:ext cx="2021" cy="386"/>
              </a:xfrm>
              <a:prstGeom prst="rect">
                <a:avLst/>
              </a:prstGeom>
              <a:noFill/>
            </p:spPr>
            <p:txBody>
              <a:bodyPr wrap="square" rtlCol="0">
                <a:spAutoFit/>
              </a:bodyPr>
              <a:lstStyle/>
              <a:p>
                <a:pPr algn="l"/>
                <a:r>
                  <a:rPr lang="en-US" altLang="zh-CN" sz="1000" b="1">
                    <a:solidFill>
                      <a:schemeClr val="tx1"/>
                    </a:solidFill>
                  </a:rPr>
                  <a:t>&lt;Value=Object&gt;</a:t>
                </a:r>
              </a:p>
            </p:txBody>
          </p:sp>
          <p:sp>
            <p:nvSpPr>
              <p:cNvPr id="49" name="文本框 48">
                <a:extLst>
                  <a:ext uri="{FF2B5EF4-FFF2-40B4-BE49-F238E27FC236}">
                    <a16:creationId xmlns:a16="http://schemas.microsoft.com/office/drawing/2014/main" id="{3482C2B1-B8AE-4B14-8B4B-F9D704A8056E}"/>
                  </a:ext>
                </a:extLst>
              </p:cNvPr>
              <p:cNvSpPr txBox="1"/>
              <p:nvPr/>
            </p:nvSpPr>
            <p:spPr>
              <a:xfrm>
                <a:off x="15424" y="5208"/>
                <a:ext cx="2021" cy="386"/>
              </a:xfrm>
              <a:prstGeom prst="rect">
                <a:avLst/>
              </a:prstGeom>
              <a:noFill/>
            </p:spPr>
            <p:txBody>
              <a:bodyPr wrap="square" rtlCol="0">
                <a:spAutoFit/>
              </a:bodyPr>
              <a:lstStyle/>
              <a:p>
                <a:pPr algn="l"/>
                <a:r>
                  <a:rPr lang="en-US" altLang="zh-CN" sz="1000" b="1">
                    <a:solidFill>
                      <a:schemeClr val="bg1"/>
                    </a:solidFill>
                  </a:rPr>
                  <a:t>Customer</a:t>
                </a:r>
              </a:p>
            </p:txBody>
          </p:sp>
          <p:sp>
            <p:nvSpPr>
              <p:cNvPr id="50" name="文本框 49">
                <a:extLst>
                  <a:ext uri="{FF2B5EF4-FFF2-40B4-BE49-F238E27FC236}">
                    <a16:creationId xmlns:a16="http://schemas.microsoft.com/office/drawing/2014/main" id="{8CA8F1CA-94C6-4E3B-ACD0-D115282F967A}"/>
                  </a:ext>
                </a:extLst>
              </p:cNvPr>
              <p:cNvSpPr txBox="1"/>
              <p:nvPr/>
            </p:nvSpPr>
            <p:spPr>
              <a:xfrm>
                <a:off x="15443" y="5752"/>
                <a:ext cx="2021" cy="386"/>
              </a:xfrm>
              <a:prstGeom prst="rect">
                <a:avLst/>
              </a:prstGeom>
              <a:noFill/>
            </p:spPr>
            <p:txBody>
              <a:bodyPr wrap="square" rtlCol="0">
                <a:spAutoFit/>
              </a:bodyPr>
              <a:lstStyle/>
              <a:p>
                <a:pPr algn="l"/>
                <a:r>
                  <a:rPr lang="en-US" altLang="zh-CN" sz="1000" b="1">
                    <a:solidFill>
                      <a:schemeClr val="bg1"/>
                    </a:solidFill>
                  </a:rPr>
                  <a:t>Billing Address</a:t>
                </a:r>
              </a:p>
            </p:txBody>
          </p:sp>
          <p:sp>
            <p:nvSpPr>
              <p:cNvPr id="51" name="文本框 50">
                <a:extLst>
                  <a:ext uri="{FF2B5EF4-FFF2-40B4-BE49-F238E27FC236}">
                    <a16:creationId xmlns:a16="http://schemas.microsoft.com/office/drawing/2014/main" id="{1AA89B5B-689F-465C-8A26-89A896FF2AA6}"/>
                  </a:ext>
                </a:extLst>
              </p:cNvPr>
              <p:cNvSpPr txBox="1"/>
              <p:nvPr/>
            </p:nvSpPr>
            <p:spPr>
              <a:xfrm>
                <a:off x="15443" y="6235"/>
                <a:ext cx="2021" cy="386"/>
              </a:xfrm>
              <a:prstGeom prst="rect">
                <a:avLst/>
              </a:prstGeom>
              <a:noFill/>
            </p:spPr>
            <p:txBody>
              <a:bodyPr wrap="square" rtlCol="0">
                <a:spAutoFit/>
              </a:bodyPr>
              <a:lstStyle/>
              <a:p>
                <a:pPr algn="l"/>
                <a:r>
                  <a:rPr lang="en-US" altLang="zh-CN" sz="1000" b="1">
                    <a:solidFill>
                      <a:schemeClr val="bg1"/>
                    </a:solidFill>
                  </a:rPr>
                  <a:t>Orders</a:t>
                </a:r>
              </a:p>
            </p:txBody>
          </p:sp>
          <p:sp>
            <p:nvSpPr>
              <p:cNvPr id="52" name="文本框 51">
                <a:extLst>
                  <a:ext uri="{FF2B5EF4-FFF2-40B4-BE49-F238E27FC236}">
                    <a16:creationId xmlns:a16="http://schemas.microsoft.com/office/drawing/2014/main" id="{4C9E5FC2-CF2E-4539-958D-C4A4D775669A}"/>
                  </a:ext>
                </a:extLst>
              </p:cNvPr>
              <p:cNvSpPr txBox="1"/>
              <p:nvPr/>
            </p:nvSpPr>
            <p:spPr>
              <a:xfrm>
                <a:off x="15552" y="6702"/>
                <a:ext cx="2021" cy="386"/>
              </a:xfrm>
              <a:prstGeom prst="rect">
                <a:avLst/>
              </a:prstGeom>
              <a:noFill/>
            </p:spPr>
            <p:txBody>
              <a:bodyPr wrap="square" rtlCol="0">
                <a:spAutoFit/>
              </a:bodyPr>
              <a:lstStyle/>
              <a:p>
                <a:pPr algn="l"/>
                <a:r>
                  <a:rPr lang="en-US" altLang="zh-CN" sz="1000" b="1">
                    <a:solidFill>
                      <a:srgbClr val="0083BF"/>
                    </a:solidFill>
                  </a:rPr>
                  <a:t>Order</a:t>
                </a:r>
              </a:p>
            </p:txBody>
          </p:sp>
          <p:sp>
            <p:nvSpPr>
              <p:cNvPr id="53" name="文本框 52">
                <a:extLst>
                  <a:ext uri="{FF2B5EF4-FFF2-40B4-BE49-F238E27FC236}">
                    <a16:creationId xmlns:a16="http://schemas.microsoft.com/office/drawing/2014/main" id="{1DFD3C59-1AB5-4B11-84CC-FB76D5B1AD4B}"/>
                  </a:ext>
                </a:extLst>
              </p:cNvPr>
              <p:cNvSpPr txBox="1"/>
              <p:nvPr/>
            </p:nvSpPr>
            <p:spPr>
              <a:xfrm>
                <a:off x="15727" y="7102"/>
                <a:ext cx="2021" cy="386"/>
              </a:xfrm>
              <a:prstGeom prst="rect">
                <a:avLst/>
              </a:prstGeom>
              <a:noFill/>
            </p:spPr>
            <p:txBody>
              <a:bodyPr wrap="square" rtlCol="0">
                <a:spAutoFit/>
              </a:bodyPr>
              <a:lstStyle/>
              <a:p>
                <a:pPr algn="l"/>
                <a:r>
                  <a:rPr lang="en-US" altLang="zh-CN" sz="1000" b="1">
                    <a:solidFill>
                      <a:srgbClr val="58585A"/>
                    </a:solidFill>
                  </a:rPr>
                  <a:t>Shipping Address</a:t>
                </a:r>
              </a:p>
            </p:txBody>
          </p:sp>
          <p:sp>
            <p:nvSpPr>
              <p:cNvPr id="54" name="文本框 53">
                <a:extLst>
                  <a:ext uri="{FF2B5EF4-FFF2-40B4-BE49-F238E27FC236}">
                    <a16:creationId xmlns:a16="http://schemas.microsoft.com/office/drawing/2014/main" id="{E2831EAD-0E43-4321-A687-E0D987EE546F}"/>
                  </a:ext>
                </a:extLst>
              </p:cNvPr>
              <p:cNvSpPr txBox="1"/>
              <p:nvPr/>
            </p:nvSpPr>
            <p:spPr>
              <a:xfrm>
                <a:off x="15727" y="7607"/>
                <a:ext cx="2021" cy="386"/>
              </a:xfrm>
              <a:prstGeom prst="rect">
                <a:avLst/>
              </a:prstGeom>
              <a:noFill/>
            </p:spPr>
            <p:txBody>
              <a:bodyPr wrap="square" rtlCol="0">
                <a:spAutoFit/>
              </a:bodyPr>
              <a:lstStyle/>
              <a:p>
                <a:pPr algn="l"/>
                <a:r>
                  <a:rPr lang="en-US" altLang="zh-CN" sz="1000" b="1">
                    <a:solidFill>
                      <a:srgbClr val="58585A"/>
                    </a:solidFill>
                  </a:rPr>
                  <a:t>Order Payment</a:t>
                </a:r>
              </a:p>
            </p:txBody>
          </p:sp>
          <p:sp>
            <p:nvSpPr>
              <p:cNvPr id="55" name="文本框 54">
                <a:extLst>
                  <a:ext uri="{FF2B5EF4-FFF2-40B4-BE49-F238E27FC236}">
                    <a16:creationId xmlns:a16="http://schemas.microsoft.com/office/drawing/2014/main" id="{B4CE3430-36A0-4B94-BEB8-25372B7FF798}"/>
                  </a:ext>
                </a:extLst>
              </p:cNvPr>
              <p:cNvSpPr txBox="1"/>
              <p:nvPr/>
            </p:nvSpPr>
            <p:spPr>
              <a:xfrm>
                <a:off x="15727" y="8088"/>
                <a:ext cx="2021" cy="386"/>
              </a:xfrm>
              <a:prstGeom prst="rect">
                <a:avLst/>
              </a:prstGeom>
              <a:noFill/>
            </p:spPr>
            <p:txBody>
              <a:bodyPr wrap="square" rtlCol="0">
                <a:spAutoFit/>
              </a:bodyPr>
              <a:lstStyle/>
              <a:p>
                <a:pPr algn="l"/>
                <a:r>
                  <a:rPr lang="en-US" altLang="zh-CN" sz="1000" b="1">
                    <a:solidFill>
                      <a:srgbClr val="58585A"/>
                    </a:solidFill>
                  </a:rPr>
                  <a:t>Order Item</a:t>
                </a:r>
              </a:p>
            </p:txBody>
          </p:sp>
          <p:sp>
            <p:nvSpPr>
              <p:cNvPr id="56" name="文本框 55">
                <a:extLst>
                  <a:ext uri="{FF2B5EF4-FFF2-40B4-BE49-F238E27FC236}">
                    <a16:creationId xmlns:a16="http://schemas.microsoft.com/office/drawing/2014/main" id="{71E97971-C423-419A-981B-B5287F8D5087}"/>
                  </a:ext>
                </a:extLst>
              </p:cNvPr>
              <p:cNvSpPr txBox="1"/>
              <p:nvPr/>
            </p:nvSpPr>
            <p:spPr>
              <a:xfrm>
                <a:off x="16352" y="8522"/>
                <a:ext cx="2021" cy="386"/>
              </a:xfrm>
              <a:prstGeom prst="rect">
                <a:avLst/>
              </a:prstGeom>
              <a:noFill/>
            </p:spPr>
            <p:txBody>
              <a:bodyPr wrap="square" rtlCol="0">
                <a:spAutoFit/>
              </a:bodyPr>
              <a:lstStyle/>
              <a:p>
                <a:pPr algn="l"/>
                <a:r>
                  <a:rPr lang="en-US" altLang="zh-CN" sz="1000" b="1">
                    <a:solidFill>
                      <a:srgbClr val="58585A"/>
                    </a:solidFill>
                  </a:rPr>
                  <a:t>Product</a:t>
                </a:r>
              </a:p>
            </p:txBody>
          </p:sp>
        </p:grpSp>
        <p:grpSp>
          <p:nvGrpSpPr>
            <p:cNvPr id="31" name="组合 30">
              <a:extLst>
                <a:ext uri="{FF2B5EF4-FFF2-40B4-BE49-F238E27FC236}">
                  <a16:creationId xmlns:a16="http://schemas.microsoft.com/office/drawing/2014/main" id="{B8418583-F23F-4E53-AA56-F8C132E439B8}"/>
                </a:ext>
              </a:extLst>
            </p:cNvPr>
            <p:cNvGrpSpPr/>
            <p:nvPr/>
          </p:nvGrpSpPr>
          <p:grpSpPr>
            <a:xfrm>
              <a:off x="13960" y="3927"/>
              <a:ext cx="1101" cy="530"/>
              <a:chOff x="13960" y="3927"/>
              <a:chExt cx="1101" cy="530"/>
            </a:xfrm>
          </p:grpSpPr>
          <p:sp>
            <p:nvSpPr>
              <p:cNvPr id="34" name="文本框 33">
                <a:extLst>
                  <a:ext uri="{FF2B5EF4-FFF2-40B4-BE49-F238E27FC236}">
                    <a16:creationId xmlns:a16="http://schemas.microsoft.com/office/drawing/2014/main" id="{8C6C7AA7-05B1-47BA-B195-4728D98284B0}"/>
                  </a:ext>
                </a:extLst>
              </p:cNvPr>
              <p:cNvSpPr txBox="1"/>
              <p:nvPr/>
            </p:nvSpPr>
            <p:spPr>
              <a:xfrm>
                <a:off x="13960" y="3927"/>
                <a:ext cx="814" cy="531"/>
              </a:xfrm>
              <a:prstGeom prst="rect">
                <a:avLst/>
              </a:prstGeom>
              <a:noFill/>
            </p:spPr>
            <p:txBody>
              <a:bodyPr wrap="square" rtlCol="0">
                <a:spAutoFit/>
              </a:bodyPr>
              <a:lstStyle/>
              <a:p>
                <a:r>
                  <a:rPr lang="en-US" altLang="zh-CN" sz="1600"/>
                  <a:t>key</a:t>
                </a:r>
              </a:p>
            </p:txBody>
          </p:sp>
          <p:cxnSp>
            <p:nvCxnSpPr>
              <p:cNvPr id="35" name="直接连接符 34">
                <a:extLst>
                  <a:ext uri="{FF2B5EF4-FFF2-40B4-BE49-F238E27FC236}">
                    <a16:creationId xmlns:a16="http://schemas.microsoft.com/office/drawing/2014/main" id="{EC12663C-0C8B-4F36-93C1-BAD1CC3F7132}"/>
                  </a:ext>
                </a:extLst>
              </p:cNvPr>
              <p:cNvCxnSpPr/>
              <p:nvPr/>
            </p:nvCxnSpPr>
            <p:spPr>
              <a:xfrm>
                <a:off x="14609" y="4193"/>
                <a:ext cx="45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2" name="文本框 31">
              <a:extLst>
                <a:ext uri="{FF2B5EF4-FFF2-40B4-BE49-F238E27FC236}">
                  <a16:creationId xmlns:a16="http://schemas.microsoft.com/office/drawing/2014/main" id="{CB830428-561A-411D-80C2-3F8A8CF82F8D}"/>
                </a:ext>
              </a:extLst>
            </p:cNvPr>
            <p:cNvSpPr txBox="1"/>
            <p:nvPr/>
          </p:nvSpPr>
          <p:spPr>
            <a:xfrm>
              <a:off x="13722" y="4506"/>
              <a:ext cx="1004" cy="531"/>
            </a:xfrm>
            <a:prstGeom prst="rect">
              <a:avLst/>
            </a:prstGeom>
            <a:noFill/>
          </p:spPr>
          <p:txBody>
            <a:bodyPr wrap="square" rtlCol="0">
              <a:spAutoFit/>
            </a:bodyPr>
            <a:lstStyle/>
            <a:p>
              <a:r>
                <a:rPr lang="en-US" altLang="zh-CN" sz="1600"/>
                <a:t>value</a:t>
              </a:r>
            </a:p>
          </p:txBody>
        </p:sp>
        <p:cxnSp>
          <p:nvCxnSpPr>
            <p:cNvPr id="33" name="直接连接符 32">
              <a:extLst>
                <a:ext uri="{FF2B5EF4-FFF2-40B4-BE49-F238E27FC236}">
                  <a16:creationId xmlns:a16="http://schemas.microsoft.com/office/drawing/2014/main" id="{3F863906-6FB1-41DD-A9A0-92BABC6F8FB1}"/>
                </a:ext>
              </a:extLst>
            </p:cNvPr>
            <p:cNvCxnSpPr/>
            <p:nvPr/>
          </p:nvCxnSpPr>
          <p:spPr>
            <a:xfrm>
              <a:off x="14614" y="4768"/>
              <a:ext cx="45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C7EC5CB3-CCE3-E14E-B7A4-C5520F976B3A}"/>
              </a:ext>
            </a:extLst>
          </p:cNvPr>
          <p:cNvSpPr>
            <a:spLocks noGrp="1"/>
          </p:cNvSpPr>
          <p:nvPr>
            <p:ph type="sldNum" sz="quarter" idx="12"/>
          </p:nvPr>
        </p:nvSpPr>
        <p:spPr/>
        <p:txBody>
          <a:bodyPr/>
          <a:lstStyle/>
          <a:p>
            <a:fld id="{B13F0FA4-29F4-4B1D-A16B-0D7169EBD889}" type="slidenum">
              <a:rPr lang="en-US" smtClean="0"/>
              <a:t>41</a:t>
            </a:fld>
            <a:endParaRPr lang="en-US" dirty="0"/>
          </a:p>
        </p:txBody>
      </p:sp>
    </p:spTree>
    <p:extLst>
      <p:ext uri="{BB962C8B-B14F-4D97-AF65-F5344CB8AC3E}">
        <p14:creationId xmlns:p14="http://schemas.microsoft.com/office/powerpoint/2010/main" val="8139318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2D858-E839-47B0-8DD1-91F78B4C7D64}"/>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2BA291A4-5194-49CC-A2A1-8AA03973549A}"/>
              </a:ext>
            </a:extLst>
          </p:cNvPr>
          <p:cNvSpPr>
            <a:spLocks noGrp="1"/>
          </p:cNvSpPr>
          <p:nvPr>
            <p:ph idx="1"/>
          </p:nvPr>
        </p:nvSpPr>
        <p:spPr>
          <a:xfrm>
            <a:off x="680483" y="1160756"/>
            <a:ext cx="6268957" cy="5560719"/>
          </a:xfrm>
        </p:spPr>
        <p:txBody>
          <a:bodyPr/>
          <a:lstStyle/>
          <a:p>
            <a:r>
              <a:rPr lang="zh-CN" altLang="en-US" dirty="0"/>
              <a:t>分布式键值系统：</a:t>
            </a:r>
            <a:r>
              <a:rPr lang="en-US" altLang="zh-CN" dirty="0"/>
              <a:t>Dynamo</a:t>
            </a:r>
            <a:r>
              <a:rPr lang="zh-CN" altLang="en-US" dirty="0"/>
              <a:t>概述</a:t>
            </a:r>
            <a:endParaRPr lang="en-US" altLang="zh-CN" dirty="0"/>
          </a:p>
          <a:p>
            <a:pPr lvl="1"/>
            <a:r>
              <a:rPr lang="en-US" altLang="zh-CN" dirty="0"/>
              <a:t>Dynamo</a:t>
            </a:r>
            <a:r>
              <a:rPr lang="zh-CN" altLang="en-US" dirty="0"/>
              <a:t>是</a:t>
            </a:r>
            <a:r>
              <a:rPr lang="en-US" altLang="zh-CN" dirty="0"/>
              <a:t>Amazon</a:t>
            </a:r>
            <a:r>
              <a:rPr lang="zh-CN" altLang="en-US" dirty="0"/>
              <a:t>设计的分布式键值存储系统</a:t>
            </a:r>
            <a:endParaRPr lang="en-US" altLang="zh-CN" dirty="0"/>
          </a:p>
          <a:p>
            <a:pPr lvl="1"/>
            <a:r>
              <a:rPr lang="zh-CN" altLang="en-US" dirty="0"/>
              <a:t>以很简单的键值方式存储数据，不支持复杂的查询</a:t>
            </a:r>
            <a:endParaRPr lang="en-US" altLang="zh-CN" dirty="0"/>
          </a:p>
          <a:p>
            <a:pPr lvl="1"/>
            <a:r>
              <a:rPr lang="zh-CN" altLang="en-US" dirty="0"/>
              <a:t>存储的是数据值的原始形式，不解析数据的具体内容</a:t>
            </a:r>
            <a:endParaRPr lang="en-US" altLang="zh-CN" dirty="0"/>
          </a:p>
          <a:p>
            <a:pPr lvl="1"/>
            <a:r>
              <a:rPr lang="zh-CN" altLang="en-US" dirty="0"/>
              <a:t>主要用于</a:t>
            </a:r>
            <a:r>
              <a:rPr lang="en-US" altLang="zh-CN" dirty="0"/>
              <a:t>Amazon</a:t>
            </a:r>
            <a:r>
              <a:rPr lang="zh-CN" altLang="en-US" dirty="0"/>
              <a:t>的购物车及</a:t>
            </a:r>
            <a:r>
              <a:rPr lang="en-US" altLang="zh-CN" dirty="0"/>
              <a:t>S3</a:t>
            </a:r>
            <a:r>
              <a:rPr lang="zh-CN" altLang="en-US" dirty="0"/>
              <a:t>云存储服务</a:t>
            </a:r>
            <a:endParaRPr lang="en-US" altLang="zh-CN" dirty="0"/>
          </a:p>
          <a:p>
            <a:pPr lvl="1"/>
            <a:r>
              <a:rPr lang="zh-CN" altLang="en-US" dirty="0"/>
              <a:t>可伸缩性和可用性技术支撑：</a:t>
            </a:r>
            <a:endParaRPr lang="en-US" altLang="zh-CN" dirty="0"/>
          </a:p>
          <a:p>
            <a:pPr lvl="2"/>
            <a:r>
              <a:rPr lang="zh-CN" altLang="en-US" dirty="0"/>
              <a:t>基于</a:t>
            </a:r>
            <a:r>
              <a:rPr lang="en-US" altLang="zh-CN" dirty="0"/>
              <a:t>P2P</a:t>
            </a:r>
            <a:r>
              <a:rPr lang="zh-CN" altLang="en-US" dirty="0"/>
              <a:t>的去中心化的系统</a:t>
            </a:r>
            <a:endParaRPr lang="en-US" altLang="zh-CN" dirty="0"/>
          </a:p>
          <a:p>
            <a:pPr lvl="2"/>
            <a:r>
              <a:rPr lang="zh-CN" altLang="en-US" dirty="0"/>
              <a:t>一致性哈希来对数据进行区分和复制</a:t>
            </a:r>
            <a:endParaRPr lang="en-US" altLang="zh-CN" dirty="0"/>
          </a:p>
          <a:p>
            <a:pPr lvl="2"/>
            <a:r>
              <a:rPr lang="zh-CN" altLang="en-US" dirty="0"/>
              <a:t>采用分布式故障检测与成员协议</a:t>
            </a:r>
            <a:endParaRPr lang="en-US" altLang="zh-CN" dirty="0"/>
          </a:p>
          <a:p>
            <a:pPr lvl="2"/>
            <a:endParaRPr lang="en-US" altLang="zh-CN" dirty="0"/>
          </a:p>
          <a:p>
            <a:endParaRPr lang="zh-CN" altLang="en-US" dirty="0"/>
          </a:p>
        </p:txBody>
      </p:sp>
      <p:sp>
        <p:nvSpPr>
          <p:cNvPr id="7" name="椭圆 6">
            <a:extLst>
              <a:ext uri="{FF2B5EF4-FFF2-40B4-BE49-F238E27FC236}">
                <a16:creationId xmlns:a16="http://schemas.microsoft.com/office/drawing/2014/main" id="{E115597A-0BBF-4D82-95FC-AC109A19EAD2}"/>
              </a:ext>
            </a:extLst>
          </p:cNvPr>
          <p:cNvSpPr/>
          <p:nvPr/>
        </p:nvSpPr>
        <p:spPr>
          <a:xfrm>
            <a:off x="7002559" y="4671634"/>
            <a:ext cx="886634" cy="856969"/>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 name="Rectangle 5">
            <a:extLst>
              <a:ext uri="{FF2B5EF4-FFF2-40B4-BE49-F238E27FC236}">
                <a16:creationId xmlns:a16="http://schemas.microsoft.com/office/drawing/2014/main" id="{C01E0E5C-3B56-47FE-9C57-A9D123703DCA}"/>
              </a:ext>
            </a:extLst>
          </p:cNvPr>
          <p:cNvSpPr/>
          <p:nvPr/>
        </p:nvSpPr>
        <p:spPr>
          <a:xfrm>
            <a:off x="8038840" y="6052600"/>
            <a:ext cx="3049233" cy="338554"/>
          </a:xfrm>
          <a:prstGeom prst="rect">
            <a:avLst/>
          </a:prstGeom>
        </p:spPr>
        <p:txBody>
          <a:bodyPr wrap="none">
            <a:spAutoFit/>
          </a:bodyPr>
          <a:lstStyle/>
          <a:p>
            <a:r>
              <a:rPr lang="en-US" altLang="zh-CN" sz="1600" dirty="0">
                <a:latin typeface="微软雅黑" panose="020B0503020204020204" charset="-122"/>
                <a:ea typeface="微软雅黑" panose="020B0503020204020204" charset="-122"/>
              </a:rPr>
              <a:t>Dynamo</a:t>
            </a:r>
            <a:r>
              <a:rPr lang="zh-CN" altLang="en-US" sz="1600" dirty="0">
                <a:latin typeface="微软雅黑" panose="020B0503020204020204" charset="-122"/>
                <a:ea typeface="微软雅黑" panose="020B0503020204020204" charset="-122"/>
              </a:rPr>
              <a:t>在</a:t>
            </a:r>
            <a:r>
              <a:rPr lang="en-US" altLang="zh-CN" sz="1600" dirty="0">
                <a:latin typeface="微软雅黑" panose="020B0503020204020204" charset="-122"/>
                <a:ea typeface="微软雅黑" panose="020B0503020204020204" charset="-122"/>
              </a:rPr>
              <a:t>Amazon</a:t>
            </a:r>
            <a:r>
              <a:rPr lang="zh-CN" altLang="en-US" sz="1600" dirty="0">
                <a:latin typeface="微软雅黑" panose="020B0503020204020204" charset="-122"/>
                <a:ea typeface="微软雅黑" panose="020B0503020204020204" charset="-122"/>
              </a:rPr>
              <a:t>的系统架构</a:t>
            </a:r>
            <a:endParaRPr lang="en-US" sz="1600" dirty="0">
              <a:latin typeface="微软雅黑" panose="020B0503020204020204" charset="-122"/>
              <a:ea typeface="微软雅黑" panose="020B0503020204020204" charset="-122"/>
            </a:endParaRPr>
          </a:p>
        </p:txBody>
      </p:sp>
      <p:grpSp>
        <p:nvGrpSpPr>
          <p:cNvPr id="9" name="组合 8">
            <a:extLst>
              <a:ext uri="{FF2B5EF4-FFF2-40B4-BE49-F238E27FC236}">
                <a16:creationId xmlns:a16="http://schemas.microsoft.com/office/drawing/2014/main" id="{B4F12D43-A7C7-41CB-B462-C67D21F577E2}"/>
              </a:ext>
            </a:extLst>
          </p:cNvPr>
          <p:cNvGrpSpPr/>
          <p:nvPr/>
        </p:nvGrpSpPr>
        <p:grpSpPr>
          <a:xfrm>
            <a:off x="7039681" y="1240229"/>
            <a:ext cx="4996772" cy="4657341"/>
            <a:chOff x="2775" y="591"/>
            <a:chExt cx="10302" cy="10065"/>
          </a:xfrm>
        </p:grpSpPr>
        <p:sp>
          <p:nvSpPr>
            <p:cNvPr id="10" name="文本框 9">
              <a:extLst>
                <a:ext uri="{FF2B5EF4-FFF2-40B4-BE49-F238E27FC236}">
                  <a16:creationId xmlns:a16="http://schemas.microsoft.com/office/drawing/2014/main" id="{BCBF45D5-A615-4DE2-816D-E256759A7802}"/>
                </a:ext>
              </a:extLst>
            </p:cNvPr>
            <p:cNvSpPr txBox="1"/>
            <p:nvPr/>
          </p:nvSpPr>
          <p:spPr>
            <a:xfrm>
              <a:off x="6200" y="591"/>
              <a:ext cx="2569" cy="796"/>
            </a:xfrm>
            <a:prstGeom prst="rect">
              <a:avLst/>
            </a:prstGeom>
            <a:noFill/>
          </p:spPr>
          <p:txBody>
            <a:bodyPr wrap="square" rtlCol="0">
              <a:spAutoFit/>
            </a:bodyPr>
            <a:lstStyle/>
            <a:p>
              <a:pPr algn="ctr"/>
              <a:r>
                <a:rPr lang="zh-CN" altLang="en-US"/>
                <a:t>客户请求</a:t>
              </a:r>
            </a:p>
          </p:txBody>
        </p:sp>
        <p:sp>
          <p:nvSpPr>
            <p:cNvPr id="11" name="文本框 10">
              <a:extLst>
                <a:ext uri="{FF2B5EF4-FFF2-40B4-BE49-F238E27FC236}">
                  <a16:creationId xmlns:a16="http://schemas.microsoft.com/office/drawing/2014/main" id="{B0530476-2339-425C-BE72-B289F5354BC2}"/>
                </a:ext>
              </a:extLst>
            </p:cNvPr>
            <p:cNvSpPr txBox="1"/>
            <p:nvPr/>
          </p:nvSpPr>
          <p:spPr>
            <a:xfrm>
              <a:off x="8334" y="1649"/>
              <a:ext cx="1114" cy="729"/>
            </a:xfrm>
            <a:prstGeom prst="rect">
              <a:avLst/>
            </a:prstGeom>
            <a:noFill/>
          </p:spPr>
          <p:txBody>
            <a:bodyPr wrap="square" rtlCol="0">
              <a:spAutoFit/>
            </a:bodyPr>
            <a:lstStyle/>
            <a:p>
              <a:r>
                <a:rPr lang="en-US" altLang="zh-CN" sz="1600"/>
                <a:t>......</a:t>
              </a:r>
            </a:p>
          </p:txBody>
        </p:sp>
        <p:sp>
          <p:nvSpPr>
            <p:cNvPr id="12" name="文本框 11">
              <a:extLst>
                <a:ext uri="{FF2B5EF4-FFF2-40B4-BE49-F238E27FC236}">
                  <a16:creationId xmlns:a16="http://schemas.microsoft.com/office/drawing/2014/main" id="{BCF1B9BF-DEA1-4EAF-8054-3A5DF61875CA}"/>
                </a:ext>
              </a:extLst>
            </p:cNvPr>
            <p:cNvSpPr txBox="1"/>
            <p:nvPr/>
          </p:nvSpPr>
          <p:spPr>
            <a:xfrm>
              <a:off x="9869" y="1007"/>
              <a:ext cx="3128" cy="729"/>
            </a:xfrm>
            <a:prstGeom prst="rect">
              <a:avLst/>
            </a:prstGeom>
            <a:noFill/>
          </p:spPr>
          <p:txBody>
            <a:bodyPr wrap="square" rtlCol="0">
              <a:spAutoFit/>
            </a:bodyPr>
            <a:lstStyle/>
            <a:p>
              <a:r>
                <a:rPr lang="zh-CN" altLang="zh-CN" sz="1600"/>
                <a:t>页面表现组件</a:t>
              </a:r>
            </a:p>
          </p:txBody>
        </p:sp>
        <p:sp>
          <p:nvSpPr>
            <p:cNvPr id="13" name="文本框 12">
              <a:extLst>
                <a:ext uri="{FF2B5EF4-FFF2-40B4-BE49-F238E27FC236}">
                  <a16:creationId xmlns:a16="http://schemas.microsoft.com/office/drawing/2014/main" id="{164D0108-85EE-4CA6-9B35-C047DD2C451A}"/>
                </a:ext>
              </a:extLst>
            </p:cNvPr>
            <p:cNvSpPr txBox="1"/>
            <p:nvPr/>
          </p:nvSpPr>
          <p:spPr>
            <a:xfrm>
              <a:off x="6364" y="3168"/>
              <a:ext cx="2345" cy="796"/>
            </a:xfrm>
            <a:prstGeom prst="rect">
              <a:avLst/>
            </a:prstGeom>
            <a:noFill/>
          </p:spPr>
          <p:txBody>
            <a:bodyPr wrap="square" rtlCol="0">
              <a:spAutoFit/>
            </a:bodyPr>
            <a:lstStyle/>
            <a:p>
              <a:pPr algn="ctr"/>
              <a:r>
                <a:rPr lang="zh-CN" altLang="en-US"/>
                <a:t>请求路由</a:t>
              </a:r>
            </a:p>
          </p:txBody>
        </p:sp>
        <p:sp>
          <p:nvSpPr>
            <p:cNvPr id="14" name="文本框 13">
              <a:extLst>
                <a:ext uri="{FF2B5EF4-FFF2-40B4-BE49-F238E27FC236}">
                  <a16:creationId xmlns:a16="http://schemas.microsoft.com/office/drawing/2014/main" id="{2ABA7D00-1540-4460-A8D2-51A356E8D48A}"/>
                </a:ext>
              </a:extLst>
            </p:cNvPr>
            <p:cNvSpPr txBox="1"/>
            <p:nvPr/>
          </p:nvSpPr>
          <p:spPr>
            <a:xfrm>
              <a:off x="10451" y="3756"/>
              <a:ext cx="2626" cy="729"/>
            </a:xfrm>
            <a:prstGeom prst="rect">
              <a:avLst/>
            </a:prstGeom>
            <a:noFill/>
          </p:spPr>
          <p:txBody>
            <a:bodyPr wrap="square" rtlCol="0">
              <a:spAutoFit/>
            </a:bodyPr>
            <a:lstStyle/>
            <a:p>
              <a:r>
                <a:rPr lang="zh-CN" altLang="zh-CN" sz="1600"/>
                <a:t>联合服务</a:t>
              </a:r>
            </a:p>
          </p:txBody>
        </p:sp>
        <p:sp>
          <p:nvSpPr>
            <p:cNvPr id="15" name="文本框 14">
              <a:extLst>
                <a:ext uri="{FF2B5EF4-FFF2-40B4-BE49-F238E27FC236}">
                  <a16:creationId xmlns:a16="http://schemas.microsoft.com/office/drawing/2014/main" id="{689B6EE5-B2FF-4FEE-97DB-7CFD70AE4AA3}"/>
                </a:ext>
              </a:extLst>
            </p:cNvPr>
            <p:cNvSpPr txBox="1"/>
            <p:nvPr/>
          </p:nvSpPr>
          <p:spPr>
            <a:xfrm>
              <a:off x="6371" y="4415"/>
              <a:ext cx="2337" cy="796"/>
            </a:xfrm>
            <a:prstGeom prst="rect">
              <a:avLst/>
            </a:prstGeom>
            <a:noFill/>
          </p:spPr>
          <p:txBody>
            <a:bodyPr wrap="square" rtlCol="0">
              <a:spAutoFit/>
            </a:bodyPr>
            <a:lstStyle/>
            <a:p>
              <a:pPr algn="ctr"/>
              <a:r>
                <a:rPr lang="zh-CN" altLang="en-US"/>
                <a:t>请求路由</a:t>
              </a:r>
            </a:p>
          </p:txBody>
        </p:sp>
        <p:sp>
          <p:nvSpPr>
            <p:cNvPr id="16" name="文本框 15">
              <a:extLst>
                <a:ext uri="{FF2B5EF4-FFF2-40B4-BE49-F238E27FC236}">
                  <a16:creationId xmlns:a16="http://schemas.microsoft.com/office/drawing/2014/main" id="{25C9F107-9727-425E-856A-35DD3844F19E}"/>
                </a:ext>
              </a:extLst>
            </p:cNvPr>
            <p:cNvSpPr txBox="1"/>
            <p:nvPr/>
          </p:nvSpPr>
          <p:spPr>
            <a:xfrm>
              <a:off x="10278" y="5018"/>
              <a:ext cx="1137" cy="663"/>
            </a:xfrm>
            <a:prstGeom prst="rect">
              <a:avLst/>
            </a:prstGeom>
            <a:noFill/>
          </p:spPr>
          <p:txBody>
            <a:bodyPr wrap="square" rtlCol="0">
              <a:spAutoFit/>
            </a:bodyPr>
            <a:lstStyle/>
            <a:p>
              <a:r>
                <a:rPr lang="zh-CN" altLang="en-US" sz="1400"/>
                <a:t>服务</a:t>
              </a:r>
            </a:p>
          </p:txBody>
        </p:sp>
        <p:grpSp>
          <p:nvGrpSpPr>
            <p:cNvPr id="17" name="组合 16">
              <a:extLst>
                <a:ext uri="{FF2B5EF4-FFF2-40B4-BE49-F238E27FC236}">
                  <a16:creationId xmlns:a16="http://schemas.microsoft.com/office/drawing/2014/main" id="{D093BFDA-FDA1-4B34-84CF-C30BD73956BB}"/>
                </a:ext>
              </a:extLst>
            </p:cNvPr>
            <p:cNvGrpSpPr/>
            <p:nvPr/>
          </p:nvGrpSpPr>
          <p:grpSpPr>
            <a:xfrm>
              <a:off x="8089" y="7879"/>
              <a:ext cx="1781" cy="1571"/>
              <a:chOff x="9210" y="7984"/>
              <a:chExt cx="1781" cy="1571"/>
            </a:xfrm>
          </p:grpSpPr>
          <p:sp>
            <p:nvSpPr>
              <p:cNvPr id="67" name="矩形 66">
                <a:extLst>
                  <a:ext uri="{FF2B5EF4-FFF2-40B4-BE49-F238E27FC236}">
                    <a16:creationId xmlns:a16="http://schemas.microsoft.com/office/drawing/2014/main" id="{35480F1E-80E6-45A8-89EA-8A87A71ECEB9}"/>
                  </a:ext>
                </a:extLst>
              </p:cNvPr>
              <p:cNvSpPr/>
              <p:nvPr/>
            </p:nvSpPr>
            <p:spPr>
              <a:xfrm>
                <a:off x="9210" y="8009"/>
                <a:ext cx="1781" cy="148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ltLang="zh-CN"/>
              </a:p>
            </p:txBody>
          </p:sp>
          <p:sp>
            <p:nvSpPr>
              <p:cNvPr id="68" name="矩形 67">
                <a:extLst>
                  <a:ext uri="{FF2B5EF4-FFF2-40B4-BE49-F238E27FC236}">
                    <a16:creationId xmlns:a16="http://schemas.microsoft.com/office/drawing/2014/main" id="{12A15DE5-BD46-41C2-8779-F57A3C4D5C1A}"/>
                  </a:ext>
                </a:extLst>
              </p:cNvPr>
              <p:cNvSpPr/>
              <p:nvPr/>
            </p:nvSpPr>
            <p:spPr>
              <a:xfrm>
                <a:off x="9574" y="8941"/>
                <a:ext cx="943" cy="614"/>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9" name="文本框 68">
                <a:extLst>
                  <a:ext uri="{FF2B5EF4-FFF2-40B4-BE49-F238E27FC236}">
                    <a16:creationId xmlns:a16="http://schemas.microsoft.com/office/drawing/2014/main" id="{5A69C610-B1B3-46FD-8782-E8B9AC1487EE}"/>
                  </a:ext>
                </a:extLst>
              </p:cNvPr>
              <p:cNvSpPr txBox="1"/>
              <p:nvPr/>
            </p:nvSpPr>
            <p:spPr>
              <a:xfrm>
                <a:off x="9297" y="7984"/>
                <a:ext cx="1609" cy="1394"/>
              </a:xfrm>
              <a:prstGeom prst="rect">
                <a:avLst/>
              </a:prstGeom>
              <a:noFill/>
            </p:spPr>
            <p:txBody>
              <a:bodyPr wrap="square" rtlCol="0">
                <a:spAutoFit/>
              </a:bodyPr>
              <a:lstStyle/>
              <a:p>
                <a:pPr algn="ctr"/>
                <a:r>
                  <a:rPr lang="zh-CN" altLang="en-US"/>
                  <a:t>亚马逊</a:t>
                </a:r>
                <a:r>
                  <a:rPr lang="en-US" altLang="zh-CN"/>
                  <a:t>S3</a:t>
                </a:r>
              </a:p>
            </p:txBody>
          </p:sp>
        </p:grpSp>
        <p:sp>
          <p:nvSpPr>
            <p:cNvPr id="18" name="文本框 17">
              <a:extLst>
                <a:ext uri="{FF2B5EF4-FFF2-40B4-BE49-F238E27FC236}">
                  <a16:creationId xmlns:a16="http://schemas.microsoft.com/office/drawing/2014/main" id="{7A56733D-06B4-46B8-9B4B-4223E9D4A215}"/>
                </a:ext>
              </a:extLst>
            </p:cNvPr>
            <p:cNvSpPr txBox="1"/>
            <p:nvPr/>
          </p:nvSpPr>
          <p:spPr>
            <a:xfrm>
              <a:off x="3741" y="9860"/>
              <a:ext cx="3147" cy="796"/>
            </a:xfrm>
            <a:prstGeom prst="rect">
              <a:avLst/>
            </a:prstGeom>
            <a:noFill/>
          </p:spPr>
          <p:txBody>
            <a:bodyPr wrap="square" rtlCol="0">
              <a:spAutoFit/>
            </a:bodyPr>
            <a:lstStyle/>
            <a:p>
              <a:r>
                <a:rPr lang="en-US" altLang="zh-CN"/>
                <a:t>Dynamo</a:t>
              </a:r>
              <a:r>
                <a:rPr lang="zh-CN" altLang="en-US"/>
                <a:t>实例</a:t>
              </a:r>
            </a:p>
          </p:txBody>
        </p:sp>
        <p:sp>
          <p:nvSpPr>
            <p:cNvPr id="19" name="文本框 18">
              <a:extLst>
                <a:ext uri="{FF2B5EF4-FFF2-40B4-BE49-F238E27FC236}">
                  <a16:creationId xmlns:a16="http://schemas.microsoft.com/office/drawing/2014/main" id="{9E40B241-5B79-4885-831E-B55D1CC689E1}"/>
                </a:ext>
              </a:extLst>
            </p:cNvPr>
            <p:cNvSpPr txBox="1"/>
            <p:nvPr/>
          </p:nvSpPr>
          <p:spPr>
            <a:xfrm>
              <a:off x="8636" y="9859"/>
              <a:ext cx="3697" cy="796"/>
            </a:xfrm>
            <a:prstGeom prst="rect">
              <a:avLst/>
            </a:prstGeom>
            <a:noFill/>
          </p:spPr>
          <p:txBody>
            <a:bodyPr wrap="square" rtlCol="0">
              <a:spAutoFit/>
            </a:bodyPr>
            <a:lstStyle/>
            <a:p>
              <a:r>
                <a:rPr lang="zh-CN" altLang="en-US"/>
                <a:t>其他数据存储</a:t>
              </a:r>
            </a:p>
          </p:txBody>
        </p:sp>
        <p:cxnSp>
          <p:nvCxnSpPr>
            <p:cNvPr id="20" name="直接箭头连接符 19">
              <a:extLst>
                <a:ext uri="{FF2B5EF4-FFF2-40B4-BE49-F238E27FC236}">
                  <a16:creationId xmlns:a16="http://schemas.microsoft.com/office/drawing/2014/main" id="{3AA450F7-6032-450C-A91B-D7BE74DD0CA4}"/>
                </a:ext>
              </a:extLst>
            </p:cNvPr>
            <p:cNvCxnSpPr/>
            <p:nvPr/>
          </p:nvCxnSpPr>
          <p:spPr>
            <a:xfrm flipH="1">
              <a:off x="7472" y="1197"/>
              <a:ext cx="12" cy="6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96FF0733-01F0-4B5F-B588-94D064149CFF}"/>
                </a:ext>
              </a:extLst>
            </p:cNvPr>
            <p:cNvCxnSpPr/>
            <p:nvPr/>
          </p:nvCxnSpPr>
          <p:spPr>
            <a:xfrm>
              <a:off x="6602" y="1295"/>
              <a:ext cx="520" cy="4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5DA9F918-FFEC-43DE-88EE-8D90ACABAFEF}"/>
                </a:ext>
              </a:extLst>
            </p:cNvPr>
            <p:cNvCxnSpPr>
              <a:cxnSpLocks noChangeAspect="1"/>
            </p:cNvCxnSpPr>
            <p:nvPr/>
          </p:nvCxnSpPr>
          <p:spPr>
            <a:xfrm flipH="1">
              <a:off x="7840" y="1214"/>
              <a:ext cx="520" cy="52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6AAFCADE-2442-4849-8CA3-A8B40B2CF312}"/>
                </a:ext>
              </a:extLst>
            </p:cNvPr>
            <p:cNvCxnSpPr/>
            <p:nvPr/>
          </p:nvCxnSpPr>
          <p:spPr>
            <a:xfrm>
              <a:off x="6480" y="2484"/>
              <a:ext cx="850" cy="5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989A1484-F3F9-4021-9CD7-FF53A50679ED}"/>
                </a:ext>
              </a:extLst>
            </p:cNvPr>
            <p:cNvCxnSpPr>
              <a:cxnSpLocks noChangeAspect="1"/>
            </p:cNvCxnSpPr>
            <p:nvPr/>
          </p:nvCxnSpPr>
          <p:spPr>
            <a:xfrm flipH="1">
              <a:off x="7688" y="2454"/>
              <a:ext cx="850" cy="5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07395BC1-EB60-4995-94A2-5977D4F0F206}"/>
                </a:ext>
              </a:extLst>
            </p:cNvPr>
            <p:cNvCxnSpPr/>
            <p:nvPr/>
          </p:nvCxnSpPr>
          <p:spPr>
            <a:xfrm>
              <a:off x="5673" y="4105"/>
              <a:ext cx="850" cy="5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6A9B0B6B-0801-4DBA-80AB-E3A64182F046}"/>
                </a:ext>
              </a:extLst>
            </p:cNvPr>
            <p:cNvCxnSpPr>
              <a:cxnSpLocks noChangeAspect="1"/>
            </p:cNvCxnSpPr>
            <p:nvPr/>
          </p:nvCxnSpPr>
          <p:spPr>
            <a:xfrm flipH="1">
              <a:off x="8496" y="4105"/>
              <a:ext cx="850" cy="5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0053CA69-EAC8-458F-A523-96D5CC9FD36B}"/>
                </a:ext>
              </a:extLst>
            </p:cNvPr>
            <p:cNvCxnSpPr/>
            <p:nvPr/>
          </p:nvCxnSpPr>
          <p:spPr>
            <a:xfrm flipH="1">
              <a:off x="5541" y="3394"/>
              <a:ext cx="1019" cy="56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C4BF4148-DD82-4D23-AC6D-3B43E1B86862}"/>
                </a:ext>
              </a:extLst>
            </p:cNvPr>
            <p:cNvCxnSpPr/>
            <p:nvPr/>
          </p:nvCxnSpPr>
          <p:spPr>
            <a:xfrm>
              <a:off x="8544" y="3394"/>
              <a:ext cx="873" cy="49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42475CA7-1AC5-4BCE-A87B-AC5815A5EC84}"/>
                </a:ext>
              </a:extLst>
            </p:cNvPr>
            <p:cNvCxnSpPr>
              <a:cxnSpLocks noChangeAspect="1"/>
            </p:cNvCxnSpPr>
            <p:nvPr/>
          </p:nvCxnSpPr>
          <p:spPr>
            <a:xfrm flipH="1">
              <a:off x="6480" y="5176"/>
              <a:ext cx="783" cy="10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4A17324F-F3BA-4F2E-8A17-A0A6B5F75796}"/>
                </a:ext>
              </a:extLst>
            </p:cNvPr>
            <p:cNvCxnSpPr>
              <a:cxnSpLocks noChangeAspect="1"/>
            </p:cNvCxnSpPr>
            <p:nvPr/>
          </p:nvCxnSpPr>
          <p:spPr>
            <a:xfrm>
              <a:off x="8011" y="5189"/>
              <a:ext cx="747" cy="10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62B1E77E-87DA-47E5-B069-617C53FEDFED}"/>
                </a:ext>
              </a:extLst>
            </p:cNvPr>
            <p:cNvCxnSpPr/>
            <p:nvPr/>
          </p:nvCxnSpPr>
          <p:spPr>
            <a:xfrm flipH="1">
              <a:off x="3893" y="5174"/>
              <a:ext cx="2741" cy="9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7171EC19-DE61-4F95-8469-5B14DEB2BCC4}"/>
                </a:ext>
              </a:extLst>
            </p:cNvPr>
            <p:cNvCxnSpPr/>
            <p:nvPr/>
          </p:nvCxnSpPr>
          <p:spPr>
            <a:xfrm>
              <a:off x="8521" y="5159"/>
              <a:ext cx="2738" cy="9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7567297E-B291-4F7D-98C1-7DC8CD645017}"/>
                </a:ext>
              </a:extLst>
            </p:cNvPr>
            <p:cNvCxnSpPr/>
            <p:nvPr/>
          </p:nvCxnSpPr>
          <p:spPr>
            <a:xfrm flipH="1">
              <a:off x="3557" y="6880"/>
              <a:ext cx="1" cy="8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22388A1A-535A-4A11-B3DE-79D368E682D8}"/>
                </a:ext>
              </a:extLst>
            </p:cNvPr>
            <p:cNvCxnSpPr/>
            <p:nvPr/>
          </p:nvCxnSpPr>
          <p:spPr>
            <a:xfrm flipH="1">
              <a:off x="6322" y="6899"/>
              <a:ext cx="1" cy="8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861CF3E0-1842-418B-9721-0469B780C0BA}"/>
                </a:ext>
              </a:extLst>
            </p:cNvPr>
            <p:cNvCxnSpPr/>
            <p:nvPr/>
          </p:nvCxnSpPr>
          <p:spPr>
            <a:xfrm flipH="1">
              <a:off x="8934" y="6899"/>
              <a:ext cx="1" cy="8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BF3C04F9-78D3-4DF6-A1BB-E98EC983ABD2}"/>
                </a:ext>
              </a:extLst>
            </p:cNvPr>
            <p:cNvCxnSpPr/>
            <p:nvPr/>
          </p:nvCxnSpPr>
          <p:spPr>
            <a:xfrm flipH="1">
              <a:off x="11064" y="6941"/>
              <a:ext cx="1" cy="8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37" name="图片 36" descr="C:/Users/ADMINI~1/AppData/Local/Temp/kaimatting/20200714144319/output_aiMatting_20200714144321.pngoutput_aiMatting_20200714144321">
              <a:extLst>
                <a:ext uri="{FF2B5EF4-FFF2-40B4-BE49-F238E27FC236}">
                  <a16:creationId xmlns:a16="http://schemas.microsoft.com/office/drawing/2014/main" id="{DC25373E-68B2-44DB-A2B6-87FE8E988B04}"/>
                </a:ext>
              </a:extLst>
            </p:cNvPr>
            <p:cNvPicPr>
              <a:picLocks noChangeAspect="1"/>
            </p:cNvPicPr>
            <p:nvPr/>
          </p:nvPicPr>
          <p:blipFill>
            <a:blip r:embed="rId2"/>
            <a:stretch>
              <a:fillRect/>
            </a:stretch>
          </p:blipFill>
          <p:spPr>
            <a:xfrm>
              <a:off x="5120" y="1874"/>
              <a:ext cx="390" cy="465"/>
            </a:xfrm>
            <a:prstGeom prst="rect">
              <a:avLst/>
            </a:prstGeom>
          </p:spPr>
        </p:pic>
        <p:pic>
          <p:nvPicPr>
            <p:cNvPr id="38" name="图片 37" descr="C:/Users/ADMINI~1/AppData/Local/Temp/kaimatting/20200714144319/output_aiMatting_20200714144321.pngoutput_aiMatting_20200714144321">
              <a:extLst>
                <a:ext uri="{FF2B5EF4-FFF2-40B4-BE49-F238E27FC236}">
                  <a16:creationId xmlns:a16="http://schemas.microsoft.com/office/drawing/2014/main" id="{73D6287F-1477-472D-B03A-F3BC083847A1}"/>
                </a:ext>
              </a:extLst>
            </p:cNvPr>
            <p:cNvPicPr>
              <a:picLocks noChangeAspect="1"/>
            </p:cNvPicPr>
            <p:nvPr/>
          </p:nvPicPr>
          <p:blipFill>
            <a:blip r:embed="rId2"/>
            <a:stretch>
              <a:fillRect/>
            </a:stretch>
          </p:blipFill>
          <p:spPr>
            <a:xfrm>
              <a:off x="5862" y="1874"/>
              <a:ext cx="390" cy="465"/>
            </a:xfrm>
            <a:prstGeom prst="rect">
              <a:avLst/>
            </a:prstGeom>
          </p:spPr>
        </p:pic>
        <p:pic>
          <p:nvPicPr>
            <p:cNvPr id="39" name="图片 38" descr="C:/Users/ADMINI~1/AppData/Local/Temp/kaimatting/20200714144319/output_aiMatting_20200714144321.pngoutput_aiMatting_20200714144321">
              <a:extLst>
                <a:ext uri="{FF2B5EF4-FFF2-40B4-BE49-F238E27FC236}">
                  <a16:creationId xmlns:a16="http://schemas.microsoft.com/office/drawing/2014/main" id="{A0A73E81-8103-41EF-AD92-3CA468432E30}"/>
                </a:ext>
              </a:extLst>
            </p:cNvPr>
            <p:cNvPicPr>
              <a:picLocks noChangeAspect="1"/>
            </p:cNvPicPr>
            <p:nvPr/>
          </p:nvPicPr>
          <p:blipFill>
            <a:blip r:embed="rId2"/>
            <a:stretch>
              <a:fillRect/>
            </a:stretch>
          </p:blipFill>
          <p:spPr>
            <a:xfrm>
              <a:off x="6480" y="1874"/>
              <a:ext cx="367" cy="465"/>
            </a:xfrm>
            <a:prstGeom prst="rect">
              <a:avLst/>
            </a:prstGeom>
          </p:spPr>
        </p:pic>
        <p:pic>
          <p:nvPicPr>
            <p:cNvPr id="40" name="图片 39" descr="C:/Users/ADMINI~1/AppData/Local/Temp/kaimatting/20200714144319/output_aiMatting_20200714144321.pngoutput_aiMatting_20200714144321">
              <a:extLst>
                <a:ext uri="{FF2B5EF4-FFF2-40B4-BE49-F238E27FC236}">
                  <a16:creationId xmlns:a16="http://schemas.microsoft.com/office/drawing/2014/main" id="{3A3C692A-DE72-40D1-9D04-D345C3E1FDAC}"/>
                </a:ext>
              </a:extLst>
            </p:cNvPr>
            <p:cNvPicPr>
              <a:picLocks noChangeAspect="1"/>
            </p:cNvPicPr>
            <p:nvPr/>
          </p:nvPicPr>
          <p:blipFill>
            <a:blip r:embed="rId2"/>
            <a:stretch>
              <a:fillRect/>
            </a:stretch>
          </p:blipFill>
          <p:spPr>
            <a:xfrm>
              <a:off x="7752" y="1874"/>
              <a:ext cx="390" cy="465"/>
            </a:xfrm>
            <a:prstGeom prst="rect">
              <a:avLst/>
            </a:prstGeom>
          </p:spPr>
        </p:pic>
        <p:pic>
          <p:nvPicPr>
            <p:cNvPr id="41" name="图片 40" descr="C:/Users/ADMINI~1/AppData/Local/Temp/kaimatting/20200714144319/output_aiMatting_20200714144321.pngoutput_aiMatting_20200714144321">
              <a:extLst>
                <a:ext uri="{FF2B5EF4-FFF2-40B4-BE49-F238E27FC236}">
                  <a16:creationId xmlns:a16="http://schemas.microsoft.com/office/drawing/2014/main" id="{7A13172A-278B-42EF-ACCD-77C2CBDA0D8A}"/>
                </a:ext>
              </a:extLst>
            </p:cNvPr>
            <p:cNvPicPr>
              <a:picLocks noChangeAspect="1"/>
            </p:cNvPicPr>
            <p:nvPr/>
          </p:nvPicPr>
          <p:blipFill>
            <a:blip r:embed="rId2"/>
            <a:stretch>
              <a:fillRect/>
            </a:stretch>
          </p:blipFill>
          <p:spPr>
            <a:xfrm>
              <a:off x="7063" y="1874"/>
              <a:ext cx="390" cy="465"/>
            </a:xfrm>
            <a:prstGeom prst="rect">
              <a:avLst/>
            </a:prstGeom>
          </p:spPr>
        </p:pic>
        <p:pic>
          <p:nvPicPr>
            <p:cNvPr id="42" name="图片 41" descr="C:/Users/ADMINI~1/AppData/Local/Temp/kaimatting/20200714144319/output_aiMatting_20200714144321.pngoutput_aiMatting_20200714144321">
              <a:extLst>
                <a:ext uri="{FF2B5EF4-FFF2-40B4-BE49-F238E27FC236}">
                  <a16:creationId xmlns:a16="http://schemas.microsoft.com/office/drawing/2014/main" id="{6470A424-FD1D-4DE7-A25A-9E67326B9BCF}"/>
                </a:ext>
              </a:extLst>
            </p:cNvPr>
            <p:cNvPicPr>
              <a:picLocks noChangeAspect="1"/>
            </p:cNvPicPr>
            <p:nvPr/>
          </p:nvPicPr>
          <p:blipFill>
            <a:blip r:embed="rId2"/>
            <a:stretch>
              <a:fillRect/>
            </a:stretch>
          </p:blipFill>
          <p:spPr>
            <a:xfrm>
              <a:off x="9435" y="1913"/>
              <a:ext cx="390" cy="465"/>
            </a:xfrm>
            <a:prstGeom prst="rect">
              <a:avLst/>
            </a:prstGeom>
          </p:spPr>
        </p:pic>
        <p:pic>
          <p:nvPicPr>
            <p:cNvPr id="43" name="图片 42" descr="C:/Users/ADMINI~1/AppData/Local/Temp/kaimatting/20200714144500/output_aiMatting_20200714144503.pngoutput_aiMatting_20200714144503">
              <a:extLst>
                <a:ext uri="{FF2B5EF4-FFF2-40B4-BE49-F238E27FC236}">
                  <a16:creationId xmlns:a16="http://schemas.microsoft.com/office/drawing/2014/main" id="{05079147-61E7-4AB8-99F4-446D5A72FEB2}"/>
                </a:ext>
              </a:extLst>
            </p:cNvPr>
            <p:cNvPicPr>
              <a:picLocks noChangeAspect="1"/>
            </p:cNvPicPr>
            <p:nvPr/>
          </p:nvPicPr>
          <p:blipFill>
            <a:blip r:embed="rId3"/>
            <a:stretch>
              <a:fillRect/>
            </a:stretch>
          </p:blipFill>
          <p:spPr>
            <a:xfrm>
              <a:off x="4746" y="3755"/>
              <a:ext cx="735" cy="660"/>
            </a:xfrm>
            <a:prstGeom prst="rect">
              <a:avLst/>
            </a:prstGeom>
          </p:spPr>
        </p:pic>
        <p:pic>
          <p:nvPicPr>
            <p:cNvPr id="44" name="图片 43" descr="C:/Users/ADMINI~1/AppData/Local/Temp/kaimatting/20200714144500/output_aiMatting_20200714144503.pngoutput_aiMatting_20200714144503">
              <a:extLst>
                <a:ext uri="{FF2B5EF4-FFF2-40B4-BE49-F238E27FC236}">
                  <a16:creationId xmlns:a16="http://schemas.microsoft.com/office/drawing/2014/main" id="{696725D4-9213-4BC4-8B54-F0B7B3F24B51}"/>
                </a:ext>
              </a:extLst>
            </p:cNvPr>
            <p:cNvPicPr>
              <a:picLocks noChangeAspect="1"/>
            </p:cNvPicPr>
            <p:nvPr/>
          </p:nvPicPr>
          <p:blipFill>
            <a:blip r:embed="rId3"/>
            <a:stretch>
              <a:fillRect/>
            </a:stretch>
          </p:blipFill>
          <p:spPr>
            <a:xfrm>
              <a:off x="9523" y="3755"/>
              <a:ext cx="735" cy="660"/>
            </a:xfrm>
            <a:prstGeom prst="rect">
              <a:avLst/>
            </a:prstGeom>
          </p:spPr>
        </p:pic>
        <p:pic>
          <p:nvPicPr>
            <p:cNvPr id="45" name="图片 44" descr="C:/Users/ADMINI~1/AppData/Local/Temp/kaimatting/20200714144500/output_aiMatting_20200714144503.pngoutput_aiMatting_20200714144503">
              <a:extLst>
                <a:ext uri="{FF2B5EF4-FFF2-40B4-BE49-F238E27FC236}">
                  <a16:creationId xmlns:a16="http://schemas.microsoft.com/office/drawing/2014/main" id="{AFC92C23-C518-416B-ABE1-03CE5900D667}"/>
                </a:ext>
              </a:extLst>
            </p:cNvPr>
            <p:cNvPicPr>
              <a:picLocks noChangeAspect="1"/>
            </p:cNvPicPr>
            <p:nvPr/>
          </p:nvPicPr>
          <p:blipFill>
            <a:blip r:embed="rId3"/>
            <a:stretch>
              <a:fillRect/>
            </a:stretch>
          </p:blipFill>
          <p:spPr>
            <a:xfrm>
              <a:off x="3226" y="6381"/>
              <a:ext cx="735" cy="660"/>
            </a:xfrm>
            <a:prstGeom prst="rect">
              <a:avLst/>
            </a:prstGeom>
          </p:spPr>
        </p:pic>
        <p:grpSp>
          <p:nvGrpSpPr>
            <p:cNvPr id="46" name="组合 45">
              <a:extLst>
                <a:ext uri="{FF2B5EF4-FFF2-40B4-BE49-F238E27FC236}">
                  <a16:creationId xmlns:a16="http://schemas.microsoft.com/office/drawing/2014/main" id="{8941430B-C69E-4C30-B2F1-BA441AE2C44F}"/>
                </a:ext>
              </a:extLst>
            </p:cNvPr>
            <p:cNvGrpSpPr/>
            <p:nvPr/>
          </p:nvGrpSpPr>
          <p:grpSpPr>
            <a:xfrm>
              <a:off x="2775" y="8080"/>
              <a:ext cx="1586" cy="1620"/>
              <a:chOff x="2859" y="8108"/>
              <a:chExt cx="1586" cy="1620"/>
            </a:xfrm>
          </p:grpSpPr>
          <p:pic>
            <p:nvPicPr>
              <p:cNvPr id="60" name="图片 59" descr="C:/Users/ADMINI~1/AppData/Local/Temp/kaimatting/20200714144319/output_aiMatting_20200714144321.pngoutput_aiMatting_20200714144321">
                <a:extLst>
                  <a:ext uri="{FF2B5EF4-FFF2-40B4-BE49-F238E27FC236}">
                    <a16:creationId xmlns:a16="http://schemas.microsoft.com/office/drawing/2014/main" id="{2E3A0FB6-5408-44AC-8183-713643826D85}"/>
                  </a:ext>
                </a:extLst>
              </p:cNvPr>
              <p:cNvPicPr>
                <a:picLocks noChangeAspect="1"/>
              </p:cNvPicPr>
              <p:nvPr/>
            </p:nvPicPr>
            <p:blipFill>
              <a:blip r:embed="rId2"/>
              <a:stretch>
                <a:fillRect/>
              </a:stretch>
            </p:blipFill>
            <p:spPr>
              <a:xfrm>
                <a:off x="3150" y="9165"/>
                <a:ext cx="414" cy="465"/>
              </a:xfrm>
              <a:prstGeom prst="rect">
                <a:avLst/>
              </a:prstGeom>
            </p:spPr>
          </p:pic>
          <p:pic>
            <p:nvPicPr>
              <p:cNvPr id="61" name="图片 60" descr="C:/Users/ADMINI~1/AppData/Local/Temp/kaimatting/20200714144319/output_aiMatting_20200714144321.pngoutput_aiMatting_20200714144321">
                <a:extLst>
                  <a:ext uri="{FF2B5EF4-FFF2-40B4-BE49-F238E27FC236}">
                    <a16:creationId xmlns:a16="http://schemas.microsoft.com/office/drawing/2014/main" id="{68825D4D-B4F9-4E0A-B010-69805D734E35}"/>
                  </a:ext>
                </a:extLst>
              </p:cNvPr>
              <p:cNvPicPr>
                <a:picLocks noChangeAspect="1"/>
              </p:cNvPicPr>
              <p:nvPr/>
            </p:nvPicPr>
            <p:blipFill>
              <a:blip r:embed="rId2"/>
              <a:stretch>
                <a:fillRect/>
              </a:stretch>
            </p:blipFill>
            <p:spPr>
              <a:xfrm>
                <a:off x="4031" y="8372"/>
                <a:ext cx="414" cy="465"/>
              </a:xfrm>
              <a:prstGeom prst="rect">
                <a:avLst/>
              </a:prstGeom>
            </p:spPr>
          </p:pic>
          <p:pic>
            <p:nvPicPr>
              <p:cNvPr id="62" name="图片 61" descr="C:/Users/ADMINI~1/AppData/Local/Temp/kaimatting/20200714144319/output_aiMatting_20200714144321.pngoutput_aiMatting_20200714144321">
                <a:extLst>
                  <a:ext uri="{FF2B5EF4-FFF2-40B4-BE49-F238E27FC236}">
                    <a16:creationId xmlns:a16="http://schemas.microsoft.com/office/drawing/2014/main" id="{3EFD2E90-3058-431F-A680-0EDF9EF79C34}"/>
                  </a:ext>
                </a:extLst>
              </p:cNvPr>
              <p:cNvPicPr>
                <a:picLocks noChangeAspect="1"/>
              </p:cNvPicPr>
              <p:nvPr/>
            </p:nvPicPr>
            <p:blipFill>
              <a:blip r:embed="rId2"/>
              <a:stretch>
                <a:fillRect/>
              </a:stretch>
            </p:blipFill>
            <p:spPr>
              <a:xfrm>
                <a:off x="4031" y="8836"/>
                <a:ext cx="414" cy="465"/>
              </a:xfrm>
              <a:prstGeom prst="rect">
                <a:avLst/>
              </a:prstGeom>
            </p:spPr>
          </p:pic>
          <p:pic>
            <p:nvPicPr>
              <p:cNvPr id="63" name="图片 62" descr="C:/Users/ADMINI~1/AppData/Local/Temp/kaimatting/20200714144319/output_aiMatting_20200714144321.pngoutput_aiMatting_20200714144321">
                <a:extLst>
                  <a:ext uri="{FF2B5EF4-FFF2-40B4-BE49-F238E27FC236}">
                    <a16:creationId xmlns:a16="http://schemas.microsoft.com/office/drawing/2014/main" id="{66A03E56-EF6C-4D03-B432-0EEF6478A379}"/>
                  </a:ext>
                </a:extLst>
              </p:cNvPr>
              <p:cNvPicPr>
                <a:picLocks noChangeAspect="1"/>
              </p:cNvPicPr>
              <p:nvPr/>
            </p:nvPicPr>
            <p:blipFill>
              <a:blip r:embed="rId2"/>
              <a:stretch>
                <a:fillRect/>
              </a:stretch>
            </p:blipFill>
            <p:spPr>
              <a:xfrm>
                <a:off x="3653" y="9263"/>
                <a:ext cx="414" cy="465"/>
              </a:xfrm>
              <a:prstGeom prst="rect">
                <a:avLst/>
              </a:prstGeom>
            </p:spPr>
          </p:pic>
          <p:pic>
            <p:nvPicPr>
              <p:cNvPr id="64" name="图片 63" descr="C:/Users/ADMINI~1/AppData/Local/Temp/kaimatting/20200714144319/output_aiMatting_20200714144321.pngoutput_aiMatting_20200714144321">
                <a:extLst>
                  <a:ext uri="{FF2B5EF4-FFF2-40B4-BE49-F238E27FC236}">
                    <a16:creationId xmlns:a16="http://schemas.microsoft.com/office/drawing/2014/main" id="{16D73543-76E4-4D79-B475-191986B271F9}"/>
                  </a:ext>
                </a:extLst>
              </p:cNvPr>
              <p:cNvPicPr>
                <a:picLocks noChangeAspect="1"/>
              </p:cNvPicPr>
              <p:nvPr/>
            </p:nvPicPr>
            <p:blipFill>
              <a:blip r:embed="rId2"/>
              <a:stretch>
                <a:fillRect/>
              </a:stretch>
            </p:blipFill>
            <p:spPr>
              <a:xfrm>
                <a:off x="2859" y="8720"/>
                <a:ext cx="414" cy="465"/>
              </a:xfrm>
              <a:prstGeom prst="rect">
                <a:avLst/>
              </a:prstGeom>
            </p:spPr>
          </p:pic>
          <p:pic>
            <p:nvPicPr>
              <p:cNvPr id="65" name="图片 64" descr="C:/Users/ADMINI~1/AppData/Local/Temp/kaimatting/20200714144319/output_aiMatting_20200714144321.pngoutput_aiMatting_20200714144321">
                <a:extLst>
                  <a:ext uri="{FF2B5EF4-FFF2-40B4-BE49-F238E27FC236}">
                    <a16:creationId xmlns:a16="http://schemas.microsoft.com/office/drawing/2014/main" id="{706BE225-6CCA-4A71-AB23-39B00D8B12C1}"/>
                  </a:ext>
                </a:extLst>
              </p:cNvPr>
              <p:cNvPicPr>
                <a:picLocks noChangeAspect="1"/>
              </p:cNvPicPr>
              <p:nvPr/>
            </p:nvPicPr>
            <p:blipFill>
              <a:blip r:embed="rId2"/>
              <a:stretch>
                <a:fillRect/>
              </a:stretch>
            </p:blipFill>
            <p:spPr>
              <a:xfrm>
                <a:off x="3049" y="8242"/>
                <a:ext cx="414" cy="465"/>
              </a:xfrm>
              <a:prstGeom prst="rect">
                <a:avLst/>
              </a:prstGeom>
            </p:spPr>
          </p:pic>
          <p:pic>
            <p:nvPicPr>
              <p:cNvPr id="66" name="图片 65" descr="C:/Users/ADMINI~1/AppData/Local/Temp/kaimatting/20200714144319/output_aiMatting_20200714144321.pngoutput_aiMatting_20200714144321">
                <a:extLst>
                  <a:ext uri="{FF2B5EF4-FFF2-40B4-BE49-F238E27FC236}">
                    <a16:creationId xmlns:a16="http://schemas.microsoft.com/office/drawing/2014/main" id="{411222DA-10A5-4720-9848-B2CFBCF24BD0}"/>
                  </a:ext>
                </a:extLst>
              </p:cNvPr>
              <p:cNvPicPr>
                <a:picLocks noChangeAspect="1"/>
              </p:cNvPicPr>
              <p:nvPr/>
            </p:nvPicPr>
            <p:blipFill>
              <a:blip r:embed="rId2"/>
              <a:stretch>
                <a:fillRect/>
              </a:stretch>
            </p:blipFill>
            <p:spPr>
              <a:xfrm>
                <a:off x="3564" y="8108"/>
                <a:ext cx="414" cy="465"/>
              </a:xfrm>
              <a:prstGeom prst="rect">
                <a:avLst/>
              </a:prstGeom>
            </p:spPr>
          </p:pic>
        </p:grpSp>
        <p:pic>
          <p:nvPicPr>
            <p:cNvPr id="47" name="图片 46" descr="C:/Users/ADMINI~1/AppData/Local/Temp/kaimatting/20200714144815/output_aiMatting_20200714144818.pngoutput_aiMatting_20200714144818">
              <a:extLst>
                <a:ext uri="{FF2B5EF4-FFF2-40B4-BE49-F238E27FC236}">
                  <a16:creationId xmlns:a16="http://schemas.microsoft.com/office/drawing/2014/main" id="{092568BB-3C53-442C-8D71-860476450FEF}"/>
                </a:ext>
              </a:extLst>
            </p:cNvPr>
            <p:cNvPicPr>
              <a:picLocks noChangeAspect="1"/>
            </p:cNvPicPr>
            <p:nvPr/>
          </p:nvPicPr>
          <p:blipFill>
            <a:blip r:embed="rId4"/>
            <a:stretch>
              <a:fillRect/>
            </a:stretch>
          </p:blipFill>
          <p:spPr>
            <a:xfrm>
              <a:off x="10616" y="7834"/>
              <a:ext cx="1146" cy="1485"/>
            </a:xfrm>
            <a:prstGeom prst="rect">
              <a:avLst/>
            </a:prstGeom>
          </p:spPr>
        </p:pic>
        <p:grpSp>
          <p:nvGrpSpPr>
            <p:cNvPr id="48" name="组合 47">
              <a:extLst>
                <a:ext uri="{FF2B5EF4-FFF2-40B4-BE49-F238E27FC236}">
                  <a16:creationId xmlns:a16="http://schemas.microsoft.com/office/drawing/2014/main" id="{5AFDAE11-7D10-4365-8EEE-20BC04D84F6D}"/>
                </a:ext>
              </a:extLst>
            </p:cNvPr>
            <p:cNvGrpSpPr/>
            <p:nvPr/>
          </p:nvGrpSpPr>
          <p:grpSpPr>
            <a:xfrm>
              <a:off x="5436" y="7879"/>
              <a:ext cx="1828" cy="1852"/>
              <a:chOff x="2786" y="7836"/>
              <a:chExt cx="1828" cy="1852"/>
            </a:xfrm>
          </p:grpSpPr>
          <p:sp>
            <p:nvSpPr>
              <p:cNvPr id="52" name="椭圆 51">
                <a:extLst>
                  <a:ext uri="{FF2B5EF4-FFF2-40B4-BE49-F238E27FC236}">
                    <a16:creationId xmlns:a16="http://schemas.microsoft.com/office/drawing/2014/main" id="{3F3EBA31-EC66-4441-AEC5-02154A13A97C}"/>
                  </a:ext>
                </a:extLst>
              </p:cNvPr>
              <p:cNvSpPr/>
              <p:nvPr/>
            </p:nvSpPr>
            <p:spPr>
              <a:xfrm>
                <a:off x="2786" y="7836"/>
                <a:ext cx="1828" cy="185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53" name="图片 52" descr="C:/Users/ADMINI~1/AppData/Local/Temp/kaimatting/20200714144319/output_aiMatting_20200714144321.pngoutput_aiMatting_20200714144321">
                <a:extLst>
                  <a:ext uri="{FF2B5EF4-FFF2-40B4-BE49-F238E27FC236}">
                    <a16:creationId xmlns:a16="http://schemas.microsoft.com/office/drawing/2014/main" id="{B8FA1CD6-070A-4D76-AB7A-C949B2042849}"/>
                  </a:ext>
                </a:extLst>
              </p:cNvPr>
              <p:cNvPicPr>
                <a:picLocks noChangeAspect="1"/>
              </p:cNvPicPr>
              <p:nvPr/>
            </p:nvPicPr>
            <p:blipFill>
              <a:blip r:embed="rId2"/>
              <a:stretch>
                <a:fillRect/>
              </a:stretch>
            </p:blipFill>
            <p:spPr>
              <a:xfrm>
                <a:off x="3096" y="8995"/>
                <a:ext cx="414" cy="465"/>
              </a:xfrm>
              <a:prstGeom prst="rect">
                <a:avLst/>
              </a:prstGeom>
            </p:spPr>
          </p:pic>
          <p:pic>
            <p:nvPicPr>
              <p:cNvPr id="54" name="图片 53" descr="C:/Users/ADMINI~1/AppData/Local/Temp/kaimatting/20200714144319/output_aiMatting_20200714144321.pngoutput_aiMatting_20200714144321">
                <a:extLst>
                  <a:ext uri="{FF2B5EF4-FFF2-40B4-BE49-F238E27FC236}">
                    <a16:creationId xmlns:a16="http://schemas.microsoft.com/office/drawing/2014/main" id="{0CED43C4-CC10-4820-9349-0C2C173363D1}"/>
                  </a:ext>
                </a:extLst>
              </p:cNvPr>
              <p:cNvPicPr>
                <a:picLocks noChangeAspect="1"/>
              </p:cNvPicPr>
              <p:nvPr/>
            </p:nvPicPr>
            <p:blipFill>
              <a:blip r:embed="rId2"/>
              <a:stretch>
                <a:fillRect/>
              </a:stretch>
            </p:blipFill>
            <p:spPr>
              <a:xfrm>
                <a:off x="3668" y="9110"/>
                <a:ext cx="414" cy="465"/>
              </a:xfrm>
              <a:prstGeom prst="rect">
                <a:avLst/>
              </a:prstGeom>
            </p:spPr>
          </p:pic>
          <p:pic>
            <p:nvPicPr>
              <p:cNvPr id="55" name="图片 54" descr="C:/Users/ADMINI~1/AppData/Local/Temp/kaimatting/20200714144319/output_aiMatting_20200714144321.pngoutput_aiMatting_20200714144321">
                <a:extLst>
                  <a:ext uri="{FF2B5EF4-FFF2-40B4-BE49-F238E27FC236}">
                    <a16:creationId xmlns:a16="http://schemas.microsoft.com/office/drawing/2014/main" id="{B3E5731B-595C-4093-A437-E96E20BE08E4}"/>
                  </a:ext>
                </a:extLst>
              </p:cNvPr>
              <p:cNvPicPr>
                <a:picLocks noChangeAspect="1"/>
              </p:cNvPicPr>
              <p:nvPr/>
            </p:nvPicPr>
            <p:blipFill>
              <a:blip r:embed="rId2"/>
              <a:stretch>
                <a:fillRect/>
              </a:stretch>
            </p:blipFill>
            <p:spPr>
              <a:xfrm>
                <a:off x="4031" y="8142"/>
                <a:ext cx="414" cy="465"/>
              </a:xfrm>
              <a:prstGeom prst="rect">
                <a:avLst/>
              </a:prstGeom>
            </p:spPr>
          </p:pic>
          <p:pic>
            <p:nvPicPr>
              <p:cNvPr id="56" name="图片 55" descr="C:/Users/ADMINI~1/AppData/Local/Temp/kaimatting/20200714144319/output_aiMatting_20200714144321.pngoutput_aiMatting_20200714144321">
                <a:extLst>
                  <a:ext uri="{FF2B5EF4-FFF2-40B4-BE49-F238E27FC236}">
                    <a16:creationId xmlns:a16="http://schemas.microsoft.com/office/drawing/2014/main" id="{7D650D43-FD4F-4C65-B92F-DFA8774E6CD2}"/>
                  </a:ext>
                </a:extLst>
              </p:cNvPr>
              <p:cNvPicPr>
                <a:picLocks noChangeAspect="1"/>
              </p:cNvPicPr>
              <p:nvPr/>
            </p:nvPicPr>
            <p:blipFill>
              <a:blip r:embed="rId2"/>
              <a:stretch>
                <a:fillRect/>
              </a:stretch>
            </p:blipFill>
            <p:spPr>
              <a:xfrm>
                <a:off x="4049" y="8659"/>
                <a:ext cx="414" cy="465"/>
              </a:xfrm>
              <a:prstGeom prst="rect">
                <a:avLst/>
              </a:prstGeom>
            </p:spPr>
          </p:pic>
          <p:pic>
            <p:nvPicPr>
              <p:cNvPr id="57" name="图片 56" descr="C:/Users/ADMINI~1/AppData/Local/Temp/kaimatting/20200714144319/output_aiMatting_20200714144321.pngoutput_aiMatting_20200714144321">
                <a:extLst>
                  <a:ext uri="{FF2B5EF4-FFF2-40B4-BE49-F238E27FC236}">
                    <a16:creationId xmlns:a16="http://schemas.microsoft.com/office/drawing/2014/main" id="{66236256-D0A3-4FE5-879D-B1DE08C87339}"/>
                  </a:ext>
                </a:extLst>
              </p:cNvPr>
              <p:cNvPicPr>
                <a:picLocks noChangeAspect="1"/>
              </p:cNvPicPr>
              <p:nvPr/>
            </p:nvPicPr>
            <p:blipFill>
              <a:blip r:embed="rId2"/>
              <a:stretch>
                <a:fillRect/>
              </a:stretch>
            </p:blipFill>
            <p:spPr>
              <a:xfrm>
                <a:off x="3054" y="8036"/>
                <a:ext cx="414" cy="465"/>
              </a:xfrm>
              <a:prstGeom prst="rect">
                <a:avLst/>
              </a:prstGeom>
            </p:spPr>
          </p:pic>
          <p:pic>
            <p:nvPicPr>
              <p:cNvPr id="58" name="图片 57" descr="C:/Users/ADMINI~1/AppData/Local/Temp/kaimatting/20200714144319/output_aiMatting_20200714144321.pngoutput_aiMatting_20200714144321">
                <a:extLst>
                  <a:ext uri="{FF2B5EF4-FFF2-40B4-BE49-F238E27FC236}">
                    <a16:creationId xmlns:a16="http://schemas.microsoft.com/office/drawing/2014/main" id="{8AED7348-7E28-4208-8C4A-87DF4488C831}"/>
                  </a:ext>
                </a:extLst>
              </p:cNvPr>
              <p:cNvPicPr>
                <a:picLocks noChangeAspect="1"/>
              </p:cNvPicPr>
              <p:nvPr/>
            </p:nvPicPr>
            <p:blipFill>
              <a:blip r:embed="rId2"/>
              <a:stretch>
                <a:fillRect/>
              </a:stretch>
            </p:blipFill>
            <p:spPr>
              <a:xfrm>
                <a:off x="2895" y="8530"/>
                <a:ext cx="414" cy="465"/>
              </a:xfrm>
              <a:prstGeom prst="rect">
                <a:avLst/>
              </a:prstGeom>
            </p:spPr>
          </p:pic>
          <p:pic>
            <p:nvPicPr>
              <p:cNvPr id="59" name="图片 58" descr="C:/Users/ADMINI~1/AppData/Local/Temp/kaimatting/20200714144319/output_aiMatting_20200714144321.pngoutput_aiMatting_20200714144321">
                <a:extLst>
                  <a:ext uri="{FF2B5EF4-FFF2-40B4-BE49-F238E27FC236}">
                    <a16:creationId xmlns:a16="http://schemas.microsoft.com/office/drawing/2014/main" id="{35D53D7F-50ED-42BC-8E72-1E1C4D398E01}"/>
                  </a:ext>
                </a:extLst>
              </p:cNvPr>
              <p:cNvPicPr>
                <a:picLocks noChangeAspect="1"/>
              </p:cNvPicPr>
              <p:nvPr/>
            </p:nvPicPr>
            <p:blipFill>
              <a:blip r:embed="rId2"/>
              <a:stretch>
                <a:fillRect/>
              </a:stretch>
            </p:blipFill>
            <p:spPr>
              <a:xfrm>
                <a:off x="3529" y="7888"/>
                <a:ext cx="414" cy="465"/>
              </a:xfrm>
              <a:prstGeom prst="rect">
                <a:avLst/>
              </a:prstGeom>
            </p:spPr>
          </p:pic>
        </p:grpSp>
        <p:pic>
          <p:nvPicPr>
            <p:cNvPr id="49" name="图片 48" descr="C:/Users/ADMINI~1/AppData/Local/Temp/kaimatting/20200714144500/output_aiMatting_20200714144503.pngoutput_aiMatting_20200714144503">
              <a:extLst>
                <a:ext uri="{FF2B5EF4-FFF2-40B4-BE49-F238E27FC236}">
                  <a16:creationId xmlns:a16="http://schemas.microsoft.com/office/drawing/2014/main" id="{094CA706-48FD-46CB-85EA-7F7EBF47E13F}"/>
                </a:ext>
              </a:extLst>
            </p:cNvPr>
            <p:cNvPicPr>
              <a:picLocks noChangeAspect="1"/>
            </p:cNvPicPr>
            <p:nvPr/>
          </p:nvPicPr>
          <p:blipFill>
            <a:blip r:embed="rId3"/>
            <a:stretch>
              <a:fillRect/>
            </a:stretch>
          </p:blipFill>
          <p:spPr>
            <a:xfrm>
              <a:off x="6031" y="6428"/>
              <a:ext cx="735" cy="660"/>
            </a:xfrm>
            <a:prstGeom prst="rect">
              <a:avLst/>
            </a:prstGeom>
          </p:spPr>
        </p:pic>
        <p:pic>
          <p:nvPicPr>
            <p:cNvPr id="50" name="图片 49" descr="C:/Users/ADMINI~1/AppData/Local/Temp/kaimatting/20200714144500/output_aiMatting_20200714144503.pngoutput_aiMatting_20200714144503">
              <a:extLst>
                <a:ext uri="{FF2B5EF4-FFF2-40B4-BE49-F238E27FC236}">
                  <a16:creationId xmlns:a16="http://schemas.microsoft.com/office/drawing/2014/main" id="{F51D360A-FE87-4CD3-ACC5-F9DA67E4BD31}"/>
                </a:ext>
              </a:extLst>
            </p:cNvPr>
            <p:cNvPicPr>
              <a:picLocks noChangeAspect="1"/>
            </p:cNvPicPr>
            <p:nvPr/>
          </p:nvPicPr>
          <p:blipFill>
            <a:blip r:embed="rId3"/>
            <a:stretch>
              <a:fillRect/>
            </a:stretch>
          </p:blipFill>
          <p:spPr>
            <a:xfrm>
              <a:off x="8582" y="6386"/>
              <a:ext cx="735" cy="660"/>
            </a:xfrm>
            <a:prstGeom prst="rect">
              <a:avLst/>
            </a:prstGeom>
          </p:spPr>
        </p:pic>
        <p:pic>
          <p:nvPicPr>
            <p:cNvPr id="51" name="图片 50" descr="C:/Users/ADMINI~1/AppData/Local/Temp/kaimatting/20200714144500/output_aiMatting_20200714144503.pngoutput_aiMatting_20200714144503">
              <a:extLst>
                <a:ext uri="{FF2B5EF4-FFF2-40B4-BE49-F238E27FC236}">
                  <a16:creationId xmlns:a16="http://schemas.microsoft.com/office/drawing/2014/main" id="{3C2480B7-BD4F-4E46-A7BF-81FE0F45785A}"/>
                </a:ext>
              </a:extLst>
            </p:cNvPr>
            <p:cNvPicPr>
              <a:picLocks noChangeAspect="1"/>
            </p:cNvPicPr>
            <p:nvPr/>
          </p:nvPicPr>
          <p:blipFill>
            <a:blip r:embed="rId3"/>
            <a:stretch>
              <a:fillRect/>
            </a:stretch>
          </p:blipFill>
          <p:spPr>
            <a:xfrm>
              <a:off x="10821" y="6428"/>
              <a:ext cx="735" cy="660"/>
            </a:xfrm>
            <a:prstGeom prst="rect">
              <a:avLst/>
            </a:prstGeom>
          </p:spPr>
        </p:pic>
      </p:grpSp>
      <p:sp>
        <p:nvSpPr>
          <p:cNvPr id="70" name="矩形 69">
            <a:extLst>
              <a:ext uri="{FF2B5EF4-FFF2-40B4-BE49-F238E27FC236}">
                <a16:creationId xmlns:a16="http://schemas.microsoft.com/office/drawing/2014/main" id="{CCE8EF63-52B1-48A6-9EFD-02DD80C5E7D1}"/>
              </a:ext>
            </a:extLst>
          </p:cNvPr>
          <p:cNvSpPr/>
          <p:nvPr/>
        </p:nvSpPr>
        <p:spPr>
          <a:xfrm>
            <a:off x="6912712" y="1184275"/>
            <a:ext cx="5085080" cy="479044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53CE19A4-01A2-774E-A884-537E1875F5DD}"/>
              </a:ext>
            </a:extLst>
          </p:cNvPr>
          <p:cNvSpPr>
            <a:spLocks noGrp="1"/>
          </p:cNvSpPr>
          <p:nvPr>
            <p:ph type="sldNum" sz="quarter" idx="12"/>
          </p:nvPr>
        </p:nvSpPr>
        <p:spPr/>
        <p:txBody>
          <a:bodyPr/>
          <a:lstStyle/>
          <a:p>
            <a:fld id="{B13F0FA4-29F4-4B1D-A16B-0D7169EBD889}" type="slidenum">
              <a:rPr lang="en-US" smtClean="0"/>
              <a:t>42</a:t>
            </a:fld>
            <a:endParaRPr lang="en-US" dirty="0"/>
          </a:p>
        </p:txBody>
      </p:sp>
    </p:spTree>
    <p:extLst>
      <p:ext uri="{BB962C8B-B14F-4D97-AF65-F5344CB8AC3E}">
        <p14:creationId xmlns:p14="http://schemas.microsoft.com/office/powerpoint/2010/main" val="21481165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59E57F-D176-4C6C-8DFF-DDC7BB43F81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7CE8092A-E731-4CA3-A659-4DAD14F45413}"/>
              </a:ext>
            </a:extLst>
          </p:cNvPr>
          <p:cNvSpPr>
            <a:spLocks noGrp="1"/>
          </p:cNvSpPr>
          <p:nvPr>
            <p:ph idx="1"/>
          </p:nvPr>
        </p:nvSpPr>
        <p:spPr/>
        <p:txBody>
          <a:bodyPr/>
          <a:lstStyle/>
          <a:p>
            <a:r>
              <a:rPr lang="zh-CN" altLang="en-US" dirty="0"/>
              <a:t>分布式键值系统：</a:t>
            </a:r>
            <a:r>
              <a:rPr lang="en-US" altLang="zh-CN" dirty="0"/>
              <a:t>Dynamo</a:t>
            </a:r>
            <a:r>
              <a:rPr lang="zh-CN" altLang="en-US" dirty="0"/>
              <a:t>设计时面临的问题及解决方案</a:t>
            </a:r>
            <a:endParaRPr lang="en-US" altLang="zh-CN" dirty="0"/>
          </a:p>
          <a:p>
            <a:endParaRPr lang="zh-CN" altLang="en-US" dirty="0"/>
          </a:p>
        </p:txBody>
      </p:sp>
      <p:graphicFrame>
        <p:nvGraphicFramePr>
          <p:cNvPr id="4" name="表格 3">
            <a:extLst>
              <a:ext uri="{FF2B5EF4-FFF2-40B4-BE49-F238E27FC236}">
                <a16:creationId xmlns:a16="http://schemas.microsoft.com/office/drawing/2014/main" id="{985710C8-0DCF-4D95-9434-68496A9A5E6C}"/>
              </a:ext>
            </a:extLst>
          </p:cNvPr>
          <p:cNvGraphicFramePr/>
          <p:nvPr>
            <p:custDataLst>
              <p:tags r:id="rId1"/>
            </p:custDataLst>
          </p:nvPr>
        </p:nvGraphicFramePr>
        <p:xfrm>
          <a:off x="1200150" y="2369185"/>
          <a:ext cx="9791065" cy="2600325"/>
        </p:xfrm>
        <a:graphic>
          <a:graphicData uri="http://schemas.openxmlformats.org/drawingml/2006/table">
            <a:tbl>
              <a:tblPr firstRow="1" bandRow="1">
                <a:tableStyleId>{F5AB1C69-6EDB-4FF4-983F-18BD219EF322}</a:tableStyleId>
              </a:tblPr>
              <a:tblGrid>
                <a:gridCol w="2854960">
                  <a:extLst>
                    <a:ext uri="{9D8B030D-6E8A-4147-A177-3AD203B41FA5}">
                      <a16:colId xmlns:a16="http://schemas.microsoft.com/office/drawing/2014/main" val="20000"/>
                    </a:ext>
                  </a:extLst>
                </a:gridCol>
                <a:gridCol w="6936105">
                  <a:extLst>
                    <a:ext uri="{9D8B030D-6E8A-4147-A177-3AD203B41FA5}">
                      <a16:colId xmlns:a16="http://schemas.microsoft.com/office/drawing/2014/main" val="20001"/>
                    </a:ext>
                  </a:extLst>
                </a:gridCol>
              </a:tblGrid>
              <a:tr h="371475">
                <a:tc>
                  <a:txBody>
                    <a:bodyPr/>
                    <a:lstStyle/>
                    <a:p>
                      <a:pPr algn="ctr">
                        <a:buNone/>
                      </a:pPr>
                      <a:r>
                        <a:rPr lang="zh-CN" altLang="en-US">
                          <a:solidFill>
                            <a:schemeClr val="tx1"/>
                          </a:solidFill>
                        </a:rPr>
                        <a:t>问题</a:t>
                      </a:r>
                    </a:p>
                  </a:txBody>
                  <a:tcPr>
                    <a:lnL>
                      <a:noFill/>
                    </a:lnL>
                    <a:lnR w="12700">
                      <a:solidFill>
                        <a:schemeClr val="tx1"/>
                      </a:solidFill>
                      <a:prstDash val="solid"/>
                    </a:lnR>
                    <a:lnT w="28575">
                      <a:solidFill>
                        <a:schemeClr val="tx1"/>
                      </a:solidFill>
                      <a:prstDash val="solid"/>
                    </a:lnT>
                    <a:lnB w="12700">
                      <a:solidFill>
                        <a:schemeClr val="tx1"/>
                      </a:solidFill>
                      <a:prstDash val="solid"/>
                    </a:lnB>
                    <a:lnTlToBr>
                      <a:noFill/>
                    </a:lnTlToBr>
                    <a:lnBlToTr>
                      <a:noFill/>
                    </a:lnBlToTr>
                    <a:noFill/>
                  </a:tcPr>
                </a:tc>
                <a:tc>
                  <a:txBody>
                    <a:bodyPr/>
                    <a:lstStyle/>
                    <a:p>
                      <a:pPr algn="ctr">
                        <a:buNone/>
                      </a:pPr>
                      <a:r>
                        <a:rPr lang="zh-CN" altLang="en-US" dirty="0">
                          <a:solidFill>
                            <a:schemeClr val="tx1"/>
                          </a:solidFill>
                        </a:rPr>
                        <a:t>采取的技术</a:t>
                      </a:r>
                    </a:p>
                  </a:txBody>
                  <a:tcPr>
                    <a:lnL w="12700">
                      <a:solidFill>
                        <a:schemeClr val="tx1"/>
                      </a:solidFill>
                      <a:prstDash val="solid"/>
                    </a:lnL>
                    <a:lnR>
                      <a:noFill/>
                    </a:lnR>
                    <a:lnT w="28575">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r h="371475">
                <a:tc>
                  <a:txBody>
                    <a:bodyPr/>
                    <a:lstStyle/>
                    <a:p>
                      <a:pPr>
                        <a:buNone/>
                      </a:pPr>
                      <a:r>
                        <a:rPr lang="zh-CN" altLang="en-US"/>
                        <a:t>数据分布</a:t>
                      </a:r>
                    </a:p>
                  </a:txBody>
                  <a:tcPr>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zh-CN" altLang="en-US"/>
                        <a:t>改进的一致性哈希（虚拟节点）</a:t>
                      </a:r>
                    </a:p>
                  </a:txBody>
                  <a:tcPr>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1"/>
                  </a:ext>
                </a:extLst>
              </a:tr>
              <a:tr h="371475">
                <a:tc>
                  <a:txBody>
                    <a:bodyPr/>
                    <a:lstStyle/>
                    <a:p>
                      <a:pPr>
                        <a:buNone/>
                      </a:pPr>
                      <a:r>
                        <a:rPr lang="zh-CN" altLang="en-US"/>
                        <a:t>复制协议</a:t>
                      </a:r>
                    </a:p>
                  </a:txBody>
                  <a:tcPr>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zh-CN" altLang="en-US"/>
                        <a:t>复制写协议（</a:t>
                      </a:r>
                      <a:r>
                        <a:rPr lang="en-US" altLang="zh-CN"/>
                        <a:t>Replicated-write protocol,NWR</a:t>
                      </a:r>
                      <a:r>
                        <a:rPr lang="zh-CN" altLang="en-US"/>
                        <a:t>参数可调）</a:t>
                      </a:r>
                    </a:p>
                  </a:txBody>
                  <a:tcPr>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2"/>
                  </a:ext>
                </a:extLst>
              </a:tr>
              <a:tr h="371475">
                <a:tc>
                  <a:txBody>
                    <a:bodyPr/>
                    <a:lstStyle/>
                    <a:p>
                      <a:pPr>
                        <a:buNone/>
                      </a:pPr>
                      <a:r>
                        <a:rPr lang="zh-CN" altLang="en-US"/>
                        <a:t>数据冲突处理</a:t>
                      </a:r>
                    </a:p>
                  </a:txBody>
                  <a:tcPr>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zh-CN" altLang="en-US"/>
                        <a:t>向量时钟</a:t>
                      </a:r>
                    </a:p>
                  </a:txBody>
                  <a:tcPr>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3"/>
                  </a:ext>
                </a:extLst>
              </a:tr>
              <a:tr h="371475">
                <a:tc>
                  <a:txBody>
                    <a:bodyPr/>
                    <a:lstStyle/>
                    <a:p>
                      <a:pPr>
                        <a:buNone/>
                      </a:pPr>
                      <a:r>
                        <a:rPr lang="zh-CN" altLang="en-US"/>
                        <a:t>临时故障处理</a:t>
                      </a:r>
                    </a:p>
                  </a:txBody>
                  <a:tcPr>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zh-CN" altLang="en-US"/>
                        <a:t>数据回传机制（</a:t>
                      </a:r>
                      <a:r>
                        <a:rPr lang="en-US" altLang="zh-CN"/>
                        <a:t>Hinted handoff</a:t>
                      </a:r>
                      <a:r>
                        <a:rPr lang="zh-CN" altLang="en-US"/>
                        <a:t>）</a:t>
                      </a:r>
                    </a:p>
                  </a:txBody>
                  <a:tcPr>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4"/>
                  </a:ext>
                </a:extLst>
              </a:tr>
              <a:tr h="371475">
                <a:tc>
                  <a:txBody>
                    <a:bodyPr/>
                    <a:lstStyle/>
                    <a:p>
                      <a:pPr>
                        <a:buNone/>
                      </a:pPr>
                      <a:r>
                        <a:rPr lang="zh-CN" altLang="en-US"/>
                        <a:t>永久故障后的恢复</a:t>
                      </a:r>
                    </a:p>
                  </a:txBody>
                  <a:tcPr>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a:t>Merkle</a:t>
                      </a:r>
                      <a:r>
                        <a:rPr lang="zh-CN" altLang="en-US"/>
                        <a:t>哈希树</a:t>
                      </a:r>
                    </a:p>
                  </a:txBody>
                  <a:tcPr>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5"/>
                  </a:ext>
                </a:extLst>
              </a:tr>
              <a:tr h="371475">
                <a:tc>
                  <a:txBody>
                    <a:bodyPr/>
                    <a:lstStyle/>
                    <a:p>
                      <a:pPr>
                        <a:buNone/>
                      </a:pPr>
                      <a:r>
                        <a:rPr lang="zh-CN" altLang="en-US"/>
                        <a:t>成员资格及错误检测</a:t>
                      </a:r>
                    </a:p>
                  </a:txBody>
                  <a:tcPr>
                    <a:lnL>
                      <a:noFill/>
                    </a:lnL>
                    <a:lnR w="12700">
                      <a:solidFill>
                        <a:schemeClr val="tx1"/>
                      </a:solidFill>
                      <a:prstDash val="solid"/>
                    </a:lnR>
                    <a:lnT w="12700">
                      <a:solidFill>
                        <a:schemeClr val="tx1"/>
                      </a:solidFill>
                      <a:prstDash val="solid"/>
                    </a:lnT>
                    <a:lnB w="28575">
                      <a:solidFill>
                        <a:schemeClr val="tx1"/>
                      </a:solidFill>
                      <a:prstDash val="solid"/>
                    </a:lnB>
                    <a:lnTlToBr>
                      <a:noFill/>
                    </a:lnTlToBr>
                    <a:lnBlToTr>
                      <a:noFill/>
                    </a:lnBlToTr>
                    <a:noFill/>
                  </a:tcPr>
                </a:tc>
                <a:tc>
                  <a:txBody>
                    <a:bodyPr/>
                    <a:lstStyle/>
                    <a:p>
                      <a:pPr>
                        <a:buNone/>
                      </a:pPr>
                      <a:r>
                        <a:rPr lang="zh-CN" altLang="en-US" dirty="0"/>
                        <a:t>基于</a:t>
                      </a:r>
                      <a:r>
                        <a:rPr lang="en-US" altLang="zh-CN" dirty="0"/>
                        <a:t>Gossip</a:t>
                      </a:r>
                      <a:r>
                        <a:rPr lang="zh-CN" altLang="en-US" dirty="0"/>
                        <a:t>的成员资格和错误检测协议</a:t>
                      </a:r>
                    </a:p>
                  </a:txBody>
                  <a:tcPr>
                    <a:lnL w="12700">
                      <a:solidFill>
                        <a:schemeClr val="tx1"/>
                      </a:solidFill>
                      <a:prstDash val="solid"/>
                    </a:lnL>
                    <a:lnR>
                      <a:noFill/>
                    </a:lnR>
                    <a:lnT w="12700">
                      <a:solidFill>
                        <a:schemeClr val="tx1"/>
                      </a:solidFill>
                      <a:prstDash val="solid"/>
                    </a:lnT>
                    <a:lnB w="28575">
                      <a:solidFill>
                        <a:schemeClr val="tx1"/>
                      </a:solidFill>
                      <a:prstDash val="soli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 name="灯片编号占位符 4">
            <a:extLst>
              <a:ext uri="{FF2B5EF4-FFF2-40B4-BE49-F238E27FC236}">
                <a16:creationId xmlns:a16="http://schemas.microsoft.com/office/drawing/2014/main" id="{BCCA1574-8B20-9D4C-84B5-66FD66AFAAAB}"/>
              </a:ext>
            </a:extLst>
          </p:cNvPr>
          <p:cNvSpPr>
            <a:spLocks noGrp="1"/>
          </p:cNvSpPr>
          <p:nvPr>
            <p:ph type="sldNum" sz="quarter" idx="12"/>
          </p:nvPr>
        </p:nvSpPr>
        <p:spPr/>
        <p:txBody>
          <a:bodyPr/>
          <a:lstStyle/>
          <a:p>
            <a:fld id="{B13F0FA4-29F4-4B1D-A16B-0D7169EBD889}" type="slidenum">
              <a:rPr lang="en-US" smtClean="0"/>
              <a:t>43</a:t>
            </a:fld>
            <a:endParaRPr lang="en-US" dirty="0"/>
          </a:p>
        </p:txBody>
      </p:sp>
    </p:spTree>
    <p:extLst>
      <p:ext uri="{BB962C8B-B14F-4D97-AF65-F5344CB8AC3E}">
        <p14:creationId xmlns:p14="http://schemas.microsoft.com/office/powerpoint/2010/main" val="2446046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060DB8-B8F8-4C89-8B51-6538D0C37091}"/>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57F71669-EA98-4545-9A50-4882B0D6C6E4}"/>
              </a:ext>
            </a:extLst>
          </p:cNvPr>
          <p:cNvSpPr>
            <a:spLocks noGrp="1"/>
          </p:cNvSpPr>
          <p:nvPr>
            <p:ph idx="1"/>
          </p:nvPr>
        </p:nvSpPr>
        <p:spPr/>
        <p:txBody>
          <a:bodyPr/>
          <a:lstStyle/>
          <a:p>
            <a:r>
              <a:rPr lang="zh-CN" altLang="en-US" dirty="0"/>
              <a:t>分布式键值系统：</a:t>
            </a:r>
            <a:r>
              <a:rPr lang="en-US" altLang="zh-CN" dirty="0"/>
              <a:t>Dynamo</a:t>
            </a:r>
            <a:r>
              <a:rPr lang="zh-CN" altLang="en-US" dirty="0"/>
              <a:t>数据分布</a:t>
            </a:r>
            <a:endParaRPr lang="en-US" altLang="zh-CN" dirty="0"/>
          </a:p>
          <a:p>
            <a:pPr lvl="1"/>
            <a:r>
              <a:rPr lang="en-US" altLang="zh-CN" dirty="0"/>
              <a:t>Dynamo</a:t>
            </a:r>
            <a:r>
              <a:rPr lang="zh-CN" altLang="en-US" dirty="0"/>
              <a:t>系统</a:t>
            </a:r>
            <a:r>
              <a:rPr lang="zh-CN" altLang="en-US" b="1" dirty="0"/>
              <a:t>一致性哈希算法</a:t>
            </a:r>
            <a:r>
              <a:rPr lang="zh-CN" altLang="en-US" dirty="0"/>
              <a:t>将数据分布到多个存储节点中</a:t>
            </a:r>
            <a:endParaRPr lang="en-US" altLang="zh-CN" dirty="0"/>
          </a:p>
        </p:txBody>
      </p:sp>
      <p:sp>
        <p:nvSpPr>
          <p:cNvPr id="5" name="Rectangle 4">
            <a:extLst>
              <a:ext uri="{FF2B5EF4-FFF2-40B4-BE49-F238E27FC236}">
                <a16:creationId xmlns:a16="http://schemas.microsoft.com/office/drawing/2014/main" id="{E6AE80DA-317D-46C5-8BFB-5B213FFED0FB}"/>
              </a:ext>
            </a:extLst>
          </p:cNvPr>
          <p:cNvSpPr/>
          <p:nvPr/>
        </p:nvSpPr>
        <p:spPr>
          <a:xfrm>
            <a:off x="1711444" y="2537014"/>
            <a:ext cx="8769112" cy="2677656"/>
          </a:xfrm>
          <a:prstGeom prst="rect">
            <a:avLst/>
          </a:prstGeom>
        </p:spPr>
        <p:txBody>
          <a:bodyPr wrap="square">
            <a:spAutoFit/>
          </a:bodyPr>
          <a:lstStyle/>
          <a:p>
            <a:pPr marL="285750" indent="-285750">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一致性哈希算法思想</a:t>
            </a:r>
            <a:r>
              <a:rPr lang="zh-CN" altLang="en-US" sz="2400" dirty="0">
                <a:latin typeface="微软雅黑" panose="020B0503020204020204" pitchFamily="34" charset="-122"/>
                <a:ea typeface="微软雅黑" panose="020B0503020204020204" pitchFamily="34" charset="-122"/>
              </a:rPr>
              <a:t>：给系统中每个节点分配一个随机token，这些token构成一个哈希环。执行数据存放操作时，先计算主键的哈希值，然后存放到顺时针方向第一个大于或者等于该哈希值的token所在的节点</a:t>
            </a:r>
            <a:endParaRPr lang="en-US" altLang="zh-CN" sz="24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endParaRPr lang="zh-CN" altLang="en-US" sz="24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一致性哈希的优点在于节点加入/删除时只会影响到在哈希环中相邻的节点，而对其他节点没影响</a:t>
            </a:r>
          </a:p>
        </p:txBody>
      </p:sp>
      <p:sp>
        <p:nvSpPr>
          <p:cNvPr id="4" name="灯片编号占位符 3">
            <a:extLst>
              <a:ext uri="{FF2B5EF4-FFF2-40B4-BE49-F238E27FC236}">
                <a16:creationId xmlns:a16="http://schemas.microsoft.com/office/drawing/2014/main" id="{506C4CD0-1D1B-DB46-9353-39576C618351}"/>
              </a:ext>
            </a:extLst>
          </p:cNvPr>
          <p:cNvSpPr>
            <a:spLocks noGrp="1"/>
          </p:cNvSpPr>
          <p:nvPr>
            <p:ph type="sldNum" sz="quarter" idx="12"/>
          </p:nvPr>
        </p:nvSpPr>
        <p:spPr/>
        <p:txBody>
          <a:bodyPr/>
          <a:lstStyle/>
          <a:p>
            <a:fld id="{B13F0FA4-29F4-4B1D-A16B-0D7169EBD889}" type="slidenum">
              <a:rPr lang="en-US" smtClean="0"/>
              <a:t>44</a:t>
            </a:fld>
            <a:endParaRPr lang="en-US" dirty="0"/>
          </a:p>
        </p:txBody>
      </p:sp>
    </p:spTree>
    <p:extLst>
      <p:ext uri="{BB962C8B-B14F-4D97-AF65-F5344CB8AC3E}">
        <p14:creationId xmlns:p14="http://schemas.microsoft.com/office/powerpoint/2010/main" val="37670920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060DB8-B8F8-4C89-8B51-6538D0C37091}"/>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57F71669-EA98-4545-9A50-4882B0D6C6E4}"/>
              </a:ext>
            </a:extLst>
          </p:cNvPr>
          <p:cNvSpPr>
            <a:spLocks noGrp="1"/>
          </p:cNvSpPr>
          <p:nvPr>
            <p:ph idx="1"/>
          </p:nvPr>
        </p:nvSpPr>
        <p:spPr/>
        <p:txBody>
          <a:bodyPr/>
          <a:lstStyle/>
          <a:p>
            <a:r>
              <a:rPr lang="zh-CN" altLang="en-US" dirty="0"/>
              <a:t>分布式键值系统：</a:t>
            </a:r>
            <a:r>
              <a:rPr lang="en-US" altLang="zh-CN" dirty="0"/>
              <a:t>Dynamo</a:t>
            </a:r>
            <a:r>
              <a:rPr lang="zh-CN" altLang="en-US" dirty="0"/>
              <a:t>数据分布</a:t>
            </a:r>
            <a:endParaRPr lang="en-US" altLang="zh-CN" dirty="0"/>
          </a:p>
          <a:p>
            <a:pPr lvl="1"/>
            <a:r>
              <a:rPr lang="en-US" altLang="zh-CN" dirty="0"/>
              <a:t>Dynamo</a:t>
            </a:r>
            <a:r>
              <a:rPr lang="zh-CN" altLang="en-US" dirty="0"/>
              <a:t>系统</a:t>
            </a:r>
            <a:r>
              <a:rPr lang="zh-CN" altLang="en-US" b="1" dirty="0"/>
              <a:t>一致性哈希算法</a:t>
            </a:r>
            <a:r>
              <a:rPr lang="zh-CN" altLang="en-US" dirty="0"/>
              <a:t>将数据分布到多个存储节点中</a:t>
            </a:r>
            <a:endParaRPr lang="en-US" altLang="zh-CN" dirty="0"/>
          </a:p>
          <a:p>
            <a:pPr lvl="1"/>
            <a:r>
              <a:rPr lang="zh-CN" altLang="en-US" dirty="0"/>
              <a:t>考虑到节点的异构性，不同节点的处理能力差别可能很大，</a:t>
            </a:r>
            <a:r>
              <a:rPr lang="en-US" altLang="zh-CN" dirty="0"/>
              <a:t>Dynamo</a:t>
            </a:r>
            <a:r>
              <a:rPr lang="zh-CN" altLang="en-US" dirty="0"/>
              <a:t>使用了改进的一致性哈希算法：每个物理节点根据其性能的差异分配多个</a:t>
            </a:r>
            <a:r>
              <a:rPr lang="en-US" altLang="zh-CN" dirty="0"/>
              <a:t>token</a:t>
            </a:r>
            <a:r>
              <a:rPr lang="zh-CN" altLang="en-US" dirty="0"/>
              <a:t>，每个</a:t>
            </a:r>
            <a:r>
              <a:rPr lang="en-US" altLang="zh-CN" dirty="0"/>
              <a:t>token</a:t>
            </a:r>
            <a:r>
              <a:rPr lang="zh-CN" altLang="en-US" dirty="0"/>
              <a:t>对应一个“虚拟节点”。每个虚拟节点的处理能力基本相当，并随机分布在哈希空间中。存储时，数据按照哈希值落到某个虚拟节点负责的区域，然后被存储在该虚拟节点所对应的物理节点中。</a:t>
            </a:r>
          </a:p>
          <a:p>
            <a:pPr lvl="1"/>
            <a:endParaRPr lang="en-US" altLang="zh-CN" dirty="0"/>
          </a:p>
        </p:txBody>
      </p:sp>
      <p:sp>
        <p:nvSpPr>
          <p:cNvPr id="4" name="灯片编号占位符 3">
            <a:extLst>
              <a:ext uri="{FF2B5EF4-FFF2-40B4-BE49-F238E27FC236}">
                <a16:creationId xmlns:a16="http://schemas.microsoft.com/office/drawing/2014/main" id="{9E66F4B9-FB9C-F948-B7FA-118C44CC4CEA}"/>
              </a:ext>
            </a:extLst>
          </p:cNvPr>
          <p:cNvSpPr>
            <a:spLocks noGrp="1"/>
          </p:cNvSpPr>
          <p:nvPr>
            <p:ph type="sldNum" sz="quarter" idx="12"/>
          </p:nvPr>
        </p:nvSpPr>
        <p:spPr/>
        <p:txBody>
          <a:bodyPr/>
          <a:lstStyle/>
          <a:p>
            <a:fld id="{B13F0FA4-29F4-4B1D-A16B-0D7169EBD889}" type="slidenum">
              <a:rPr lang="en-US" smtClean="0"/>
              <a:t>45</a:t>
            </a:fld>
            <a:endParaRPr lang="en-US" dirty="0"/>
          </a:p>
        </p:txBody>
      </p:sp>
    </p:spTree>
    <p:extLst>
      <p:ext uri="{BB962C8B-B14F-4D97-AF65-F5344CB8AC3E}">
        <p14:creationId xmlns:p14="http://schemas.microsoft.com/office/powerpoint/2010/main" val="15216469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49AE53-27C6-4A14-8A87-1EC971A03D0E}"/>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B01F0A63-C62C-4F1E-9FA4-DEF4D4A39FEB}"/>
              </a:ext>
            </a:extLst>
          </p:cNvPr>
          <p:cNvSpPr>
            <a:spLocks noGrp="1"/>
          </p:cNvSpPr>
          <p:nvPr>
            <p:ph idx="1"/>
          </p:nvPr>
        </p:nvSpPr>
        <p:spPr/>
        <p:txBody>
          <a:bodyPr/>
          <a:lstStyle/>
          <a:p>
            <a:r>
              <a:rPr lang="en-US" altLang="zh-CN" dirty="0"/>
              <a:t>Dynamo</a:t>
            </a:r>
            <a:r>
              <a:rPr lang="zh-CN" altLang="en-US" dirty="0"/>
              <a:t>中一致性哈希改进</a:t>
            </a:r>
            <a:endParaRPr lang="en-US" altLang="zh-CN" dirty="0"/>
          </a:p>
          <a:p>
            <a:pPr lvl="1"/>
            <a:r>
              <a:rPr lang="zh-CN" altLang="en-US" dirty="0"/>
              <a:t>如图</a:t>
            </a:r>
            <a:r>
              <a:rPr lang="en-US" altLang="zh-CN" dirty="0"/>
              <a:t>Dynamo</a:t>
            </a:r>
            <a:r>
              <a:rPr lang="zh-CN" altLang="en-US" dirty="0"/>
              <a:t>集群中原来有</a:t>
            </a:r>
            <a:r>
              <a:rPr lang="en-US" altLang="zh-CN" dirty="0"/>
              <a:t>3</a:t>
            </a:r>
            <a:r>
              <a:rPr lang="zh-CN" altLang="en-US" dirty="0"/>
              <a:t>个节点，每个节点分配了</a:t>
            </a:r>
            <a:r>
              <a:rPr lang="en-US" altLang="zh-CN" dirty="0"/>
              <a:t>3</a:t>
            </a:r>
            <a:r>
              <a:rPr lang="zh-CN" altLang="en-US" dirty="0"/>
              <a:t>个</a:t>
            </a:r>
            <a:r>
              <a:rPr lang="en-US" altLang="zh-CN" dirty="0"/>
              <a:t>token</a:t>
            </a:r>
            <a:r>
              <a:rPr lang="zh-CN" altLang="en-US" dirty="0"/>
              <a:t>：节点</a:t>
            </a:r>
            <a:r>
              <a:rPr lang="en-US" altLang="zh-CN" dirty="0"/>
              <a:t>1</a:t>
            </a:r>
            <a:r>
              <a:rPr lang="zh-CN" altLang="en-US" dirty="0"/>
              <a:t>（</a:t>
            </a:r>
            <a:r>
              <a:rPr lang="en-US" altLang="zh-CN" dirty="0"/>
              <a:t>1</a:t>
            </a:r>
            <a:r>
              <a:rPr lang="zh-CN" altLang="en-US" dirty="0"/>
              <a:t>，</a:t>
            </a:r>
            <a:r>
              <a:rPr lang="en-US" altLang="zh-CN" dirty="0"/>
              <a:t>4</a:t>
            </a:r>
            <a:r>
              <a:rPr lang="zh-CN" altLang="en-US" dirty="0"/>
              <a:t>，</a:t>
            </a:r>
            <a:r>
              <a:rPr lang="en-US" altLang="zh-CN" dirty="0"/>
              <a:t>7</a:t>
            </a:r>
            <a:r>
              <a:rPr lang="zh-CN" altLang="en-US" dirty="0"/>
              <a:t>），节点</a:t>
            </a:r>
            <a:r>
              <a:rPr lang="en-US" altLang="zh-CN" dirty="0"/>
              <a:t>2</a:t>
            </a:r>
            <a:r>
              <a:rPr lang="zh-CN" altLang="en-US" dirty="0"/>
              <a:t>（</a:t>
            </a:r>
            <a:r>
              <a:rPr lang="en-US" altLang="zh-CN" dirty="0"/>
              <a:t>2</a:t>
            </a:r>
            <a:r>
              <a:rPr lang="zh-CN" altLang="en-US" dirty="0"/>
              <a:t>，</a:t>
            </a:r>
            <a:r>
              <a:rPr lang="en-US" altLang="zh-CN" dirty="0"/>
              <a:t>3</a:t>
            </a:r>
            <a:r>
              <a:rPr lang="zh-CN" altLang="en-US" dirty="0"/>
              <a:t>，</a:t>
            </a:r>
            <a:r>
              <a:rPr lang="en-US" altLang="zh-CN" dirty="0"/>
              <a:t>8</a:t>
            </a:r>
            <a:r>
              <a:rPr lang="zh-CN" altLang="en-US" dirty="0"/>
              <a:t>），节点</a:t>
            </a:r>
            <a:r>
              <a:rPr lang="en-US" altLang="zh-CN" dirty="0"/>
              <a:t>3</a:t>
            </a:r>
            <a:r>
              <a:rPr lang="zh-CN" altLang="en-US" dirty="0"/>
              <a:t>（</a:t>
            </a:r>
            <a:r>
              <a:rPr lang="en-US" altLang="zh-CN" dirty="0"/>
              <a:t>0</a:t>
            </a:r>
            <a:r>
              <a:rPr lang="zh-CN" altLang="en-US" dirty="0"/>
              <a:t>，</a:t>
            </a:r>
            <a:r>
              <a:rPr lang="en-US" altLang="zh-CN" dirty="0"/>
              <a:t>5</a:t>
            </a:r>
            <a:r>
              <a:rPr lang="zh-CN" altLang="en-US" dirty="0"/>
              <a:t>，</a:t>
            </a:r>
            <a:r>
              <a:rPr lang="en-US" altLang="zh-CN" dirty="0"/>
              <a:t>6</a:t>
            </a:r>
            <a:r>
              <a:rPr lang="zh-CN" altLang="en-US" dirty="0"/>
              <a:t>）。存放数据时，首先计算主键的哈希值，并根据哈希值将数据存放到对应</a:t>
            </a:r>
            <a:r>
              <a:rPr lang="en-US" altLang="zh-CN" dirty="0"/>
              <a:t>token</a:t>
            </a:r>
            <a:r>
              <a:rPr lang="zh-CN" altLang="en-US" dirty="0"/>
              <a:t>所在的节点。假设增加节点</a:t>
            </a:r>
            <a:r>
              <a:rPr lang="en-US" altLang="zh-CN" dirty="0"/>
              <a:t>4</a:t>
            </a:r>
            <a:r>
              <a:rPr lang="zh-CN" altLang="en-US" dirty="0"/>
              <a:t>，</a:t>
            </a:r>
            <a:r>
              <a:rPr lang="en-US" altLang="zh-CN" dirty="0"/>
              <a:t>Dynamo</a:t>
            </a:r>
            <a:r>
              <a:rPr lang="zh-CN" altLang="en-US" dirty="0"/>
              <a:t>集群可能会分别将节点</a:t>
            </a:r>
            <a:r>
              <a:rPr lang="en-US" altLang="zh-CN" dirty="0"/>
              <a:t>1</a:t>
            </a:r>
            <a:r>
              <a:rPr lang="zh-CN" altLang="en-US" dirty="0"/>
              <a:t>和节点</a:t>
            </a:r>
            <a:r>
              <a:rPr lang="en-US" altLang="zh-CN" dirty="0"/>
              <a:t>3</a:t>
            </a:r>
            <a:r>
              <a:rPr lang="zh-CN" altLang="en-US" dirty="0"/>
              <a:t>的</a:t>
            </a:r>
            <a:r>
              <a:rPr lang="en-US" altLang="zh-CN" dirty="0"/>
              <a:t>token 1</a:t>
            </a:r>
            <a:r>
              <a:rPr lang="zh-CN" altLang="en-US" dirty="0"/>
              <a:t>和</a:t>
            </a:r>
            <a:r>
              <a:rPr lang="en-US" altLang="zh-CN" dirty="0"/>
              <a:t>token 5</a:t>
            </a:r>
            <a:r>
              <a:rPr lang="zh-CN" altLang="en-US" dirty="0"/>
              <a:t>迁移到节点</a:t>
            </a:r>
            <a:r>
              <a:rPr lang="en-US" altLang="zh-CN" dirty="0"/>
              <a:t>4</a:t>
            </a:r>
            <a:r>
              <a:rPr lang="zh-CN" altLang="en-US" dirty="0"/>
              <a:t>，节点</a:t>
            </a:r>
            <a:r>
              <a:rPr lang="en-US" altLang="zh-CN" dirty="0"/>
              <a:t>token</a:t>
            </a:r>
            <a:r>
              <a:rPr lang="zh-CN" altLang="en-US" dirty="0"/>
              <a:t>分配情况变为：节点</a:t>
            </a:r>
            <a:r>
              <a:rPr lang="en-US" altLang="zh-CN" dirty="0"/>
              <a:t>1</a:t>
            </a:r>
            <a:r>
              <a:rPr lang="zh-CN" altLang="en-US" dirty="0"/>
              <a:t>（</a:t>
            </a:r>
            <a:r>
              <a:rPr lang="en-US" altLang="zh-CN" dirty="0"/>
              <a:t>4</a:t>
            </a:r>
            <a:r>
              <a:rPr lang="zh-CN" altLang="en-US" dirty="0"/>
              <a:t>，</a:t>
            </a:r>
            <a:r>
              <a:rPr lang="en-US" altLang="zh-CN" dirty="0"/>
              <a:t>7</a:t>
            </a:r>
            <a:r>
              <a:rPr lang="zh-CN" altLang="en-US" dirty="0"/>
              <a:t>），节点</a:t>
            </a:r>
            <a:r>
              <a:rPr lang="en-US" altLang="zh-CN" dirty="0"/>
              <a:t>2</a:t>
            </a:r>
            <a:r>
              <a:rPr lang="zh-CN" altLang="en-US" dirty="0"/>
              <a:t>（</a:t>
            </a:r>
            <a:r>
              <a:rPr lang="en-US" altLang="zh-CN" dirty="0"/>
              <a:t>2</a:t>
            </a:r>
            <a:r>
              <a:rPr lang="zh-CN" altLang="en-US" dirty="0"/>
              <a:t>，</a:t>
            </a:r>
            <a:r>
              <a:rPr lang="en-US" altLang="zh-CN" dirty="0"/>
              <a:t>3</a:t>
            </a:r>
            <a:r>
              <a:rPr lang="zh-CN" altLang="en-US" dirty="0"/>
              <a:t>，</a:t>
            </a:r>
            <a:r>
              <a:rPr lang="en-US" altLang="zh-CN" dirty="0"/>
              <a:t>8</a:t>
            </a:r>
            <a:r>
              <a:rPr lang="zh-CN" altLang="en-US" dirty="0"/>
              <a:t>），节点</a:t>
            </a:r>
            <a:r>
              <a:rPr lang="en-US" altLang="zh-CN" dirty="0"/>
              <a:t>3</a:t>
            </a:r>
            <a:r>
              <a:rPr lang="zh-CN" altLang="en-US" dirty="0"/>
              <a:t>（</a:t>
            </a:r>
            <a:r>
              <a:rPr lang="en-US" altLang="zh-CN" dirty="0"/>
              <a:t>0</a:t>
            </a:r>
            <a:r>
              <a:rPr lang="zh-CN" altLang="en-US" dirty="0"/>
              <a:t>，</a:t>
            </a:r>
            <a:r>
              <a:rPr lang="en-US" altLang="zh-CN" dirty="0"/>
              <a:t>6</a:t>
            </a:r>
            <a:r>
              <a:rPr lang="zh-CN" altLang="en-US" dirty="0"/>
              <a:t>）以及节点</a:t>
            </a:r>
            <a:r>
              <a:rPr lang="en-US" altLang="zh-CN" dirty="0"/>
              <a:t>4</a:t>
            </a:r>
            <a:r>
              <a:rPr lang="zh-CN" altLang="en-US" dirty="0"/>
              <a:t>（</a:t>
            </a:r>
            <a:r>
              <a:rPr lang="en-US" altLang="zh-CN" dirty="0"/>
              <a:t>1</a:t>
            </a:r>
            <a:r>
              <a:rPr lang="zh-CN" altLang="en-US" dirty="0"/>
              <a:t>，</a:t>
            </a:r>
            <a:r>
              <a:rPr lang="en-US" altLang="zh-CN" dirty="0"/>
              <a:t>5</a:t>
            </a:r>
            <a:r>
              <a:rPr lang="zh-CN" altLang="en-US" dirty="0"/>
              <a:t>）。这样就实现了自动负载均衡。</a:t>
            </a:r>
          </a:p>
          <a:p>
            <a:pPr lvl="1"/>
            <a:endParaRPr lang="zh-CN" altLang="en-US" dirty="0"/>
          </a:p>
        </p:txBody>
      </p:sp>
      <p:grpSp>
        <p:nvGrpSpPr>
          <p:cNvPr id="6" name="组合 5">
            <a:extLst>
              <a:ext uri="{FF2B5EF4-FFF2-40B4-BE49-F238E27FC236}">
                <a16:creationId xmlns:a16="http://schemas.microsoft.com/office/drawing/2014/main" id="{EC076541-25E5-46C4-B668-A6CABBF54831}"/>
              </a:ext>
            </a:extLst>
          </p:cNvPr>
          <p:cNvGrpSpPr/>
          <p:nvPr/>
        </p:nvGrpSpPr>
        <p:grpSpPr>
          <a:xfrm>
            <a:off x="2806065" y="4251325"/>
            <a:ext cx="6089650" cy="1833880"/>
            <a:chOff x="4403" y="6491"/>
            <a:chExt cx="9590" cy="2888"/>
          </a:xfrm>
        </p:grpSpPr>
        <p:grpSp>
          <p:nvGrpSpPr>
            <p:cNvPr id="7" name="组合 6">
              <a:extLst>
                <a:ext uri="{FF2B5EF4-FFF2-40B4-BE49-F238E27FC236}">
                  <a16:creationId xmlns:a16="http://schemas.microsoft.com/office/drawing/2014/main" id="{F6EC7C5D-A723-4189-8D0F-44922D92A233}"/>
                </a:ext>
              </a:extLst>
            </p:cNvPr>
            <p:cNvGrpSpPr/>
            <p:nvPr/>
          </p:nvGrpSpPr>
          <p:grpSpPr>
            <a:xfrm>
              <a:off x="4403" y="6491"/>
              <a:ext cx="3387" cy="2888"/>
              <a:chOff x="4403" y="6835"/>
              <a:chExt cx="3387" cy="2888"/>
            </a:xfrm>
          </p:grpSpPr>
          <p:grpSp>
            <p:nvGrpSpPr>
              <p:cNvPr id="32" name="组合 31">
                <a:extLst>
                  <a:ext uri="{FF2B5EF4-FFF2-40B4-BE49-F238E27FC236}">
                    <a16:creationId xmlns:a16="http://schemas.microsoft.com/office/drawing/2014/main" id="{7D86985F-A1FF-45D3-9F3D-4543129403BD}"/>
                  </a:ext>
                </a:extLst>
              </p:cNvPr>
              <p:cNvGrpSpPr/>
              <p:nvPr/>
            </p:nvGrpSpPr>
            <p:grpSpPr>
              <a:xfrm>
                <a:off x="4403" y="6835"/>
                <a:ext cx="865" cy="2888"/>
                <a:chOff x="4403" y="6563"/>
                <a:chExt cx="865" cy="2888"/>
              </a:xfrm>
            </p:grpSpPr>
            <p:sp>
              <p:nvSpPr>
                <p:cNvPr id="45" name="矩形 44">
                  <a:extLst>
                    <a:ext uri="{FF2B5EF4-FFF2-40B4-BE49-F238E27FC236}">
                      <a16:creationId xmlns:a16="http://schemas.microsoft.com/office/drawing/2014/main" id="{F838D091-40E3-4CF0-A933-132E7641B424}"/>
                    </a:ext>
                  </a:extLst>
                </p:cNvPr>
                <p:cNvSpPr/>
                <p:nvPr/>
              </p:nvSpPr>
              <p:spPr>
                <a:xfrm>
                  <a:off x="4403" y="6563"/>
                  <a:ext cx="865" cy="22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46" name="椭圆 45">
                  <a:extLst>
                    <a:ext uri="{FF2B5EF4-FFF2-40B4-BE49-F238E27FC236}">
                      <a16:creationId xmlns:a16="http://schemas.microsoft.com/office/drawing/2014/main" id="{873BA90F-791B-4422-BF7D-27A9741009D0}"/>
                    </a:ext>
                  </a:extLst>
                </p:cNvPr>
                <p:cNvSpPr/>
                <p:nvPr/>
              </p:nvSpPr>
              <p:spPr>
                <a:xfrm>
                  <a:off x="4552" y="6719"/>
                  <a:ext cx="567" cy="567"/>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1</a:t>
                  </a:r>
                </a:p>
              </p:txBody>
            </p:sp>
            <p:sp>
              <p:nvSpPr>
                <p:cNvPr id="47" name="椭圆 46">
                  <a:extLst>
                    <a:ext uri="{FF2B5EF4-FFF2-40B4-BE49-F238E27FC236}">
                      <a16:creationId xmlns:a16="http://schemas.microsoft.com/office/drawing/2014/main" id="{494CCD50-9139-4D14-962F-82565AD6C5AE}"/>
                    </a:ext>
                  </a:extLst>
                </p:cNvPr>
                <p:cNvSpPr/>
                <p:nvPr/>
              </p:nvSpPr>
              <p:spPr>
                <a:xfrm>
                  <a:off x="4552" y="7413"/>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4</a:t>
                  </a:r>
                </a:p>
              </p:txBody>
            </p:sp>
            <p:sp>
              <p:nvSpPr>
                <p:cNvPr id="48" name="椭圆 47">
                  <a:extLst>
                    <a:ext uri="{FF2B5EF4-FFF2-40B4-BE49-F238E27FC236}">
                      <a16:creationId xmlns:a16="http://schemas.microsoft.com/office/drawing/2014/main" id="{1CA3CCB8-21B3-4059-92B9-4C9FC2E6ADFE}"/>
                    </a:ext>
                  </a:extLst>
                </p:cNvPr>
                <p:cNvSpPr/>
                <p:nvPr/>
              </p:nvSpPr>
              <p:spPr>
                <a:xfrm>
                  <a:off x="4552" y="8106"/>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7</a:t>
                  </a:r>
                </a:p>
              </p:txBody>
            </p:sp>
            <p:sp>
              <p:nvSpPr>
                <p:cNvPr id="49" name="文本框 48">
                  <a:extLst>
                    <a:ext uri="{FF2B5EF4-FFF2-40B4-BE49-F238E27FC236}">
                      <a16:creationId xmlns:a16="http://schemas.microsoft.com/office/drawing/2014/main" id="{87C9C027-8C6B-4F0B-81B1-80C8227F9F69}"/>
                    </a:ext>
                  </a:extLst>
                </p:cNvPr>
                <p:cNvSpPr txBox="1"/>
                <p:nvPr/>
              </p:nvSpPr>
              <p:spPr>
                <a:xfrm>
                  <a:off x="4442" y="9065"/>
                  <a:ext cx="789" cy="386"/>
                </a:xfrm>
                <a:prstGeom prst="rect">
                  <a:avLst/>
                </a:prstGeom>
                <a:noFill/>
              </p:spPr>
              <p:txBody>
                <a:bodyPr wrap="none" rtlCol="0">
                  <a:spAutoFit/>
                </a:bodyPr>
                <a:lstStyle/>
                <a:p>
                  <a:pPr algn="ctr"/>
                  <a:r>
                    <a:rPr lang="zh-CN" altLang="en-US" sz="1000"/>
                    <a:t>节点</a:t>
                  </a:r>
                  <a:r>
                    <a:rPr lang="en-US" altLang="zh-CN" sz="1000"/>
                    <a:t>1</a:t>
                  </a:r>
                </a:p>
              </p:txBody>
            </p:sp>
          </p:grpSp>
          <p:grpSp>
            <p:nvGrpSpPr>
              <p:cNvPr id="33" name="组合 32">
                <a:extLst>
                  <a:ext uri="{FF2B5EF4-FFF2-40B4-BE49-F238E27FC236}">
                    <a16:creationId xmlns:a16="http://schemas.microsoft.com/office/drawing/2014/main" id="{27B44FB2-CC04-4224-8634-7F4127D2D0DF}"/>
                  </a:ext>
                </a:extLst>
              </p:cNvPr>
              <p:cNvGrpSpPr/>
              <p:nvPr/>
            </p:nvGrpSpPr>
            <p:grpSpPr>
              <a:xfrm>
                <a:off x="5664" y="6835"/>
                <a:ext cx="865" cy="2888"/>
                <a:chOff x="4403" y="6563"/>
                <a:chExt cx="865" cy="2888"/>
              </a:xfrm>
            </p:grpSpPr>
            <p:sp>
              <p:nvSpPr>
                <p:cNvPr id="40" name="矩形 39">
                  <a:extLst>
                    <a:ext uri="{FF2B5EF4-FFF2-40B4-BE49-F238E27FC236}">
                      <a16:creationId xmlns:a16="http://schemas.microsoft.com/office/drawing/2014/main" id="{C50E79E3-43EF-43BE-8426-4243F457B502}"/>
                    </a:ext>
                  </a:extLst>
                </p:cNvPr>
                <p:cNvSpPr/>
                <p:nvPr/>
              </p:nvSpPr>
              <p:spPr>
                <a:xfrm>
                  <a:off x="4403" y="6563"/>
                  <a:ext cx="865" cy="22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41" name="椭圆 40">
                  <a:extLst>
                    <a:ext uri="{FF2B5EF4-FFF2-40B4-BE49-F238E27FC236}">
                      <a16:creationId xmlns:a16="http://schemas.microsoft.com/office/drawing/2014/main" id="{E27AAB4B-44FC-4C9A-8484-E9AFC1362BA5}"/>
                    </a:ext>
                  </a:extLst>
                </p:cNvPr>
                <p:cNvSpPr/>
                <p:nvPr/>
              </p:nvSpPr>
              <p:spPr>
                <a:xfrm>
                  <a:off x="4552" y="6719"/>
                  <a:ext cx="567" cy="567"/>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2</a:t>
                  </a:r>
                </a:p>
              </p:txBody>
            </p:sp>
            <p:sp>
              <p:nvSpPr>
                <p:cNvPr id="42" name="椭圆 41">
                  <a:extLst>
                    <a:ext uri="{FF2B5EF4-FFF2-40B4-BE49-F238E27FC236}">
                      <a16:creationId xmlns:a16="http://schemas.microsoft.com/office/drawing/2014/main" id="{07BBC8E7-1A9F-45A3-A342-63827105B1E3}"/>
                    </a:ext>
                  </a:extLst>
                </p:cNvPr>
                <p:cNvSpPr/>
                <p:nvPr/>
              </p:nvSpPr>
              <p:spPr>
                <a:xfrm>
                  <a:off x="4552" y="7413"/>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3</a:t>
                  </a:r>
                </a:p>
              </p:txBody>
            </p:sp>
            <p:sp>
              <p:nvSpPr>
                <p:cNvPr id="43" name="椭圆 42">
                  <a:extLst>
                    <a:ext uri="{FF2B5EF4-FFF2-40B4-BE49-F238E27FC236}">
                      <a16:creationId xmlns:a16="http://schemas.microsoft.com/office/drawing/2014/main" id="{689A9066-F692-4AF8-A299-EED0FCF75A15}"/>
                    </a:ext>
                  </a:extLst>
                </p:cNvPr>
                <p:cNvSpPr/>
                <p:nvPr/>
              </p:nvSpPr>
              <p:spPr>
                <a:xfrm>
                  <a:off x="4552" y="8106"/>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8</a:t>
                  </a:r>
                </a:p>
              </p:txBody>
            </p:sp>
            <p:sp>
              <p:nvSpPr>
                <p:cNvPr id="44" name="文本框 43">
                  <a:extLst>
                    <a:ext uri="{FF2B5EF4-FFF2-40B4-BE49-F238E27FC236}">
                      <a16:creationId xmlns:a16="http://schemas.microsoft.com/office/drawing/2014/main" id="{67653309-8AD8-454D-BBCB-C12190DEC4B9}"/>
                    </a:ext>
                  </a:extLst>
                </p:cNvPr>
                <p:cNvSpPr txBox="1"/>
                <p:nvPr/>
              </p:nvSpPr>
              <p:spPr>
                <a:xfrm>
                  <a:off x="4443" y="9065"/>
                  <a:ext cx="789" cy="386"/>
                </a:xfrm>
                <a:prstGeom prst="rect">
                  <a:avLst/>
                </a:prstGeom>
                <a:noFill/>
              </p:spPr>
              <p:txBody>
                <a:bodyPr wrap="none" rtlCol="0">
                  <a:spAutoFit/>
                </a:bodyPr>
                <a:lstStyle/>
                <a:p>
                  <a:pPr algn="ctr"/>
                  <a:r>
                    <a:rPr lang="zh-CN" altLang="en-US" sz="1000"/>
                    <a:t>节点</a:t>
                  </a:r>
                  <a:r>
                    <a:rPr lang="en-US" altLang="zh-CN" sz="1000"/>
                    <a:t>2</a:t>
                  </a:r>
                </a:p>
              </p:txBody>
            </p:sp>
          </p:grpSp>
          <p:grpSp>
            <p:nvGrpSpPr>
              <p:cNvPr id="34" name="组合 33">
                <a:extLst>
                  <a:ext uri="{FF2B5EF4-FFF2-40B4-BE49-F238E27FC236}">
                    <a16:creationId xmlns:a16="http://schemas.microsoft.com/office/drawing/2014/main" id="{5C102BE6-4CD6-44E7-A425-1EE17A4D4086}"/>
                  </a:ext>
                </a:extLst>
              </p:cNvPr>
              <p:cNvGrpSpPr/>
              <p:nvPr/>
            </p:nvGrpSpPr>
            <p:grpSpPr>
              <a:xfrm>
                <a:off x="6925" y="6835"/>
                <a:ext cx="865" cy="2888"/>
                <a:chOff x="4403" y="6563"/>
                <a:chExt cx="865" cy="2888"/>
              </a:xfrm>
            </p:grpSpPr>
            <p:sp>
              <p:nvSpPr>
                <p:cNvPr id="35" name="矩形 34">
                  <a:extLst>
                    <a:ext uri="{FF2B5EF4-FFF2-40B4-BE49-F238E27FC236}">
                      <a16:creationId xmlns:a16="http://schemas.microsoft.com/office/drawing/2014/main" id="{E50C7205-FED5-4B05-B4B8-32716531FED4}"/>
                    </a:ext>
                  </a:extLst>
                </p:cNvPr>
                <p:cNvSpPr/>
                <p:nvPr/>
              </p:nvSpPr>
              <p:spPr>
                <a:xfrm>
                  <a:off x="4403" y="6563"/>
                  <a:ext cx="865" cy="22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6" name="椭圆 35">
                  <a:extLst>
                    <a:ext uri="{FF2B5EF4-FFF2-40B4-BE49-F238E27FC236}">
                      <a16:creationId xmlns:a16="http://schemas.microsoft.com/office/drawing/2014/main" id="{38ED2F0A-0206-490B-BCA4-CAEFFEAB10E6}"/>
                    </a:ext>
                  </a:extLst>
                </p:cNvPr>
                <p:cNvSpPr/>
                <p:nvPr/>
              </p:nvSpPr>
              <p:spPr>
                <a:xfrm>
                  <a:off x="4552" y="6719"/>
                  <a:ext cx="567" cy="567"/>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0</a:t>
                  </a:r>
                </a:p>
              </p:txBody>
            </p:sp>
            <p:sp>
              <p:nvSpPr>
                <p:cNvPr id="37" name="椭圆 36">
                  <a:extLst>
                    <a:ext uri="{FF2B5EF4-FFF2-40B4-BE49-F238E27FC236}">
                      <a16:creationId xmlns:a16="http://schemas.microsoft.com/office/drawing/2014/main" id="{93CB46A1-E5BD-4324-94E9-6430C5058074}"/>
                    </a:ext>
                  </a:extLst>
                </p:cNvPr>
                <p:cNvSpPr/>
                <p:nvPr/>
              </p:nvSpPr>
              <p:spPr>
                <a:xfrm>
                  <a:off x="4552" y="7413"/>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5</a:t>
                  </a:r>
                </a:p>
              </p:txBody>
            </p:sp>
            <p:sp>
              <p:nvSpPr>
                <p:cNvPr id="38" name="椭圆 37">
                  <a:extLst>
                    <a:ext uri="{FF2B5EF4-FFF2-40B4-BE49-F238E27FC236}">
                      <a16:creationId xmlns:a16="http://schemas.microsoft.com/office/drawing/2014/main" id="{922D46A7-B28B-4882-A2B6-CDC268F144AA}"/>
                    </a:ext>
                  </a:extLst>
                </p:cNvPr>
                <p:cNvSpPr/>
                <p:nvPr/>
              </p:nvSpPr>
              <p:spPr>
                <a:xfrm>
                  <a:off x="4552" y="8106"/>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6</a:t>
                  </a:r>
                </a:p>
              </p:txBody>
            </p:sp>
            <p:sp>
              <p:nvSpPr>
                <p:cNvPr id="39" name="文本框 38">
                  <a:extLst>
                    <a:ext uri="{FF2B5EF4-FFF2-40B4-BE49-F238E27FC236}">
                      <a16:creationId xmlns:a16="http://schemas.microsoft.com/office/drawing/2014/main" id="{389423DC-38BA-46C6-A25F-5C6FAEAFF466}"/>
                    </a:ext>
                  </a:extLst>
                </p:cNvPr>
                <p:cNvSpPr txBox="1"/>
                <p:nvPr/>
              </p:nvSpPr>
              <p:spPr>
                <a:xfrm>
                  <a:off x="4444" y="9065"/>
                  <a:ext cx="789" cy="386"/>
                </a:xfrm>
                <a:prstGeom prst="rect">
                  <a:avLst/>
                </a:prstGeom>
                <a:noFill/>
              </p:spPr>
              <p:txBody>
                <a:bodyPr wrap="none" rtlCol="0">
                  <a:spAutoFit/>
                </a:bodyPr>
                <a:lstStyle/>
                <a:p>
                  <a:pPr algn="ctr"/>
                  <a:r>
                    <a:rPr lang="zh-CN" altLang="en-US" sz="1000"/>
                    <a:t>节点</a:t>
                  </a:r>
                  <a:r>
                    <a:rPr lang="en-US" altLang="zh-CN" sz="1000"/>
                    <a:t>3</a:t>
                  </a:r>
                </a:p>
              </p:txBody>
            </p:sp>
          </p:grpSp>
        </p:grpSp>
        <p:grpSp>
          <p:nvGrpSpPr>
            <p:cNvPr id="8" name="组合 7">
              <a:extLst>
                <a:ext uri="{FF2B5EF4-FFF2-40B4-BE49-F238E27FC236}">
                  <a16:creationId xmlns:a16="http://schemas.microsoft.com/office/drawing/2014/main" id="{B3C4F52E-C6BE-4571-B598-B23D59B40DE5}"/>
                </a:ext>
              </a:extLst>
            </p:cNvPr>
            <p:cNvGrpSpPr/>
            <p:nvPr/>
          </p:nvGrpSpPr>
          <p:grpSpPr>
            <a:xfrm>
              <a:off x="9235" y="6491"/>
              <a:ext cx="4759" cy="2888"/>
              <a:chOff x="9246" y="6862"/>
              <a:chExt cx="4759" cy="2888"/>
            </a:xfrm>
          </p:grpSpPr>
          <p:grpSp>
            <p:nvGrpSpPr>
              <p:cNvPr id="11" name="组合 10">
                <a:extLst>
                  <a:ext uri="{FF2B5EF4-FFF2-40B4-BE49-F238E27FC236}">
                    <a16:creationId xmlns:a16="http://schemas.microsoft.com/office/drawing/2014/main" id="{7CD956E3-642D-4454-B192-CCE6FB1097B5}"/>
                  </a:ext>
                </a:extLst>
              </p:cNvPr>
              <p:cNvGrpSpPr/>
              <p:nvPr/>
            </p:nvGrpSpPr>
            <p:grpSpPr>
              <a:xfrm>
                <a:off x="9246" y="6862"/>
                <a:ext cx="865" cy="2888"/>
                <a:chOff x="4403" y="6563"/>
                <a:chExt cx="865" cy="2888"/>
              </a:xfrm>
            </p:grpSpPr>
            <p:sp>
              <p:nvSpPr>
                <p:cNvPr id="28" name="矩形 27">
                  <a:extLst>
                    <a:ext uri="{FF2B5EF4-FFF2-40B4-BE49-F238E27FC236}">
                      <a16:creationId xmlns:a16="http://schemas.microsoft.com/office/drawing/2014/main" id="{3A9F1783-6398-4AE0-BABE-99E7B6CF50DD}"/>
                    </a:ext>
                  </a:extLst>
                </p:cNvPr>
                <p:cNvSpPr/>
                <p:nvPr/>
              </p:nvSpPr>
              <p:spPr>
                <a:xfrm>
                  <a:off x="4403" y="6563"/>
                  <a:ext cx="865" cy="22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9" name="椭圆 28">
                  <a:extLst>
                    <a:ext uri="{FF2B5EF4-FFF2-40B4-BE49-F238E27FC236}">
                      <a16:creationId xmlns:a16="http://schemas.microsoft.com/office/drawing/2014/main" id="{28A70214-B1DC-411D-899F-7FD488748794}"/>
                    </a:ext>
                  </a:extLst>
                </p:cNvPr>
                <p:cNvSpPr/>
                <p:nvPr/>
              </p:nvSpPr>
              <p:spPr>
                <a:xfrm>
                  <a:off x="4552" y="7413"/>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4</a:t>
                  </a:r>
                </a:p>
              </p:txBody>
            </p:sp>
            <p:sp>
              <p:nvSpPr>
                <p:cNvPr id="30" name="椭圆 29">
                  <a:extLst>
                    <a:ext uri="{FF2B5EF4-FFF2-40B4-BE49-F238E27FC236}">
                      <a16:creationId xmlns:a16="http://schemas.microsoft.com/office/drawing/2014/main" id="{8A338C51-C1EF-4330-9BC7-F6BEA4352CDF}"/>
                    </a:ext>
                  </a:extLst>
                </p:cNvPr>
                <p:cNvSpPr/>
                <p:nvPr/>
              </p:nvSpPr>
              <p:spPr>
                <a:xfrm>
                  <a:off x="4552" y="8106"/>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7</a:t>
                  </a:r>
                </a:p>
              </p:txBody>
            </p:sp>
            <p:sp>
              <p:nvSpPr>
                <p:cNvPr id="31" name="文本框 30">
                  <a:extLst>
                    <a:ext uri="{FF2B5EF4-FFF2-40B4-BE49-F238E27FC236}">
                      <a16:creationId xmlns:a16="http://schemas.microsoft.com/office/drawing/2014/main" id="{FD4C7EAD-3911-4C2E-AC0C-8689012F9167}"/>
                    </a:ext>
                  </a:extLst>
                </p:cNvPr>
                <p:cNvSpPr txBox="1"/>
                <p:nvPr/>
              </p:nvSpPr>
              <p:spPr>
                <a:xfrm>
                  <a:off x="4441" y="9065"/>
                  <a:ext cx="789" cy="386"/>
                </a:xfrm>
                <a:prstGeom prst="rect">
                  <a:avLst/>
                </a:prstGeom>
                <a:noFill/>
              </p:spPr>
              <p:txBody>
                <a:bodyPr wrap="none" rtlCol="0">
                  <a:spAutoFit/>
                </a:bodyPr>
                <a:lstStyle/>
                <a:p>
                  <a:pPr algn="ctr"/>
                  <a:r>
                    <a:rPr lang="zh-CN" altLang="en-US" sz="1000"/>
                    <a:t>节点</a:t>
                  </a:r>
                  <a:r>
                    <a:rPr lang="en-US" altLang="zh-CN" sz="1000"/>
                    <a:t>1</a:t>
                  </a:r>
                </a:p>
              </p:txBody>
            </p:sp>
          </p:grpSp>
          <p:grpSp>
            <p:nvGrpSpPr>
              <p:cNvPr id="12" name="组合 11">
                <a:extLst>
                  <a:ext uri="{FF2B5EF4-FFF2-40B4-BE49-F238E27FC236}">
                    <a16:creationId xmlns:a16="http://schemas.microsoft.com/office/drawing/2014/main" id="{0A1FB721-3048-451F-A6C0-15E5DB2A79C1}"/>
                  </a:ext>
                </a:extLst>
              </p:cNvPr>
              <p:cNvGrpSpPr/>
              <p:nvPr/>
            </p:nvGrpSpPr>
            <p:grpSpPr>
              <a:xfrm>
                <a:off x="10544" y="6862"/>
                <a:ext cx="865" cy="2888"/>
                <a:chOff x="4403" y="6563"/>
                <a:chExt cx="865" cy="2888"/>
              </a:xfrm>
            </p:grpSpPr>
            <p:sp>
              <p:nvSpPr>
                <p:cNvPr id="23" name="矩形 22">
                  <a:extLst>
                    <a:ext uri="{FF2B5EF4-FFF2-40B4-BE49-F238E27FC236}">
                      <a16:creationId xmlns:a16="http://schemas.microsoft.com/office/drawing/2014/main" id="{C8DC1F67-BC4D-4291-9D0C-4A813A6454F8}"/>
                    </a:ext>
                  </a:extLst>
                </p:cNvPr>
                <p:cNvSpPr/>
                <p:nvPr/>
              </p:nvSpPr>
              <p:spPr>
                <a:xfrm>
                  <a:off x="4403" y="6563"/>
                  <a:ext cx="865" cy="22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4" name="椭圆 23">
                  <a:extLst>
                    <a:ext uri="{FF2B5EF4-FFF2-40B4-BE49-F238E27FC236}">
                      <a16:creationId xmlns:a16="http://schemas.microsoft.com/office/drawing/2014/main" id="{8BE71FA3-F9BB-4C57-B04C-A4DF46252AC2}"/>
                    </a:ext>
                  </a:extLst>
                </p:cNvPr>
                <p:cNvSpPr/>
                <p:nvPr/>
              </p:nvSpPr>
              <p:spPr>
                <a:xfrm>
                  <a:off x="4552" y="6719"/>
                  <a:ext cx="567" cy="567"/>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2</a:t>
                  </a:r>
                </a:p>
              </p:txBody>
            </p:sp>
            <p:sp>
              <p:nvSpPr>
                <p:cNvPr id="25" name="椭圆 24">
                  <a:extLst>
                    <a:ext uri="{FF2B5EF4-FFF2-40B4-BE49-F238E27FC236}">
                      <a16:creationId xmlns:a16="http://schemas.microsoft.com/office/drawing/2014/main" id="{C340E948-BD46-46B4-AD2D-13A46A58EAB0}"/>
                    </a:ext>
                  </a:extLst>
                </p:cNvPr>
                <p:cNvSpPr/>
                <p:nvPr/>
              </p:nvSpPr>
              <p:spPr>
                <a:xfrm>
                  <a:off x="4552" y="7413"/>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3</a:t>
                  </a:r>
                </a:p>
              </p:txBody>
            </p:sp>
            <p:sp>
              <p:nvSpPr>
                <p:cNvPr id="26" name="椭圆 25">
                  <a:extLst>
                    <a:ext uri="{FF2B5EF4-FFF2-40B4-BE49-F238E27FC236}">
                      <a16:creationId xmlns:a16="http://schemas.microsoft.com/office/drawing/2014/main" id="{96D776DE-2BE2-4F2B-ACA3-8ECC5BEE0291}"/>
                    </a:ext>
                  </a:extLst>
                </p:cNvPr>
                <p:cNvSpPr/>
                <p:nvPr/>
              </p:nvSpPr>
              <p:spPr>
                <a:xfrm>
                  <a:off x="4552" y="8106"/>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8</a:t>
                  </a:r>
                </a:p>
              </p:txBody>
            </p:sp>
            <p:sp>
              <p:nvSpPr>
                <p:cNvPr id="27" name="文本框 26">
                  <a:extLst>
                    <a:ext uri="{FF2B5EF4-FFF2-40B4-BE49-F238E27FC236}">
                      <a16:creationId xmlns:a16="http://schemas.microsoft.com/office/drawing/2014/main" id="{8F429618-6123-4249-AA6F-CC1DCD12E019}"/>
                    </a:ext>
                  </a:extLst>
                </p:cNvPr>
                <p:cNvSpPr txBox="1"/>
                <p:nvPr/>
              </p:nvSpPr>
              <p:spPr>
                <a:xfrm>
                  <a:off x="4442" y="9065"/>
                  <a:ext cx="789" cy="386"/>
                </a:xfrm>
                <a:prstGeom prst="rect">
                  <a:avLst/>
                </a:prstGeom>
                <a:noFill/>
              </p:spPr>
              <p:txBody>
                <a:bodyPr wrap="none" rtlCol="0">
                  <a:spAutoFit/>
                </a:bodyPr>
                <a:lstStyle/>
                <a:p>
                  <a:pPr algn="ctr"/>
                  <a:r>
                    <a:rPr lang="zh-CN" altLang="en-US" sz="1000"/>
                    <a:t>节点</a:t>
                  </a:r>
                  <a:r>
                    <a:rPr lang="en-US" altLang="zh-CN" sz="1000"/>
                    <a:t>2</a:t>
                  </a:r>
                </a:p>
              </p:txBody>
            </p:sp>
          </p:grpSp>
          <p:grpSp>
            <p:nvGrpSpPr>
              <p:cNvPr id="13" name="组合 12">
                <a:extLst>
                  <a:ext uri="{FF2B5EF4-FFF2-40B4-BE49-F238E27FC236}">
                    <a16:creationId xmlns:a16="http://schemas.microsoft.com/office/drawing/2014/main" id="{84EF3CFE-8452-43CC-A28A-D0BC6F84E69C}"/>
                  </a:ext>
                </a:extLst>
              </p:cNvPr>
              <p:cNvGrpSpPr/>
              <p:nvPr/>
            </p:nvGrpSpPr>
            <p:grpSpPr>
              <a:xfrm>
                <a:off x="11842" y="6862"/>
                <a:ext cx="865" cy="2888"/>
                <a:chOff x="4403" y="6563"/>
                <a:chExt cx="865" cy="2888"/>
              </a:xfrm>
            </p:grpSpPr>
            <p:sp>
              <p:nvSpPr>
                <p:cNvPr id="19" name="矩形 18">
                  <a:extLst>
                    <a:ext uri="{FF2B5EF4-FFF2-40B4-BE49-F238E27FC236}">
                      <a16:creationId xmlns:a16="http://schemas.microsoft.com/office/drawing/2014/main" id="{CF5FA0BB-2EDB-483F-B571-445FFB340CC7}"/>
                    </a:ext>
                  </a:extLst>
                </p:cNvPr>
                <p:cNvSpPr/>
                <p:nvPr/>
              </p:nvSpPr>
              <p:spPr>
                <a:xfrm>
                  <a:off x="4403" y="6563"/>
                  <a:ext cx="865" cy="22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0" name="椭圆 19">
                  <a:extLst>
                    <a:ext uri="{FF2B5EF4-FFF2-40B4-BE49-F238E27FC236}">
                      <a16:creationId xmlns:a16="http://schemas.microsoft.com/office/drawing/2014/main" id="{E3CB06D4-54FF-4AFB-8048-3F74DE2CCA4B}"/>
                    </a:ext>
                  </a:extLst>
                </p:cNvPr>
                <p:cNvSpPr/>
                <p:nvPr/>
              </p:nvSpPr>
              <p:spPr>
                <a:xfrm>
                  <a:off x="4552" y="6719"/>
                  <a:ext cx="567" cy="567"/>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0</a:t>
                  </a:r>
                </a:p>
              </p:txBody>
            </p:sp>
            <p:sp>
              <p:nvSpPr>
                <p:cNvPr id="21" name="椭圆 20">
                  <a:extLst>
                    <a:ext uri="{FF2B5EF4-FFF2-40B4-BE49-F238E27FC236}">
                      <a16:creationId xmlns:a16="http://schemas.microsoft.com/office/drawing/2014/main" id="{AE0840EA-2C9E-473C-9ADC-A3A00BB6B787}"/>
                    </a:ext>
                  </a:extLst>
                </p:cNvPr>
                <p:cNvSpPr/>
                <p:nvPr/>
              </p:nvSpPr>
              <p:spPr>
                <a:xfrm>
                  <a:off x="4552" y="8106"/>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6</a:t>
                  </a:r>
                </a:p>
              </p:txBody>
            </p:sp>
            <p:sp>
              <p:nvSpPr>
                <p:cNvPr id="22" name="文本框 21">
                  <a:extLst>
                    <a:ext uri="{FF2B5EF4-FFF2-40B4-BE49-F238E27FC236}">
                      <a16:creationId xmlns:a16="http://schemas.microsoft.com/office/drawing/2014/main" id="{EFBBA4E5-E1DD-440A-BF9F-67954A4EA93D}"/>
                    </a:ext>
                  </a:extLst>
                </p:cNvPr>
                <p:cNvSpPr txBox="1"/>
                <p:nvPr/>
              </p:nvSpPr>
              <p:spPr>
                <a:xfrm>
                  <a:off x="4442" y="9065"/>
                  <a:ext cx="789" cy="386"/>
                </a:xfrm>
                <a:prstGeom prst="rect">
                  <a:avLst/>
                </a:prstGeom>
                <a:noFill/>
              </p:spPr>
              <p:txBody>
                <a:bodyPr wrap="none" rtlCol="0">
                  <a:spAutoFit/>
                </a:bodyPr>
                <a:lstStyle/>
                <a:p>
                  <a:pPr algn="ctr"/>
                  <a:r>
                    <a:rPr lang="zh-CN" altLang="en-US" sz="1000"/>
                    <a:t>节点</a:t>
                  </a:r>
                  <a:r>
                    <a:rPr lang="en-US" altLang="zh-CN" sz="1000"/>
                    <a:t>3</a:t>
                  </a:r>
                </a:p>
              </p:txBody>
            </p:sp>
          </p:grpSp>
          <p:grpSp>
            <p:nvGrpSpPr>
              <p:cNvPr id="14" name="组合 13">
                <a:extLst>
                  <a:ext uri="{FF2B5EF4-FFF2-40B4-BE49-F238E27FC236}">
                    <a16:creationId xmlns:a16="http://schemas.microsoft.com/office/drawing/2014/main" id="{DA263478-B873-4595-8E01-5DA55E6F089D}"/>
                  </a:ext>
                </a:extLst>
              </p:cNvPr>
              <p:cNvGrpSpPr/>
              <p:nvPr/>
            </p:nvGrpSpPr>
            <p:grpSpPr>
              <a:xfrm>
                <a:off x="13140" y="6862"/>
                <a:ext cx="865" cy="2888"/>
                <a:chOff x="4403" y="6563"/>
                <a:chExt cx="865" cy="2888"/>
              </a:xfrm>
            </p:grpSpPr>
            <p:sp>
              <p:nvSpPr>
                <p:cNvPr id="15" name="矩形 14">
                  <a:extLst>
                    <a:ext uri="{FF2B5EF4-FFF2-40B4-BE49-F238E27FC236}">
                      <a16:creationId xmlns:a16="http://schemas.microsoft.com/office/drawing/2014/main" id="{5908A553-FBEF-4775-AEDB-FAE827C4DF5A}"/>
                    </a:ext>
                  </a:extLst>
                </p:cNvPr>
                <p:cNvSpPr/>
                <p:nvPr/>
              </p:nvSpPr>
              <p:spPr>
                <a:xfrm>
                  <a:off x="4403" y="6563"/>
                  <a:ext cx="865" cy="22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6" name="椭圆 15">
                  <a:extLst>
                    <a:ext uri="{FF2B5EF4-FFF2-40B4-BE49-F238E27FC236}">
                      <a16:creationId xmlns:a16="http://schemas.microsoft.com/office/drawing/2014/main" id="{25DB042B-A810-4B5D-82F5-3F097E42F6A8}"/>
                    </a:ext>
                  </a:extLst>
                </p:cNvPr>
                <p:cNvSpPr/>
                <p:nvPr/>
              </p:nvSpPr>
              <p:spPr>
                <a:xfrm>
                  <a:off x="4552" y="6719"/>
                  <a:ext cx="567" cy="567"/>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1</a:t>
                  </a:r>
                </a:p>
              </p:txBody>
            </p:sp>
            <p:sp>
              <p:nvSpPr>
                <p:cNvPr id="17" name="椭圆 16">
                  <a:extLst>
                    <a:ext uri="{FF2B5EF4-FFF2-40B4-BE49-F238E27FC236}">
                      <a16:creationId xmlns:a16="http://schemas.microsoft.com/office/drawing/2014/main" id="{D66ED515-1104-435B-AA8F-C2C49457502D}"/>
                    </a:ext>
                  </a:extLst>
                </p:cNvPr>
                <p:cNvSpPr/>
                <p:nvPr/>
              </p:nvSpPr>
              <p:spPr>
                <a:xfrm>
                  <a:off x="4552" y="7413"/>
                  <a:ext cx="567" cy="566"/>
                </a:xfrm>
                <a:prstGeom prst="ellipse">
                  <a:avLst/>
                </a:prstGeom>
                <a:noFill/>
                <a:ln w="1905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5</a:t>
                  </a:r>
                </a:p>
              </p:txBody>
            </p:sp>
            <p:sp>
              <p:nvSpPr>
                <p:cNvPr id="18" name="文本框 17">
                  <a:extLst>
                    <a:ext uri="{FF2B5EF4-FFF2-40B4-BE49-F238E27FC236}">
                      <a16:creationId xmlns:a16="http://schemas.microsoft.com/office/drawing/2014/main" id="{F7DFCF24-797F-4929-B191-5EBC7BA4BE52}"/>
                    </a:ext>
                  </a:extLst>
                </p:cNvPr>
                <p:cNvSpPr txBox="1"/>
                <p:nvPr/>
              </p:nvSpPr>
              <p:spPr>
                <a:xfrm>
                  <a:off x="4442" y="9065"/>
                  <a:ext cx="789" cy="386"/>
                </a:xfrm>
                <a:prstGeom prst="rect">
                  <a:avLst/>
                </a:prstGeom>
                <a:noFill/>
              </p:spPr>
              <p:txBody>
                <a:bodyPr wrap="none" rtlCol="0">
                  <a:spAutoFit/>
                </a:bodyPr>
                <a:lstStyle/>
                <a:p>
                  <a:pPr algn="ctr"/>
                  <a:r>
                    <a:rPr lang="zh-CN" altLang="en-US" sz="1000"/>
                    <a:t>节点</a:t>
                  </a:r>
                  <a:r>
                    <a:rPr lang="en-US" altLang="zh-CN" sz="1000"/>
                    <a:t>4</a:t>
                  </a:r>
                </a:p>
              </p:txBody>
            </p:sp>
          </p:grpSp>
        </p:grpSp>
        <p:sp>
          <p:nvSpPr>
            <p:cNvPr id="9" name="右箭头 51">
              <a:extLst>
                <a:ext uri="{FF2B5EF4-FFF2-40B4-BE49-F238E27FC236}">
                  <a16:creationId xmlns:a16="http://schemas.microsoft.com/office/drawing/2014/main" id="{1B8FEC2D-BD67-4B58-B66C-26F6D7EC5422}"/>
                </a:ext>
              </a:extLst>
            </p:cNvPr>
            <p:cNvSpPr/>
            <p:nvPr/>
          </p:nvSpPr>
          <p:spPr>
            <a:xfrm>
              <a:off x="7783" y="7427"/>
              <a:ext cx="1446" cy="488"/>
            </a:xfrm>
            <a:prstGeom prst="rightArrow">
              <a:avLst/>
            </a:prstGeom>
            <a:no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EB57997F-E86C-408B-A546-A882BAE0078A}"/>
                </a:ext>
              </a:extLst>
            </p:cNvPr>
            <p:cNvSpPr txBox="1"/>
            <p:nvPr/>
          </p:nvSpPr>
          <p:spPr>
            <a:xfrm>
              <a:off x="7790" y="7161"/>
              <a:ext cx="1189" cy="386"/>
            </a:xfrm>
            <a:prstGeom prst="rect">
              <a:avLst/>
            </a:prstGeom>
            <a:noFill/>
          </p:spPr>
          <p:txBody>
            <a:bodyPr wrap="none" rtlCol="0">
              <a:spAutoFit/>
            </a:bodyPr>
            <a:lstStyle/>
            <a:p>
              <a:pPr algn="ctr"/>
              <a:r>
                <a:rPr lang="zh-CN" altLang="en-US" sz="1000"/>
                <a:t>增加节点</a:t>
              </a:r>
              <a:r>
                <a:rPr lang="en-US" altLang="zh-CN" sz="1000"/>
                <a:t>4</a:t>
              </a:r>
            </a:p>
          </p:txBody>
        </p:sp>
      </p:grpSp>
      <p:sp>
        <p:nvSpPr>
          <p:cNvPr id="4" name="灯片编号占位符 3">
            <a:extLst>
              <a:ext uri="{FF2B5EF4-FFF2-40B4-BE49-F238E27FC236}">
                <a16:creationId xmlns:a16="http://schemas.microsoft.com/office/drawing/2014/main" id="{1B6A3818-FB88-AA41-BA36-C717B92846EA}"/>
              </a:ext>
            </a:extLst>
          </p:cNvPr>
          <p:cNvSpPr>
            <a:spLocks noGrp="1"/>
          </p:cNvSpPr>
          <p:nvPr>
            <p:ph type="sldNum" sz="quarter" idx="12"/>
          </p:nvPr>
        </p:nvSpPr>
        <p:spPr/>
        <p:txBody>
          <a:bodyPr/>
          <a:lstStyle/>
          <a:p>
            <a:fld id="{B13F0FA4-29F4-4B1D-A16B-0D7169EBD889}" type="slidenum">
              <a:rPr lang="en-US" smtClean="0"/>
              <a:t>46</a:t>
            </a:fld>
            <a:endParaRPr lang="en-US" dirty="0"/>
          </a:p>
        </p:txBody>
      </p:sp>
    </p:spTree>
    <p:extLst>
      <p:ext uri="{BB962C8B-B14F-4D97-AF65-F5344CB8AC3E}">
        <p14:creationId xmlns:p14="http://schemas.microsoft.com/office/powerpoint/2010/main" val="4248063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a:xfrm>
            <a:off x="680483" y="1160756"/>
            <a:ext cx="10930269" cy="2845590"/>
          </a:xfrm>
        </p:spPr>
        <p:txBody>
          <a:bodyPr>
            <a:normAutofit/>
          </a:bodyPr>
          <a:lstStyle/>
          <a:p>
            <a:r>
              <a:rPr lang="zh-CN" altLang="en-US" dirty="0"/>
              <a:t>分布式键值系统：</a:t>
            </a:r>
            <a:r>
              <a:rPr lang="en-US" altLang="zh-CN" dirty="0"/>
              <a:t> Dynamo</a:t>
            </a:r>
            <a:r>
              <a:rPr lang="zh-CN" altLang="en-US" dirty="0"/>
              <a:t>复制与一致性</a:t>
            </a:r>
            <a:endParaRPr lang="en-US" altLang="zh-CN" dirty="0"/>
          </a:p>
          <a:p>
            <a:pPr lvl="1"/>
            <a:r>
              <a:rPr lang="zh-CN" altLang="en-US" dirty="0"/>
              <a:t>为了处理节点失效的情况，需要对节点的数据进行复制</a:t>
            </a:r>
            <a:endParaRPr lang="en-US" altLang="zh-CN" dirty="0"/>
          </a:p>
          <a:p>
            <a:pPr lvl="1"/>
            <a:r>
              <a:rPr lang="en-US" altLang="zh-CN" dirty="0"/>
              <a:t>Dynamo</a:t>
            </a:r>
            <a:r>
              <a:rPr lang="zh-CN" altLang="en-US" dirty="0"/>
              <a:t>复制它的数据到多个主机上。每个数据项被复制到</a:t>
            </a:r>
            <a:r>
              <a:rPr lang="en-US" altLang="zh-CN" i="1" dirty="0"/>
              <a:t>N</a:t>
            </a:r>
            <a:r>
              <a:rPr lang="zh-CN" altLang="en-US" dirty="0"/>
              <a:t>个主机，</a:t>
            </a:r>
            <a:r>
              <a:rPr lang="en-US" altLang="zh-CN" i="1" dirty="0"/>
              <a:t> N</a:t>
            </a:r>
            <a:r>
              <a:rPr lang="zh-CN" altLang="en-US" dirty="0"/>
              <a:t>是“每个实例”的配置参数。每个键值</a:t>
            </a:r>
            <a:r>
              <a:rPr lang="en-US" altLang="zh-CN" i="1" dirty="0"/>
              <a:t>K</a:t>
            </a:r>
            <a:r>
              <a:rPr lang="zh-CN" altLang="en-US" dirty="0"/>
              <a:t>都是分配给协调器的节点。协调器复制复制在其范围内的数据项</a:t>
            </a:r>
            <a:endParaRPr lang="en-US" altLang="zh-CN" dirty="0"/>
          </a:p>
          <a:p>
            <a:endParaRPr lang="zh-CN" altLang="en-US" dirty="0"/>
          </a:p>
        </p:txBody>
      </p:sp>
      <p:sp>
        <p:nvSpPr>
          <p:cNvPr id="7" name="Content Placeholder 2">
            <a:extLst>
              <a:ext uri="{FF2B5EF4-FFF2-40B4-BE49-F238E27FC236}">
                <a16:creationId xmlns:a16="http://schemas.microsoft.com/office/drawing/2014/main" id="{43D2A898-16ED-498A-BD12-CDD52BB9651B}"/>
              </a:ext>
            </a:extLst>
          </p:cNvPr>
          <p:cNvSpPr txBox="1">
            <a:spLocks/>
          </p:cNvSpPr>
          <p:nvPr/>
        </p:nvSpPr>
        <p:spPr>
          <a:xfrm>
            <a:off x="680482" y="3428999"/>
            <a:ext cx="6244980" cy="265619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dirty="0"/>
              <a:t>节点</a:t>
            </a:r>
            <a:r>
              <a:rPr lang="en-US" altLang="zh-CN" dirty="0"/>
              <a:t>B</a:t>
            </a:r>
            <a:r>
              <a:rPr lang="zh-CN" altLang="en-US" dirty="0"/>
              <a:t>在本地存储键值</a:t>
            </a:r>
            <a:r>
              <a:rPr lang="en-US" altLang="zh-CN" dirty="0"/>
              <a:t>K</a:t>
            </a:r>
            <a:r>
              <a:rPr lang="zh-CN" altLang="en-US" dirty="0"/>
              <a:t>，并将其复制到节点</a:t>
            </a:r>
            <a:r>
              <a:rPr lang="en-US" altLang="zh-CN" dirty="0"/>
              <a:t>C</a:t>
            </a:r>
            <a:r>
              <a:rPr lang="zh-CN" altLang="en-US" dirty="0"/>
              <a:t>和</a:t>
            </a:r>
            <a:r>
              <a:rPr lang="en-US" altLang="zh-CN" dirty="0"/>
              <a:t>D</a:t>
            </a:r>
            <a:r>
              <a:rPr lang="zh-CN" altLang="en-US" dirty="0"/>
              <a:t>。节点</a:t>
            </a:r>
            <a:r>
              <a:rPr lang="en-US" altLang="zh-CN" dirty="0"/>
              <a:t>D</a:t>
            </a:r>
            <a:r>
              <a:rPr lang="zh-CN" altLang="en-US" dirty="0"/>
              <a:t>将会存储范围是</a:t>
            </a:r>
            <a:r>
              <a:rPr lang="en-US" altLang="zh-CN" dirty="0"/>
              <a:t>(A, B]</a:t>
            </a:r>
            <a:r>
              <a:rPr lang="zh-CN" altLang="en-US" dirty="0"/>
              <a:t>、</a:t>
            </a:r>
            <a:r>
              <a:rPr lang="en-US" altLang="zh-CN" dirty="0"/>
              <a:t>(B, C]</a:t>
            </a:r>
            <a:r>
              <a:rPr lang="zh-CN" altLang="en-US" dirty="0"/>
              <a:t>、和</a:t>
            </a:r>
            <a:r>
              <a:rPr lang="en-US" altLang="zh-CN" dirty="0"/>
              <a:t>(C, D]</a:t>
            </a:r>
            <a:r>
              <a:rPr lang="zh-CN" altLang="en-US" dirty="0"/>
              <a:t>的键值</a:t>
            </a:r>
            <a:r>
              <a:rPr lang="en-US" altLang="zh-CN" dirty="0"/>
              <a:t>K</a:t>
            </a:r>
          </a:p>
          <a:p>
            <a:pPr lvl="1"/>
            <a:endParaRPr lang="en-US" altLang="zh-CN" dirty="0"/>
          </a:p>
          <a:p>
            <a:pPr lvl="1"/>
            <a:r>
              <a:rPr lang="en-US" altLang="zh-CN" dirty="0"/>
              <a:t>Dynamo</a:t>
            </a:r>
            <a:r>
              <a:rPr lang="zh-CN" altLang="en-US" dirty="0"/>
              <a:t>提供了最终的一致性，即允许更新异步地传播到所有副本中</a:t>
            </a:r>
            <a:endParaRPr lang="en-US" altLang="zh-CN" dirty="0"/>
          </a:p>
          <a:p>
            <a:endParaRPr lang="zh-CN" altLang="en-US" dirty="0"/>
          </a:p>
        </p:txBody>
      </p:sp>
      <p:grpSp>
        <p:nvGrpSpPr>
          <p:cNvPr id="9" name="组合 8">
            <a:extLst>
              <a:ext uri="{FF2B5EF4-FFF2-40B4-BE49-F238E27FC236}">
                <a16:creationId xmlns:a16="http://schemas.microsoft.com/office/drawing/2014/main" id="{8202A7FB-A2E9-4EFA-BB5D-1308AA830674}"/>
              </a:ext>
            </a:extLst>
          </p:cNvPr>
          <p:cNvGrpSpPr/>
          <p:nvPr/>
        </p:nvGrpSpPr>
        <p:grpSpPr>
          <a:xfrm>
            <a:off x="7947660" y="3088640"/>
            <a:ext cx="3938270" cy="2586990"/>
            <a:chOff x="12516" y="4864"/>
            <a:chExt cx="6202" cy="4074"/>
          </a:xfrm>
        </p:grpSpPr>
        <p:pic>
          <p:nvPicPr>
            <p:cNvPr id="10" name="图片 9">
              <a:extLst>
                <a:ext uri="{FF2B5EF4-FFF2-40B4-BE49-F238E27FC236}">
                  <a16:creationId xmlns:a16="http://schemas.microsoft.com/office/drawing/2014/main" id="{CA5D1E0F-5836-4DD6-AE51-47F79A2AE7D7}"/>
                </a:ext>
              </a:extLst>
            </p:cNvPr>
            <p:cNvPicPr>
              <a:picLocks noChangeAspect="1"/>
            </p:cNvPicPr>
            <p:nvPr/>
          </p:nvPicPr>
          <p:blipFill>
            <a:blip r:embed="rId2"/>
            <a:srcRect t="2407"/>
            <a:stretch>
              <a:fillRect/>
            </a:stretch>
          </p:blipFill>
          <p:spPr>
            <a:xfrm>
              <a:off x="15596" y="5776"/>
              <a:ext cx="905" cy="3163"/>
            </a:xfrm>
            <a:prstGeom prst="rect">
              <a:avLst/>
            </a:prstGeom>
          </p:spPr>
        </p:pic>
        <p:sp>
          <p:nvSpPr>
            <p:cNvPr id="11" name="椭圆 10">
              <a:extLst>
                <a:ext uri="{FF2B5EF4-FFF2-40B4-BE49-F238E27FC236}">
                  <a16:creationId xmlns:a16="http://schemas.microsoft.com/office/drawing/2014/main" id="{486CF9A7-50D6-485C-AF3E-7112DF8AB9C7}"/>
                </a:ext>
              </a:extLst>
            </p:cNvPr>
            <p:cNvSpPr/>
            <p:nvPr/>
          </p:nvSpPr>
          <p:spPr>
            <a:xfrm>
              <a:off x="12738" y="5698"/>
              <a:ext cx="2948" cy="29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015B7631-104D-4098-A640-7854847DCFCE}"/>
                </a:ext>
              </a:extLst>
            </p:cNvPr>
            <p:cNvSpPr/>
            <p:nvPr/>
          </p:nvSpPr>
          <p:spPr>
            <a:xfrm>
              <a:off x="13925" y="5505"/>
              <a:ext cx="454" cy="45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latin typeface="宋体" panose="02010600030101010101" pitchFamily="2" charset="-122"/>
                  <a:ea typeface="宋体" panose="02010600030101010101" pitchFamily="2" charset="-122"/>
                </a:rPr>
                <a:t>A</a:t>
              </a:r>
            </a:p>
          </p:txBody>
        </p:sp>
        <p:sp>
          <p:nvSpPr>
            <p:cNvPr id="13" name="椭圆 12">
              <a:extLst>
                <a:ext uri="{FF2B5EF4-FFF2-40B4-BE49-F238E27FC236}">
                  <a16:creationId xmlns:a16="http://schemas.microsoft.com/office/drawing/2014/main" id="{FD69D10B-E16A-4E91-9C7D-FF107B882CBE}"/>
                </a:ext>
              </a:extLst>
            </p:cNvPr>
            <p:cNvSpPr/>
            <p:nvPr/>
          </p:nvSpPr>
          <p:spPr>
            <a:xfrm>
              <a:off x="15050" y="5900"/>
              <a:ext cx="454" cy="45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latin typeface="宋体" panose="02010600030101010101" pitchFamily="2" charset="-122"/>
                  <a:ea typeface="宋体" panose="02010600030101010101" pitchFamily="2" charset="-122"/>
                </a:rPr>
                <a:t>B</a:t>
              </a:r>
            </a:p>
          </p:txBody>
        </p:sp>
        <p:sp>
          <p:nvSpPr>
            <p:cNvPr id="14" name="椭圆 13">
              <a:extLst>
                <a:ext uri="{FF2B5EF4-FFF2-40B4-BE49-F238E27FC236}">
                  <a16:creationId xmlns:a16="http://schemas.microsoft.com/office/drawing/2014/main" id="{917D5592-9F03-4587-93A5-01C0FD9BBDC4}"/>
                </a:ext>
              </a:extLst>
            </p:cNvPr>
            <p:cNvSpPr/>
            <p:nvPr/>
          </p:nvSpPr>
          <p:spPr>
            <a:xfrm>
              <a:off x="15504" y="7055"/>
              <a:ext cx="454" cy="45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latin typeface="宋体" panose="02010600030101010101" pitchFamily="2" charset="-122"/>
                  <a:ea typeface="宋体" panose="02010600030101010101" pitchFamily="2" charset="-122"/>
                </a:rPr>
                <a:t>C</a:t>
              </a:r>
            </a:p>
          </p:txBody>
        </p:sp>
        <p:sp>
          <p:nvSpPr>
            <p:cNvPr id="15" name="椭圆 14">
              <a:extLst>
                <a:ext uri="{FF2B5EF4-FFF2-40B4-BE49-F238E27FC236}">
                  <a16:creationId xmlns:a16="http://schemas.microsoft.com/office/drawing/2014/main" id="{2A4F2BA2-622A-483C-A18A-812CB8F3D08A}"/>
                </a:ext>
              </a:extLst>
            </p:cNvPr>
            <p:cNvSpPr/>
            <p:nvPr/>
          </p:nvSpPr>
          <p:spPr>
            <a:xfrm>
              <a:off x="14779" y="8192"/>
              <a:ext cx="454" cy="45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latin typeface="宋体" panose="02010600030101010101" pitchFamily="2" charset="-122"/>
                  <a:ea typeface="宋体" panose="02010600030101010101" pitchFamily="2" charset="-122"/>
                </a:rPr>
                <a:t>D</a:t>
              </a:r>
            </a:p>
          </p:txBody>
        </p:sp>
        <p:sp>
          <p:nvSpPr>
            <p:cNvPr id="16" name="椭圆 15">
              <a:extLst>
                <a:ext uri="{FF2B5EF4-FFF2-40B4-BE49-F238E27FC236}">
                  <a16:creationId xmlns:a16="http://schemas.microsoft.com/office/drawing/2014/main" id="{B10649EF-5D65-4702-89BD-D0B9675F5D21}"/>
                </a:ext>
              </a:extLst>
            </p:cNvPr>
            <p:cNvSpPr/>
            <p:nvPr/>
          </p:nvSpPr>
          <p:spPr>
            <a:xfrm>
              <a:off x="13200" y="8192"/>
              <a:ext cx="454" cy="45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latin typeface="宋体" panose="02010600030101010101" pitchFamily="2" charset="-122"/>
                  <a:ea typeface="宋体" panose="02010600030101010101" pitchFamily="2" charset="-122"/>
                </a:rPr>
                <a:t>E</a:t>
              </a:r>
            </a:p>
          </p:txBody>
        </p:sp>
        <p:sp>
          <p:nvSpPr>
            <p:cNvPr id="17" name="椭圆 16">
              <a:extLst>
                <a:ext uri="{FF2B5EF4-FFF2-40B4-BE49-F238E27FC236}">
                  <a16:creationId xmlns:a16="http://schemas.microsoft.com/office/drawing/2014/main" id="{E336A3AD-323F-4C20-B253-D1BC2DD683AA}"/>
                </a:ext>
              </a:extLst>
            </p:cNvPr>
            <p:cNvSpPr/>
            <p:nvPr/>
          </p:nvSpPr>
          <p:spPr>
            <a:xfrm>
              <a:off x="12516" y="6975"/>
              <a:ext cx="454" cy="45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latin typeface="宋体" panose="02010600030101010101" pitchFamily="2" charset="-122"/>
                  <a:ea typeface="宋体" panose="02010600030101010101" pitchFamily="2" charset="-122"/>
                </a:rPr>
                <a:t>F</a:t>
              </a:r>
            </a:p>
          </p:txBody>
        </p:sp>
        <p:sp>
          <p:nvSpPr>
            <p:cNvPr id="18" name="椭圆 17">
              <a:extLst>
                <a:ext uri="{FF2B5EF4-FFF2-40B4-BE49-F238E27FC236}">
                  <a16:creationId xmlns:a16="http://schemas.microsoft.com/office/drawing/2014/main" id="{58A3FE74-876F-4ACF-8E4C-8606D184FB80}"/>
                </a:ext>
              </a:extLst>
            </p:cNvPr>
            <p:cNvSpPr/>
            <p:nvPr/>
          </p:nvSpPr>
          <p:spPr>
            <a:xfrm>
              <a:off x="12970" y="5930"/>
              <a:ext cx="454" cy="45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latin typeface="宋体" panose="02010600030101010101" pitchFamily="2" charset="-122"/>
                  <a:ea typeface="宋体" panose="02010600030101010101" pitchFamily="2" charset="-122"/>
                </a:rPr>
                <a:t>G</a:t>
              </a:r>
            </a:p>
          </p:txBody>
        </p:sp>
        <p:cxnSp>
          <p:nvCxnSpPr>
            <p:cNvPr id="19" name="直接箭头连接符 18">
              <a:extLst>
                <a:ext uri="{FF2B5EF4-FFF2-40B4-BE49-F238E27FC236}">
                  <a16:creationId xmlns:a16="http://schemas.microsoft.com/office/drawing/2014/main" id="{65E0366E-4931-4B02-8C36-3FADDFCB4391}"/>
                </a:ext>
              </a:extLst>
            </p:cNvPr>
            <p:cNvCxnSpPr/>
            <p:nvPr/>
          </p:nvCxnSpPr>
          <p:spPr>
            <a:xfrm flipH="1">
              <a:off x="14916" y="4864"/>
              <a:ext cx="770" cy="83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86F131A3-8F9B-4ACF-ABDC-104C0E88B994}"/>
                </a:ext>
              </a:extLst>
            </p:cNvPr>
            <p:cNvSpPr txBox="1"/>
            <p:nvPr/>
          </p:nvSpPr>
          <p:spPr>
            <a:xfrm>
              <a:off x="15504" y="5134"/>
              <a:ext cx="1088" cy="531"/>
            </a:xfrm>
            <a:prstGeom prst="rect">
              <a:avLst/>
            </a:prstGeom>
            <a:noFill/>
          </p:spPr>
          <p:txBody>
            <a:bodyPr wrap="none" rtlCol="0">
              <a:spAutoFit/>
            </a:bodyPr>
            <a:lstStyle/>
            <a:p>
              <a:r>
                <a:rPr lang="zh-CN" altLang="en-US" sz="1600">
                  <a:latin typeface="宋体" panose="02010600030101010101" pitchFamily="2" charset="-122"/>
                  <a:ea typeface="宋体" panose="02010600030101010101" pitchFamily="2" charset="-122"/>
                  <a:cs typeface="宋体" panose="02010600030101010101" pitchFamily="2" charset="-122"/>
                </a:rPr>
                <a:t>键值</a:t>
              </a:r>
              <a:r>
                <a:rPr lang="en-US" altLang="zh-CN" sz="1600" i="1">
                  <a:latin typeface="宋体" panose="02010600030101010101" pitchFamily="2" charset="-122"/>
                  <a:ea typeface="宋体" panose="02010600030101010101" pitchFamily="2" charset="-122"/>
                  <a:cs typeface="宋体" panose="02010600030101010101" pitchFamily="2" charset="-122"/>
                </a:rPr>
                <a:t>K</a:t>
              </a:r>
            </a:p>
          </p:txBody>
        </p:sp>
        <p:sp>
          <p:nvSpPr>
            <p:cNvPr id="21" name="文本框 20">
              <a:extLst>
                <a:ext uri="{FF2B5EF4-FFF2-40B4-BE49-F238E27FC236}">
                  <a16:creationId xmlns:a16="http://schemas.microsoft.com/office/drawing/2014/main" id="{850685D1-FB75-4B5A-A475-87CBA5F9EEA1}"/>
                </a:ext>
              </a:extLst>
            </p:cNvPr>
            <p:cNvSpPr txBox="1"/>
            <p:nvPr/>
          </p:nvSpPr>
          <p:spPr>
            <a:xfrm>
              <a:off x="16652" y="6499"/>
              <a:ext cx="2067" cy="1307"/>
            </a:xfrm>
            <a:prstGeom prst="rect">
              <a:avLst/>
            </a:prstGeom>
            <a:noFill/>
          </p:spPr>
          <p:txBody>
            <a:bodyPr wrap="square" rtlCol="0">
              <a:spAutoFit/>
            </a:bodyPr>
            <a:lstStyle/>
            <a:p>
              <a:r>
                <a:rPr lang="en-US" altLang="zh-CN" sz="1600">
                  <a:latin typeface="宋体" panose="02010600030101010101" pitchFamily="2" charset="-122"/>
                  <a:ea typeface="宋体" panose="02010600030101010101" pitchFamily="2" charset="-122"/>
                  <a:cs typeface="宋体" panose="02010600030101010101" pitchFamily="2" charset="-122"/>
                </a:rPr>
                <a:t>(A,B)</a:t>
              </a:r>
              <a:r>
                <a:rPr lang="zh-CN" altLang="en-US" sz="1600">
                  <a:latin typeface="宋体" panose="02010600030101010101" pitchFamily="2" charset="-122"/>
                  <a:ea typeface="宋体" panose="02010600030101010101" pitchFamily="2" charset="-122"/>
                  <a:cs typeface="宋体" panose="02010600030101010101" pitchFamily="2" charset="-122"/>
                </a:rPr>
                <a:t>中键值</a:t>
              </a:r>
              <a:r>
                <a:rPr lang="en-US" altLang="zh-CN" sz="1600" i="1">
                  <a:latin typeface="宋体" panose="02010600030101010101" pitchFamily="2" charset="-122"/>
                  <a:ea typeface="宋体" panose="02010600030101010101" pitchFamily="2" charset="-122"/>
                  <a:cs typeface="宋体" panose="02010600030101010101" pitchFamily="2" charset="-122"/>
                </a:rPr>
                <a:t>K</a:t>
              </a:r>
              <a:r>
                <a:rPr lang="zh-CN" altLang="en-US" sz="1600">
                  <a:latin typeface="宋体" panose="02010600030101010101" pitchFamily="2" charset="-122"/>
                  <a:ea typeface="宋体" panose="02010600030101010101" pitchFamily="2" charset="-122"/>
                  <a:cs typeface="宋体" panose="02010600030101010101" pitchFamily="2" charset="-122"/>
                </a:rPr>
                <a:t>的副本存于节点</a:t>
              </a:r>
              <a:r>
                <a:rPr lang="en-US" altLang="zh-CN" sz="1600">
                  <a:latin typeface="宋体" panose="02010600030101010101" pitchFamily="2" charset="-122"/>
                  <a:ea typeface="宋体" panose="02010600030101010101" pitchFamily="2" charset="-122"/>
                  <a:cs typeface="宋体" panose="02010600030101010101" pitchFamily="2" charset="-122"/>
                </a:rPr>
                <a:t>B,C,D</a:t>
              </a:r>
              <a:r>
                <a:rPr lang="zh-CN" altLang="en-US" sz="1600">
                  <a:latin typeface="宋体" panose="02010600030101010101" pitchFamily="2" charset="-122"/>
                  <a:ea typeface="宋体" panose="02010600030101010101" pitchFamily="2" charset="-122"/>
                  <a:cs typeface="宋体" panose="02010600030101010101" pitchFamily="2" charset="-122"/>
                </a:rPr>
                <a:t>中</a:t>
              </a:r>
            </a:p>
          </p:txBody>
        </p:sp>
      </p:grpSp>
      <p:sp>
        <p:nvSpPr>
          <p:cNvPr id="22" name="Rectangle 7">
            <a:extLst>
              <a:ext uri="{FF2B5EF4-FFF2-40B4-BE49-F238E27FC236}">
                <a16:creationId xmlns:a16="http://schemas.microsoft.com/office/drawing/2014/main" id="{D5F2BC66-591F-4D74-AD3B-092E447D27D1}"/>
              </a:ext>
            </a:extLst>
          </p:cNvPr>
          <p:cNvSpPr/>
          <p:nvPr/>
        </p:nvSpPr>
        <p:spPr>
          <a:xfrm>
            <a:off x="8661315" y="5936765"/>
            <a:ext cx="2654894" cy="338554"/>
          </a:xfrm>
          <a:prstGeom prst="rect">
            <a:avLst/>
          </a:prstGeom>
        </p:spPr>
        <p:txBody>
          <a:bodyPr wrap="none">
            <a:spAutoFit/>
          </a:bodyPr>
          <a:lstStyle/>
          <a:p>
            <a:r>
              <a:rPr lang="en-US" altLang="zh-CN" sz="1600" dirty="0">
                <a:latin typeface="微软雅黑" panose="020B0503020204020204" charset="-122"/>
                <a:ea typeface="微软雅黑" panose="020B0503020204020204" charset="-122"/>
              </a:rPr>
              <a:t>Dynamo</a:t>
            </a:r>
            <a:r>
              <a:rPr lang="zh-CN" altLang="en-US" sz="1600" dirty="0">
                <a:latin typeface="微软雅黑" panose="020B0503020204020204" charset="-122"/>
                <a:ea typeface="微软雅黑" panose="020B0503020204020204" charset="-122"/>
              </a:rPr>
              <a:t>环中的划分和复制</a:t>
            </a:r>
            <a:endParaRPr lang="en-US" sz="1600" dirty="0">
              <a:latin typeface="微软雅黑" panose="020B0503020204020204" charset="-122"/>
              <a:ea typeface="微软雅黑" panose="020B0503020204020204" charset="-122"/>
            </a:endParaRPr>
          </a:p>
        </p:txBody>
      </p:sp>
      <p:sp>
        <p:nvSpPr>
          <p:cNvPr id="4" name="灯片编号占位符 3">
            <a:extLst>
              <a:ext uri="{FF2B5EF4-FFF2-40B4-BE49-F238E27FC236}">
                <a16:creationId xmlns:a16="http://schemas.microsoft.com/office/drawing/2014/main" id="{3AD2F68C-4CE5-504D-85D3-F3605D27ED35}"/>
              </a:ext>
            </a:extLst>
          </p:cNvPr>
          <p:cNvSpPr>
            <a:spLocks noGrp="1"/>
          </p:cNvSpPr>
          <p:nvPr>
            <p:ph type="sldNum" sz="quarter" idx="12"/>
          </p:nvPr>
        </p:nvSpPr>
        <p:spPr/>
        <p:txBody>
          <a:bodyPr/>
          <a:lstStyle/>
          <a:p>
            <a:fld id="{B13F0FA4-29F4-4B1D-A16B-0D7169EBD889}" type="slidenum">
              <a:rPr lang="en-US" smtClean="0"/>
              <a:t>47</a:t>
            </a:fld>
            <a:endParaRPr lang="en-US" dirty="0"/>
          </a:p>
        </p:txBody>
      </p:sp>
    </p:spTree>
    <p:extLst>
      <p:ext uri="{BB962C8B-B14F-4D97-AF65-F5344CB8AC3E}">
        <p14:creationId xmlns:p14="http://schemas.microsoft.com/office/powerpoint/2010/main" val="246913349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a:xfrm>
            <a:off x="680483" y="1160756"/>
            <a:ext cx="10930269" cy="2845072"/>
          </a:xfrm>
        </p:spPr>
        <p:txBody>
          <a:bodyPr>
            <a:normAutofit/>
          </a:bodyPr>
          <a:lstStyle/>
          <a:p>
            <a:r>
              <a:rPr lang="zh-CN" altLang="en-US" dirty="0"/>
              <a:t>分布式键值系统：</a:t>
            </a:r>
            <a:r>
              <a:rPr lang="en-US" altLang="zh-CN" dirty="0"/>
              <a:t> Dynamo</a:t>
            </a:r>
            <a:r>
              <a:rPr lang="zh-CN" altLang="en-US" dirty="0"/>
              <a:t>复制与一致性</a:t>
            </a:r>
            <a:endParaRPr lang="en-US" altLang="zh-CN" dirty="0"/>
          </a:p>
          <a:p>
            <a:pPr lvl="1"/>
            <a:r>
              <a:rPr lang="zh-CN" altLang="en-US" dirty="0"/>
              <a:t>在</a:t>
            </a:r>
            <a:r>
              <a:rPr lang="en-US" altLang="zh-CN" dirty="0"/>
              <a:t>Dynamo</a:t>
            </a:r>
            <a:r>
              <a:rPr lang="zh-CN" altLang="en-US" dirty="0"/>
              <a:t>这样的</a:t>
            </a:r>
            <a:r>
              <a:rPr lang="en-US" altLang="zh-CN" dirty="0"/>
              <a:t>P2P</a:t>
            </a:r>
            <a:r>
              <a:rPr lang="zh-CN" altLang="en-US" dirty="0"/>
              <a:t>集群中，由于每个节点存储的集群信息有所不同，可能出现同一条记录被多个节点同时更新的情况，无法保证多个节点之间的更新顺序。为此</a:t>
            </a:r>
            <a:r>
              <a:rPr lang="en-US" altLang="zh-CN" dirty="0"/>
              <a:t>Dynamo</a:t>
            </a:r>
            <a:r>
              <a:rPr lang="zh-CN" altLang="en-US" dirty="0"/>
              <a:t>引入向量时钟（</a:t>
            </a:r>
            <a:r>
              <a:rPr lang="en-US" altLang="zh-CN" dirty="0"/>
              <a:t>Vector Clock</a:t>
            </a:r>
            <a:r>
              <a:rPr lang="zh-CN" altLang="en-US" dirty="0"/>
              <a:t>）的技术手段来尝试解决冲突，如图所示</a:t>
            </a:r>
            <a:endParaRPr lang="en-US" altLang="zh-CN" dirty="0"/>
          </a:p>
          <a:p>
            <a:pPr lvl="1"/>
            <a:endParaRPr lang="zh-CN" altLang="en-US" dirty="0"/>
          </a:p>
        </p:txBody>
      </p:sp>
      <p:sp>
        <p:nvSpPr>
          <p:cNvPr id="7" name="Rectangle 7">
            <a:extLst>
              <a:ext uri="{FF2B5EF4-FFF2-40B4-BE49-F238E27FC236}">
                <a16:creationId xmlns:a16="http://schemas.microsoft.com/office/drawing/2014/main" id="{E2B14EBA-5973-4BE3-B6A3-49DA890F04F3}"/>
              </a:ext>
            </a:extLst>
          </p:cNvPr>
          <p:cNvSpPr/>
          <p:nvPr/>
        </p:nvSpPr>
        <p:spPr>
          <a:xfrm>
            <a:off x="8635889" y="4970537"/>
            <a:ext cx="2646878" cy="338554"/>
          </a:xfrm>
          <a:prstGeom prst="rect">
            <a:avLst/>
          </a:prstGeom>
        </p:spPr>
        <p:txBody>
          <a:bodyPr wrap="none">
            <a:spAutoFit/>
          </a:bodyPr>
          <a:lstStyle/>
          <a:p>
            <a:r>
              <a:rPr lang="zh-CN" altLang="en-US" sz="1600" dirty="0">
                <a:latin typeface="微软雅黑" panose="020B0503020204020204" charset="-122"/>
                <a:ea typeface="微软雅黑" panose="020B0503020204020204" charset="-122"/>
              </a:rPr>
              <a:t>对象随时间变化的版本演化</a:t>
            </a:r>
            <a:endParaRPr lang="en-US" sz="1600" dirty="0">
              <a:latin typeface="微软雅黑" panose="020B0503020204020204" charset="-122"/>
              <a:ea typeface="微软雅黑" panose="020B0503020204020204" charset="-122"/>
            </a:endParaRPr>
          </a:p>
        </p:txBody>
      </p:sp>
      <p:grpSp>
        <p:nvGrpSpPr>
          <p:cNvPr id="9" name="组合 8">
            <a:extLst>
              <a:ext uri="{FF2B5EF4-FFF2-40B4-BE49-F238E27FC236}">
                <a16:creationId xmlns:a16="http://schemas.microsoft.com/office/drawing/2014/main" id="{C397B94F-B4BF-4199-8143-FEB41A24F09C}"/>
              </a:ext>
            </a:extLst>
          </p:cNvPr>
          <p:cNvGrpSpPr/>
          <p:nvPr/>
        </p:nvGrpSpPr>
        <p:grpSpPr>
          <a:xfrm>
            <a:off x="3689437" y="2823637"/>
            <a:ext cx="4912360" cy="3614420"/>
            <a:chOff x="5703" y="4187"/>
            <a:chExt cx="7736" cy="5692"/>
          </a:xfrm>
        </p:grpSpPr>
        <p:grpSp>
          <p:nvGrpSpPr>
            <p:cNvPr id="10" name="组合 9">
              <a:extLst>
                <a:ext uri="{FF2B5EF4-FFF2-40B4-BE49-F238E27FC236}">
                  <a16:creationId xmlns:a16="http://schemas.microsoft.com/office/drawing/2014/main" id="{482F80F4-3DF5-4616-976E-C602F2956D5E}"/>
                </a:ext>
              </a:extLst>
            </p:cNvPr>
            <p:cNvGrpSpPr/>
            <p:nvPr/>
          </p:nvGrpSpPr>
          <p:grpSpPr>
            <a:xfrm>
              <a:off x="5949" y="4298"/>
              <a:ext cx="7459" cy="5438"/>
              <a:chOff x="10966" y="4565"/>
              <a:chExt cx="7715" cy="5721"/>
            </a:xfrm>
          </p:grpSpPr>
          <p:cxnSp>
            <p:nvCxnSpPr>
              <p:cNvPr id="12" name="直接箭头连接符 11">
                <a:extLst>
                  <a:ext uri="{FF2B5EF4-FFF2-40B4-BE49-F238E27FC236}">
                    <a16:creationId xmlns:a16="http://schemas.microsoft.com/office/drawing/2014/main" id="{EFDC8A4E-6EE7-4B23-8122-1FBA38CC38D6}"/>
                  </a:ext>
                </a:extLst>
              </p:cNvPr>
              <p:cNvCxnSpPr/>
              <p:nvPr/>
            </p:nvCxnSpPr>
            <p:spPr>
              <a:xfrm flipH="1">
                <a:off x="14199" y="4565"/>
                <a:ext cx="16" cy="912"/>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166EE29D-48EE-4EB3-98AC-38841C5781F3}"/>
                  </a:ext>
                </a:extLst>
              </p:cNvPr>
              <p:cNvSpPr txBox="1"/>
              <p:nvPr/>
            </p:nvSpPr>
            <p:spPr>
              <a:xfrm>
                <a:off x="14325" y="4779"/>
                <a:ext cx="2891" cy="559"/>
              </a:xfrm>
              <a:prstGeom prst="rect">
                <a:avLst/>
              </a:prstGeom>
              <a:noFill/>
            </p:spPr>
            <p:txBody>
              <a:bodyPr wrap="square" rtlCol="0">
                <a:spAutoFit/>
              </a:bodyPr>
              <a:lstStyle/>
              <a:p>
                <a:r>
                  <a:rPr lang="en-US" altLang="zh-CN" sz="1600">
                    <a:latin typeface="+mj-lt"/>
                    <a:cs typeface="+mj-lt"/>
                  </a:rPr>
                  <a:t>Sx控制的写操作</a:t>
                </a:r>
                <a:endParaRPr lang="zh-CN" altLang="en-US" sz="1400">
                  <a:latin typeface="宋体" panose="02010600030101010101" pitchFamily="2" charset="-122"/>
                  <a:ea typeface="宋体" panose="02010600030101010101" pitchFamily="2" charset="-122"/>
                  <a:cs typeface="宋体" panose="02010600030101010101" pitchFamily="2" charset="-122"/>
                </a:endParaRPr>
              </a:p>
            </p:txBody>
          </p:sp>
          <p:sp>
            <p:nvSpPr>
              <p:cNvPr id="14" name="文本框 13">
                <a:extLst>
                  <a:ext uri="{FF2B5EF4-FFF2-40B4-BE49-F238E27FC236}">
                    <a16:creationId xmlns:a16="http://schemas.microsoft.com/office/drawing/2014/main" id="{0E26F31E-2090-4099-9E61-4BB80EB7AF27}"/>
                  </a:ext>
                </a:extLst>
              </p:cNvPr>
              <p:cNvSpPr txBox="1"/>
              <p:nvPr/>
            </p:nvSpPr>
            <p:spPr>
              <a:xfrm>
                <a:off x="13095" y="5477"/>
                <a:ext cx="2224" cy="610"/>
              </a:xfrm>
              <a:prstGeom prst="rect">
                <a:avLst/>
              </a:prstGeom>
              <a:noFill/>
            </p:spPr>
            <p:txBody>
              <a:bodyPr wrap="square" rtlCol="0">
                <a:spAutoFit/>
              </a:bodyPr>
              <a:lstStyle/>
              <a:p>
                <a:pPr algn="ctr"/>
                <a:r>
                  <a:rPr lang="en-US" altLang="zh-CN">
                    <a:latin typeface="+mj-lt"/>
                    <a:cs typeface="+mj-lt"/>
                  </a:rPr>
                  <a:t>D1</a:t>
                </a:r>
                <a:r>
                  <a:rPr lang="zh-CN" altLang="en-US">
                    <a:latin typeface="+mj-lt"/>
                    <a:cs typeface="+mj-lt"/>
                  </a:rPr>
                  <a:t>（</a:t>
                </a:r>
                <a:r>
                  <a:rPr lang="en-US" altLang="zh-CN">
                    <a:latin typeface="+mj-lt"/>
                    <a:cs typeface="+mj-lt"/>
                  </a:rPr>
                  <a:t>[Sx,1]</a:t>
                </a:r>
                <a:r>
                  <a:rPr lang="zh-CN" altLang="en-US">
                    <a:latin typeface="+mj-lt"/>
                    <a:cs typeface="+mj-lt"/>
                  </a:rPr>
                  <a:t>）</a:t>
                </a:r>
              </a:p>
            </p:txBody>
          </p:sp>
          <p:cxnSp>
            <p:nvCxnSpPr>
              <p:cNvPr id="15" name="直接箭头连接符 14">
                <a:extLst>
                  <a:ext uri="{FF2B5EF4-FFF2-40B4-BE49-F238E27FC236}">
                    <a16:creationId xmlns:a16="http://schemas.microsoft.com/office/drawing/2014/main" id="{0DD9F0FF-46F4-40D4-AF4B-B54B3209567D}"/>
                  </a:ext>
                </a:extLst>
              </p:cNvPr>
              <p:cNvCxnSpPr/>
              <p:nvPr/>
            </p:nvCxnSpPr>
            <p:spPr>
              <a:xfrm flipH="1">
                <a:off x="14199" y="5976"/>
                <a:ext cx="16" cy="912"/>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B7BCF323-2ADA-4EE2-9E97-1A3CB6753DDA}"/>
                  </a:ext>
                </a:extLst>
              </p:cNvPr>
              <p:cNvSpPr txBox="1"/>
              <p:nvPr/>
            </p:nvSpPr>
            <p:spPr>
              <a:xfrm>
                <a:off x="14325" y="6190"/>
                <a:ext cx="2891" cy="559"/>
              </a:xfrm>
              <a:prstGeom prst="rect">
                <a:avLst/>
              </a:prstGeom>
              <a:noFill/>
            </p:spPr>
            <p:txBody>
              <a:bodyPr wrap="square" rtlCol="0">
                <a:spAutoFit/>
              </a:bodyPr>
              <a:lstStyle/>
              <a:p>
                <a:r>
                  <a:rPr lang="en-US" altLang="zh-CN" sz="1600">
                    <a:latin typeface="+mj-lt"/>
                    <a:cs typeface="+mj-lt"/>
                  </a:rPr>
                  <a:t>Sx控制的写操作</a:t>
                </a:r>
                <a:endParaRPr lang="en-US" altLang="zh-CN" sz="1600">
                  <a:latin typeface="+mj-lt"/>
                  <a:ea typeface="宋体" panose="02010600030101010101" pitchFamily="2" charset="-122"/>
                  <a:cs typeface="+mj-lt"/>
                </a:endParaRPr>
              </a:p>
            </p:txBody>
          </p:sp>
          <p:sp>
            <p:nvSpPr>
              <p:cNvPr id="17" name="文本框 16">
                <a:extLst>
                  <a:ext uri="{FF2B5EF4-FFF2-40B4-BE49-F238E27FC236}">
                    <a16:creationId xmlns:a16="http://schemas.microsoft.com/office/drawing/2014/main" id="{382D4A03-3960-49A9-B559-02DD67E6A7B0}"/>
                  </a:ext>
                </a:extLst>
              </p:cNvPr>
              <p:cNvSpPr txBox="1"/>
              <p:nvPr/>
            </p:nvSpPr>
            <p:spPr>
              <a:xfrm>
                <a:off x="13095" y="6888"/>
                <a:ext cx="2224" cy="610"/>
              </a:xfrm>
              <a:prstGeom prst="rect">
                <a:avLst/>
              </a:prstGeom>
              <a:noFill/>
            </p:spPr>
            <p:txBody>
              <a:bodyPr wrap="square" rtlCol="0">
                <a:spAutoFit/>
              </a:bodyPr>
              <a:lstStyle/>
              <a:p>
                <a:pPr algn="ctr"/>
                <a:r>
                  <a:rPr lang="en-US" altLang="zh-CN">
                    <a:latin typeface="+mj-lt"/>
                    <a:cs typeface="+mj-lt"/>
                  </a:rPr>
                  <a:t>D2</a:t>
                </a:r>
                <a:r>
                  <a:rPr lang="zh-CN" altLang="en-US">
                    <a:latin typeface="+mj-lt"/>
                    <a:cs typeface="+mj-lt"/>
                  </a:rPr>
                  <a:t>（</a:t>
                </a:r>
                <a:r>
                  <a:rPr lang="en-US" altLang="zh-CN">
                    <a:latin typeface="+mj-lt"/>
                    <a:cs typeface="+mj-lt"/>
                  </a:rPr>
                  <a:t>[Sx,2]</a:t>
                </a:r>
                <a:r>
                  <a:rPr lang="zh-CN" altLang="en-US">
                    <a:latin typeface="+mj-lt"/>
                    <a:cs typeface="+mj-lt"/>
                  </a:rPr>
                  <a:t>）</a:t>
                </a:r>
              </a:p>
            </p:txBody>
          </p:sp>
          <p:cxnSp>
            <p:nvCxnSpPr>
              <p:cNvPr id="18" name="直接箭头连接符 17">
                <a:extLst>
                  <a:ext uri="{FF2B5EF4-FFF2-40B4-BE49-F238E27FC236}">
                    <a16:creationId xmlns:a16="http://schemas.microsoft.com/office/drawing/2014/main" id="{B6C56D60-01AD-44EC-B23C-F51FFDA06C86}"/>
                  </a:ext>
                </a:extLst>
              </p:cNvPr>
              <p:cNvCxnSpPr/>
              <p:nvPr/>
            </p:nvCxnSpPr>
            <p:spPr>
              <a:xfrm flipH="1">
                <a:off x="13444" y="7416"/>
                <a:ext cx="625" cy="892"/>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4C5CF706-3012-47A9-9346-3001ED7B11D5}"/>
                  </a:ext>
                </a:extLst>
              </p:cNvPr>
              <p:cNvCxnSpPr/>
              <p:nvPr/>
            </p:nvCxnSpPr>
            <p:spPr>
              <a:xfrm>
                <a:off x="14325" y="7422"/>
                <a:ext cx="628" cy="918"/>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9CD53853-098A-4F25-A613-8BBF85A498F1}"/>
                  </a:ext>
                </a:extLst>
              </p:cNvPr>
              <p:cNvSpPr txBox="1"/>
              <p:nvPr/>
            </p:nvSpPr>
            <p:spPr>
              <a:xfrm>
                <a:off x="11324" y="7468"/>
                <a:ext cx="2891" cy="559"/>
              </a:xfrm>
              <a:prstGeom prst="rect">
                <a:avLst/>
              </a:prstGeom>
              <a:noFill/>
            </p:spPr>
            <p:txBody>
              <a:bodyPr wrap="square" rtlCol="0">
                <a:spAutoFit/>
              </a:bodyPr>
              <a:lstStyle/>
              <a:p>
                <a:pPr algn="l">
                  <a:buClrTx/>
                  <a:buSzTx/>
                  <a:buFontTx/>
                </a:pPr>
                <a:r>
                  <a:rPr lang="en-US" altLang="zh-CN" sz="1600">
                    <a:latin typeface="+mj-lt"/>
                    <a:cs typeface="+mj-lt"/>
                  </a:rPr>
                  <a:t>Sy控制的写操作</a:t>
                </a:r>
              </a:p>
            </p:txBody>
          </p:sp>
          <p:sp>
            <p:nvSpPr>
              <p:cNvPr id="21" name="文本框 20">
                <a:extLst>
                  <a:ext uri="{FF2B5EF4-FFF2-40B4-BE49-F238E27FC236}">
                    <a16:creationId xmlns:a16="http://schemas.microsoft.com/office/drawing/2014/main" id="{3059CBF3-65B4-4774-9A27-16E7BEE014D2}"/>
                  </a:ext>
                </a:extLst>
              </p:cNvPr>
              <p:cNvSpPr txBox="1"/>
              <p:nvPr/>
            </p:nvSpPr>
            <p:spPr>
              <a:xfrm>
                <a:off x="14747" y="7468"/>
                <a:ext cx="2891" cy="559"/>
              </a:xfrm>
              <a:prstGeom prst="rect">
                <a:avLst/>
              </a:prstGeom>
              <a:noFill/>
            </p:spPr>
            <p:txBody>
              <a:bodyPr wrap="square" rtlCol="0">
                <a:spAutoFit/>
              </a:bodyPr>
              <a:lstStyle/>
              <a:p>
                <a:r>
                  <a:rPr lang="en-US" altLang="zh-CN" sz="1600">
                    <a:latin typeface="+mj-lt"/>
                    <a:cs typeface="+mj-lt"/>
                  </a:rPr>
                  <a:t>Sz控制的写操作</a:t>
                </a:r>
              </a:p>
            </p:txBody>
          </p:sp>
          <p:sp>
            <p:nvSpPr>
              <p:cNvPr id="22" name="文本框 21">
                <a:extLst>
                  <a:ext uri="{FF2B5EF4-FFF2-40B4-BE49-F238E27FC236}">
                    <a16:creationId xmlns:a16="http://schemas.microsoft.com/office/drawing/2014/main" id="{6FCE4976-3807-415F-90CA-2E77FC30D4D1}"/>
                  </a:ext>
                </a:extLst>
              </p:cNvPr>
              <p:cNvSpPr txBox="1"/>
              <p:nvPr/>
            </p:nvSpPr>
            <p:spPr>
              <a:xfrm>
                <a:off x="14325" y="8340"/>
                <a:ext cx="3113" cy="610"/>
              </a:xfrm>
              <a:prstGeom prst="rect">
                <a:avLst/>
              </a:prstGeom>
              <a:noFill/>
            </p:spPr>
            <p:txBody>
              <a:bodyPr wrap="square" rtlCol="0">
                <a:spAutoFit/>
              </a:bodyPr>
              <a:lstStyle/>
              <a:p>
                <a:pPr algn="ctr"/>
                <a:r>
                  <a:rPr lang="en-US" altLang="zh-CN">
                    <a:latin typeface="+mj-lt"/>
                    <a:cs typeface="+mj-lt"/>
                  </a:rPr>
                  <a:t>D4</a:t>
                </a:r>
                <a:r>
                  <a:rPr lang="zh-CN" altLang="en-US">
                    <a:latin typeface="+mj-lt"/>
                    <a:cs typeface="+mj-lt"/>
                  </a:rPr>
                  <a:t>（</a:t>
                </a:r>
                <a:r>
                  <a:rPr lang="en-US" altLang="zh-CN">
                    <a:latin typeface="+mj-lt"/>
                    <a:cs typeface="+mj-lt"/>
                  </a:rPr>
                  <a:t>[Sx,2],[Sz,1]</a:t>
                </a:r>
                <a:r>
                  <a:rPr lang="zh-CN" altLang="en-US">
                    <a:latin typeface="+mj-lt"/>
                    <a:cs typeface="+mj-lt"/>
                  </a:rPr>
                  <a:t>）</a:t>
                </a:r>
              </a:p>
            </p:txBody>
          </p:sp>
          <p:sp>
            <p:nvSpPr>
              <p:cNvPr id="23" name="文本框 22">
                <a:extLst>
                  <a:ext uri="{FF2B5EF4-FFF2-40B4-BE49-F238E27FC236}">
                    <a16:creationId xmlns:a16="http://schemas.microsoft.com/office/drawing/2014/main" id="{F314709D-2AC4-463E-B909-26D2C218CE8E}"/>
                  </a:ext>
                </a:extLst>
              </p:cNvPr>
              <p:cNvSpPr txBox="1"/>
              <p:nvPr/>
            </p:nvSpPr>
            <p:spPr>
              <a:xfrm>
                <a:off x="10966" y="8328"/>
                <a:ext cx="3103" cy="610"/>
              </a:xfrm>
              <a:prstGeom prst="rect">
                <a:avLst/>
              </a:prstGeom>
              <a:noFill/>
            </p:spPr>
            <p:txBody>
              <a:bodyPr wrap="square" rtlCol="0">
                <a:spAutoFit/>
              </a:bodyPr>
              <a:lstStyle/>
              <a:p>
                <a:pPr algn="ctr"/>
                <a:r>
                  <a:rPr lang="en-US" altLang="zh-CN">
                    <a:latin typeface="+mj-lt"/>
                    <a:cs typeface="+mj-lt"/>
                  </a:rPr>
                  <a:t>D3</a:t>
                </a:r>
                <a:r>
                  <a:rPr lang="zh-CN" altLang="en-US">
                    <a:latin typeface="+mj-lt"/>
                    <a:cs typeface="+mj-lt"/>
                  </a:rPr>
                  <a:t>（</a:t>
                </a:r>
                <a:r>
                  <a:rPr lang="en-US" altLang="zh-CN">
                    <a:latin typeface="+mj-lt"/>
                    <a:cs typeface="+mj-lt"/>
                  </a:rPr>
                  <a:t>[Sx,2],[Sy,1]</a:t>
                </a:r>
                <a:r>
                  <a:rPr lang="zh-CN" altLang="en-US">
                    <a:latin typeface="+mj-lt"/>
                    <a:cs typeface="+mj-lt"/>
                  </a:rPr>
                  <a:t>）</a:t>
                </a:r>
              </a:p>
            </p:txBody>
          </p:sp>
          <p:cxnSp>
            <p:nvCxnSpPr>
              <p:cNvPr id="24" name="直接箭头连接符 23">
                <a:extLst>
                  <a:ext uri="{FF2B5EF4-FFF2-40B4-BE49-F238E27FC236}">
                    <a16:creationId xmlns:a16="http://schemas.microsoft.com/office/drawing/2014/main" id="{4CDE7637-D49A-45F9-A4CA-5EE2BE0F6560}"/>
                  </a:ext>
                </a:extLst>
              </p:cNvPr>
              <p:cNvCxnSpPr/>
              <p:nvPr/>
            </p:nvCxnSpPr>
            <p:spPr>
              <a:xfrm>
                <a:off x="13349" y="8908"/>
                <a:ext cx="771" cy="768"/>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6485C140-6B6F-4E94-80BB-1E06A108E544}"/>
                  </a:ext>
                </a:extLst>
              </p:cNvPr>
              <p:cNvCxnSpPr/>
              <p:nvPr/>
            </p:nvCxnSpPr>
            <p:spPr>
              <a:xfrm flipH="1">
                <a:off x="14325" y="8889"/>
                <a:ext cx="629" cy="787"/>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B90AB625-F73D-49C9-9D21-A6C19D91AFEF}"/>
                  </a:ext>
                </a:extLst>
              </p:cNvPr>
              <p:cNvSpPr txBox="1"/>
              <p:nvPr/>
            </p:nvSpPr>
            <p:spPr>
              <a:xfrm>
                <a:off x="12256" y="9676"/>
                <a:ext cx="3902" cy="610"/>
              </a:xfrm>
              <a:prstGeom prst="rect">
                <a:avLst/>
              </a:prstGeom>
              <a:noFill/>
            </p:spPr>
            <p:txBody>
              <a:bodyPr wrap="square" rtlCol="0">
                <a:spAutoFit/>
              </a:bodyPr>
              <a:lstStyle/>
              <a:p>
                <a:pPr algn="ctr"/>
                <a:r>
                  <a:rPr lang="en-US" altLang="zh-CN">
                    <a:latin typeface="+mj-lt"/>
                    <a:cs typeface="+mj-lt"/>
                  </a:rPr>
                  <a:t>D5</a:t>
                </a:r>
                <a:r>
                  <a:rPr lang="zh-CN" altLang="en-US">
                    <a:latin typeface="+mj-lt"/>
                    <a:cs typeface="+mj-lt"/>
                  </a:rPr>
                  <a:t>（</a:t>
                </a:r>
                <a:r>
                  <a:rPr lang="en-US" altLang="zh-CN">
                    <a:latin typeface="+mj-lt"/>
                    <a:cs typeface="+mj-lt"/>
                  </a:rPr>
                  <a:t>[Sx,3],[Sy,1][Sz,1]</a:t>
                </a:r>
                <a:r>
                  <a:rPr lang="zh-CN" altLang="en-US">
                    <a:latin typeface="+mj-lt"/>
                    <a:cs typeface="+mj-lt"/>
                  </a:rPr>
                  <a:t>）</a:t>
                </a:r>
              </a:p>
            </p:txBody>
          </p:sp>
          <p:sp>
            <p:nvSpPr>
              <p:cNvPr id="27" name="文本框 26">
                <a:extLst>
                  <a:ext uri="{FF2B5EF4-FFF2-40B4-BE49-F238E27FC236}">
                    <a16:creationId xmlns:a16="http://schemas.microsoft.com/office/drawing/2014/main" id="{6869F028-5993-485E-820B-3A6A86770AB2}"/>
                  </a:ext>
                </a:extLst>
              </p:cNvPr>
              <p:cNvSpPr txBox="1"/>
              <p:nvPr/>
            </p:nvSpPr>
            <p:spPr>
              <a:xfrm>
                <a:off x="14747" y="9051"/>
                <a:ext cx="3934" cy="559"/>
              </a:xfrm>
              <a:prstGeom prst="rect">
                <a:avLst/>
              </a:prstGeom>
              <a:noFill/>
            </p:spPr>
            <p:txBody>
              <a:bodyPr wrap="square" rtlCol="0">
                <a:spAutoFit/>
              </a:bodyPr>
              <a:lstStyle/>
              <a:p>
                <a:r>
                  <a:rPr lang="zh-CN" altLang="en-US" sz="1600">
                    <a:latin typeface="+mj-lt"/>
                    <a:cs typeface="+mj-lt"/>
                  </a:rPr>
                  <a:t>调和以及</a:t>
                </a:r>
                <a:r>
                  <a:rPr lang="en-US" altLang="zh-CN" sz="1600">
                    <a:latin typeface="+mj-lt"/>
                    <a:cs typeface="+mj-lt"/>
                  </a:rPr>
                  <a:t>Sx</a:t>
                </a:r>
                <a:r>
                  <a:rPr lang="zh-CN" altLang="en-US" sz="1600">
                    <a:latin typeface="+mj-lt"/>
                    <a:cs typeface="+mj-lt"/>
                  </a:rPr>
                  <a:t>进行的写操作</a:t>
                </a:r>
              </a:p>
            </p:txBody>
          </p:sp>
        </p:grpSp>
        <p:sp>
          <p:nvSpPr>
            <p:cNvPr id="11" name="矩形 10">
              <a:extLst>
                <a:ext uri="{FF2B5EF4-FFF2-40B4-BE49-F238E27FC236}">
                  <a16:creationId xmlns:a16="http://schemas.microsoft.com/office/drawing/2014/main" id="{1221CE75-EEA0-4801-9E5F-9DE7D75B7F51}"/>
                </a:ext>
              </a:extLst>
            </p:cNvPr>
            <p:cNvSpPr/>
            <p:nvPr/>
          </p:nvSpPr>
          <p:spPr>
            <a:xfrm>
              <a:off x="5703" y="4187"/>
              <a:ext cx="7736" cy="56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BA10310B-AF95-5E4D-B668-4E4F25647AE3}"/>
              </a:ext>
            </a:extLst>
          </p:cNvPr>
          <p:cNvSpPr>
            <a:spLocks noGrp="1"/>
          </p:cNvSpPr>
          <p:nvPr>
            <p:ph type="sldNum" sz="quarter" idx="12"/>
          </p:nvPr>
        </p:nvSpPr>
        <p:spPr/>
        <p:txBody>
          <a:bodyPr/>
          <a:lstStyle/>
          <a:p>
            <a:fld id="{B13F0FA4-29F4-4B1D-A16B-0D7169EBD889}" type="slidenum">
              <a:rPr lang="en-US" smtClean="0"/>
              <a:t>48</a:t>
            </a:fld>
            <a:endParaRPr lang="en-US" dirty="0"/>
          </a:p>
        </p:txBody>
      </p:sp>
    </p:spTree>
    <p:extLst>
      <p:ext uri="{BB962C8B-B14F-4D97-AF65-F5344CB8AC3E}">
        <p14:creationId xmlns:p14="http://schemas.microsoft.com/office/powerpoint/2010/main" val="41612682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a:xfrm>
            <a:off x="680483" y="1160756"/>
            <a:ext cx="10930269" cy="1767271"/>
          </a:xfrm>
        </p:spPr>
        <p:txBody>
          <a:bodyPr>
            <a:normAutofit/>
          </a:bodyPr>
          <a:lstStyle/>
          <a:p>
            <a:r>
              <a:rPr lang="zh-CN" altLang="en-US" dirty="0"/>
              <a:t>分布式键值系统：</a:t>
            </a:r>
            <a:r>
              <a:rPr lang="en-US" altLang="zh-CN" dirty="0"/>
              <a:t> Dynamo</a:t>
            </a:r>
            <a:r>
              <a:rPr lang="zh-CN" altLang="en-US" dirty="0"/>
              <a:t>复制与一致性</a:t>
            </a:r>
            <a:endParaRPr lang="en-US" altLang="zh-CN" dirty="0"/>
          </a:p>
          <a:p>
            <a:pPr lvl="1"/>
            <a:r>
              <a:rPr lang="en-US" altLang="zh-CN" dirty="0"/>
              <a:t>Dynamo</a:t>
            </a:r>
            <a:r>
              <a:rPr lang="zh-CN" altLang="en-US" dirty="0"/>
              <a:t>使用向量钟来捕捉同一对象不同版本之间的因果关系，向量钟是一个（节点，计数）的链表。计数器，初始为</a:t>
            </a:r>
            <a:r>
              <a:rPr lang="en-US" altLang="zh-CN" dirty="0"/>
              <a:t>0</a:t>
            </a:r>
            <a:r>
              <a:rPr lang="zh-CN" altLang="en-US" dirty="0"/>
              <a:t>，节点每次更新操作加</a:t>
            </a:r>
            <a:r>
              <a:rPr lang="en-US" altLang="zh-CN" dirty="0"/>
              <a:t>1</a:t>
            </a:r>
            <a:r>
              <a:rPr lang="zh-CN" altLang="en-US" dirty="0"/>
              <a:t>。</a:t>
            </a:r>
            <a:endParaRPr lang="en-US" altLang="zh-CN" dirty="0"/>
          </a:p>
          <a:p>
            <a:pPr lvl="1"/>
            <a:endParaRPr lang="zh-CN" altLang="en-US" dirty="0"/>
          </a:p>
        </p:txBody>
      </p:sp>
      <p:sp>
        <p:nvSpPr>
          <p:cNvPr id="5" name="Rectangle 4">
            <a:extLst>
              <a:ext uri="{FF2B5EF4-FFF2-40B4-BE49-F238E27FC236}">
                <a16:creationId xmlns:a16="http://schemas.microsoft.com/office/drawing/2014/main" id="{477D441F-F4EF-4158-AFB1-16F2C9D6C056}"/>
              </a:ext>
            </a:extLst>
          </p:cNvPr>
          <p:cNvSpPr/>
          <p:nvPr/>
        </p:nvSpPr>
        <p:spPr>
          <a:xfrm>
            <a:off x="946179" y="2671261"/>
            <a:ext cx="6096000" cy="3732176"/>
          </a:xfrm>
          <a:prstGeom prst="rect">
            <a:avLst/>
          </a:prstGeom>
        </p:spPr>
        <p:txBody>
          <a:bodyPr>
            <a:spAutoFit/>
          </a:bodyPr>
          <a:lstStyle/>
          <a:p>
            <a:pPr>
              <a:lnSpc>
                <a:spcPct val="110000"/>
              </a:lnSpc>
            </a:pPr>
            <a:r>
              <a:rPr lang="en-US" dirty="0">
                <a:ea typeface="微软雅黑" panose="020B0503020204020204" pitchFamily="34" charset="-122"/>
              </a:rPr>
              <a:t>Sx对某个对象进行一次写操作，产生一个对象版本D1（[Sx，1]），接着Sx再次操作，counter值更新为2，产生第二个版本D2（[Sx，2]）；之后，Sy和Sz同时对该对象进行写操作，Sy将自身的信息加入向量时钟产生了新的版本D3（[Sx，2]，[Sy，1]），Sz同样产生了新的版本信息D4（[Sx，2]，[Sz，1]），</a:t>
            </a:r>
            <a:r>
              <a:rPr lang="en-US" dirty="0" err="1">
                <a:ea typeface="微软雅黑" panose="020B0503020204020204" pitchFamily="34" charset="-122"/>
              </a:rPr>
              <a:t>这时系统中就有了两个冲突的版本</a:t>
            </a:r>
            <a:r>
              <a:rPr lang="en-US" dirty="0">
                <a:ea typeface="微软雅黑" panose="020B0503020204020204" pitchFamily="34" charset="-122"/>
              </a:rPr>
              <a:t>。</a:t>
            </a:r>
          </a:p>
          <a:p>
            <a:pPr>
              <a:lnSpc>
                <a:spcPct val="110000"/>
              </a:lnSpc>
            </a:pPr>
            <a:endParaRPr lang="en-US" dirty="0">
              <a:ea typeface="微软雅黑" panose="020B0503020204020204" pitchFamily="34" charset="-122"/>
            </a:endParaRPr>
          </a:p>
          <a:p>
            <a:pPr>
              <a:lnSpc>
                <a:spcPct val="110000"/>
              </a:lnSpc>
            </a:pPr>
            <a:r>
              <a:rPr lang="en-US" dirty="0" err="1">
                <a:ea typeface="微软雅黑" panose="020B0503020204020204" pitchFamily="34" charset="-122"/>
              </a:rPr>
              <a:t>最常见的冲突解决方法有两种</a:t>
            </a:r>
            <a:r>
              <a:rPr lang="en-US" dirty="0">
                <a:ea typeface="微软雅黑" panose="020B0503020204020204" pitchFamily="34" charset="-122"/>
              </a:rPr>
              <a:t>：</a:t>
            </a:r>
          </a:p>
          <a:p>
            <a:pPr>
              <a:lnSpc>
                <a:spcPct val="110000"/>
              </a:lnSpc>
            </a:pPr>
            <a:r>
              <a:rPr lang="en-US" dirty="0" err="1">
                <a:ea typeface="微软雅黑" panose="020B0503020204020204" pitchFamily="34" charset="-122"/>
              </a:rPr>
              <a:t>一种是通过客户端逻辑来解决，比如购物车应用</a:t>
            </a:r>
            <a:r>
              <a:rPr lang="en-US" dirty="0">
                <a:ea typeface="微软雅黑" panose="020B0503020204020204" pitchFamily="34" charset="-122"/>
              </a:rPr>
              <a:t>；</a:t>
            </a:r>
          </a:p>
          <a:p>
            <a:pPr>
              <a:lnSpc>
                <a:spcPct val="110000"/>
              </a:lnSpc>
            </a:pPr>
            <a:r>
              <a:rPr lang="en-US" dirty="0" err="1">
                <a:ea typeface="微软雅黑" panose="020B0503020204020204" pitchFamily="34" charset="-122"/>
              </a:rPr>
              <a:t>另外一种常见的策略是</a:t>
            </a:r>
            <a:r>
              <a:rPr lang="en-US" dirty="0">
                <a:ea typeface="微软雅黑" panose="020B0503020204020204" pitchFamily="34" charset="-122"/>
              </a:rPr>
              <a:t> "last write wins"，</a:t>
            </a:r>
            <a:r>
              <a:rPr lang="en-US" dirty="0" err="1">
                <a:ea typeface="微软雅黑" panose="020B0503020204020204" pitchFamily="34" charset="-122"/>
              </a:rPr>
              <a:t>即选择时间戳最新的副本，然而，这个策略依赖集群内节点之间的时钟同步算法，不能完全保证准确性</a:t>
            </a:r>
            <a:r>
              <a:rPr lang="en-US" dirty="0">
                <a:ea typeface="微软雅黑" panose="020B0503020204020204" pitchFamily="34" charset="-122"/>
              </a:rPr>
              <a:t>。</a:t>
            </a:r>
          </a:p>
        </p:txBody>
      </p:sp>
      <p:grpSp>
        <p:nvGrpSpPr>
          <p:cNvPr id="8" name="组合 7">
            <a:extLst>
              <a:ext uri="{FF2B5EF4-FFF2-40B4-BE49-F238E27FC236}">
                <a16:creationId xmlns:a16="http://schemas.microsoft.com/office/drawing/2014/main" id="{88598133-A4C8-45C7-AABC-FB4482347C3D}"/>
              </a:ext>
            </a:extLst>
          </p:cNvPr>
          <p:cNvGrpSpPr/>
          <p:nvPr/>
        </p:nvGrpSpPr>
        <p:grpSpPr>
          <a:xfrm>
            <a:off x="6974840" y="2609215"/>
            <a:ext cx="4912360" cy="3614420"/>
            <a:chOff x="5703" y="4187"/>
            <a:chExt cx="7736" cy="5692"/>
          </a:xfrm>
        </p:grpSpPr>
        <p:grpSp>
          <p:nvGrpSpPr>
            <p:cNvPr id="10" name="组合 9">
              <a:extLst>
                <a:ext uri="{FF2B5EF4-FFF2-40B4-BE49-F238E27FC236}">
                  <a16:creationId xmlns:a16="http://schemas.microsoft.com/office/drawing/2014/main" id="{317FBF33-38EA-40B4-8008-E85414AD9F71}"/>
                </a:ext>
              </a:extLst>
            </p:cNvPr>
            <p:cNvGrpSpPr/>
            <p:nvPr/>
          </p:nvGrpSpPr>
          <p:grpSpPr>
            <a:xfrm>
              <a:off x="5949" y="4298"/>
              <a:ext cx="7459" cy="5438"/>
              <a:chOff x="10966" y="4565"/>
              <a:chExt cx="7715" cy="5721"/>
            </a:xfrm>
          </p:grpSpPr>
          <p:cxnSp>
            <p:nvCxnSpPr>
              <p:cNvPr id="12" name="直接箭头连接符 11">
                <a:extLst>
                  <a:ext uri="{FF2B5EF4-FFF2-40B4-BE49-F238E27FC236}">
                    <a16:creationId xmlns:a16="http://schemas.microsoft.com/office/drawing/2014/main" id="{F6A0CC81-9C1F-46BE-8067-2821CB173487}"/>
                  </a:ext>
                </a:extLst>
              </p:cNvPr>
              <p:cNvCxnSpPr/>
              <p:nvPr/>
            </p:nvCxnSpPr>
            <p:spPr>
              <a:xfrm flipH="1">
                <a:off x="14199" y="4565"/>
                <a:ext cx="16" cy="912"/>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7B27163F-28D8-4A9A-9571-FADB8F11537E}"/>
                  </a:ext>
                </a:extLst>
              </p:cNvPr>
              <p:cNvSpPr txBox="1"/>
              <p:nvPr/>
            </p:nvSpPr>
            <p:spPr>
              <a:xfrm>
                <a:off x="14325" y="4779"/>
                <a:ext cx="2891" cy="559"/>
              </a:xfrm>
              <a:prstGeom prst="rect">
                <a:avLst/>
              </a:prstGeom>
              <a:noFill/>
            </p:spPr>
            <p:txBody>
              <a:bodyPr wrap="square" rtlCol="0">
                <a:spAutoFit/>
              </a:bodyPr>
              <a:lstStyle/>
              <a:p>
                <a:r>
                  <a:rPr lang="en-US" altLang="zh-CN" sz="1600">
                    <a:latin typeface="+mj-lt"/>
                    <a:cs typeface="+mj-lt"/>
                  </a:rPr>
                  <a:t>Sx控制的写操作</a:t>
                </a:r>
                <a:endParaRPr lang="zh-CN" altLang="en-US" sz="1400">
                  <a:latin typeface="宋体" panose="02010600030101010101" pitchFamily="2" charset="-122"/>
                  <a:ea typeface="宋体" panose="02010600030101010101" pitchFamily="2" charset="-122"/>
                  <a:cs typeface="宋体" panose="02010600030101010101" pitchFamily="2" charset="-122"/>
                </a:endParaRPr>
              </a:p>
            </p:txBody>
          </p:sp>
          <p:sp>
            <p:nvSpPr>
              <p:cNvPr id="14" name="文本框 13">
                <a:extLst>
                  <a:ext uri="{FF2B5EF4-FFF2-40B4-BE49-F238E27FC236}">
                    <a16:creationId xmlns:a16="http://schemas.microsoft.com/office/drawing/2014/main" id="{5561A722-084D-4101-A19B-64DD13CBF009}"/>
                  </a:ext>
                </a:extLst>
              </p:cNvPr>
              <p:cNvSpPr txBox="1"/>
              <p:nvPr/>
            </p:nvSpPr>
            <p:spPr>
              <a:xfrm>
                <a:off x="13095" y="5477"/>
                <a:ext cx="2224" cy="610"/>
              </a:xfrm>
              <a:prstGeom prst="rect">
                <a:avLst/>
              </a:prstGeom>
              <a:noFill/>
            </p:spPr>
            <p:txBody>
              <a:bodyPr wrap="square" rtlCol="0">
                <a:spAutoFit/>
              </a:bodyPr>
              <a:lstStyle/>
              <a:p>
                <a:pPr algn="ctr"/>
                <a:r>
                  <a:rPr lang="en-US" altLang="zh-CN">
                    <a:latin typeface="+mj-lt"/>
                    <a:cs typeface="+mj-lt"/>
                  </a:rPr>
                  <a:t>D1</a:t>
                </a:r>
                <a:r>
                  <a:rPr lang="zh-CN" altLang="en-US">
                    <a:latin typeface="+mj-lt"/>
                    <a:cs typeface="+mj-lt"/>
                  </a:rPr>
                  <a:t>（</a:t>
                </a:r>
                <a:r>
                  <a:rPr lang="en-US" altLang="zh-CN">
                    <a:latin typeface="+mj-lt"/>
                    <a:cs typeface="+mj-lt"/>
                  </a:rPr>
                  <a:t>[Sx,1]</a:t>
                </a:r>
                <a:r>
                  <a:rPr lang="zh-CN" altLang="en-US">
                    <a:latin typeface="+mj-lt"/>
                    <a:cs typeface="+mj-lt"/>
                  </a:rPr>
                  <a:t>）</a:t>
                </a:r>
              </a:p>
            </p:txBody>
          </p:sp>
          <p:cxnSp>
            <p:nvCxnSpPr>
              <p:cNvPr id="15" name="直接箭头连接符 14">
                <a:extLst>
                  <a:ext uri="{FF2B5EF4-FFF2-40B4-BE49-F238E27FC236}">
                    <a16:creationId xmlns:a16="http://schemas.microsoft.com/office/drawing/2014/main" id="{C69D4C78-A6E3-4049-9AF4-F614CA43DA68}"/>
                  </a:ext>
                </a:extLst>
              </p:cNvPr>
              <p:cNvCxnSpPr/>
              <p:nvPr/>
            </p:nvCxnSpPr>
            <p:spPr>
              <a:xfrm flipH="1">
                <a:off x="14199" y="5976"/>
                <a:ext cx="16" cy="912"/>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DEF85B69-50E2-4B8E-AC52-A15677876899}"/>
                  </a:ext>
                </a:extLst>
              </p:cNvPr>
              <p:cNvSpPr txBox="1"/>
              <p:nvPr/>
            </p:nvSpPr>
            <p:spPr>
              <a:xfrm>
                <a:off x="14325" y="6190"/>
                <a:ext cx="2891" cy="559"/>
              </a:xfrm>
              <a:prstGeom prst="rect">
                <a:avLst/>
              </a:prstGeom>
              <a:noFill/>
            </p:spPr>
            <p:txBody>
              <a:bodyPr wrap="square" rtlCol="0">
                <a:spAutoFit/>
              </a:bodyPr>
              <a:lstStyle/>
              <a:p>
                <a:r>
                  <a:rPr lang="en-US" altLang="zh-CN" sz="1600">
                    <a:latin typeface="+mj-lt"/>
                    <a:cs typeface="+mj-lt"/>
                  </a:rPr>
                  <a:t>Sx控制的写操作</a:t>
                </a:r>
                <a:endParaRPr lang="en-US" altLang="zh-CN" sz="1600">
                  <a:latin typeface="+mj-lt"/>
                  <a:ea typeface="宋体" panose="02010600030101010101" pitchFamily="2" charset="-122"/>
                  <a:cs typeface="+mj-lt"/>
                </a:endParaRPr>
              </a:p>
            </p:txBody>
          </p:sp>
          <p:sp>
            <p:nvSpPr>
              <p:cNvPr id="17" name="文本框 16">
                <a:extLst>
                  <a:ext uri="{FF2B5EF4-FFF2-40B4-BE49-F238E27FC236}">
                    <a16:creationId xmlns:a16="http://schemas.microsoft.com/office/drawing/2014/main" id="{D519724C-1BCA-4A26-BDC4-8DBAABDAEBDD}"/>
                  </a:ext>
                </a:extLst>
              </p:cNvPr>
              <p:cNvSpPr txBox="1"/>
              <p:nvPr/>
            </p:nvSpPr>
            <p:spPr>
              <a:xfrm>
                <a:off x="13095" y="6888"/>
                <a:ext cx="2224" cy="610"/>
              </a:xfrm>
              <a:prstGeom prst="rect">
                <a:avLst/>
              </a:prstGeom>
              <a:noFill/>
            </p:spPr>
            <p:txBody>
              <a:bodyPr wrap="square" rtlCol="0">
                <a:spAutoFit/>
              </a:bodyPr>
              <a:lstStyle/>
              <a:p>
                <a:pPr algn="ctr"/>
                <a:r>
                  <a:rPr lang="en-US" altLang="zh-CN">
                    <a:latin typeface="+mj-lt"/>
                    <a:cs typeface="+mj-lt"/>
                  </a:rPr>
                  <a:t>D2</a:t>
                </a:r>
                <a:r>
                  <a:rPr lang="zh-CN" altLang="en-US">
                    <a:latin typeface="+mj-lt"/>
                    <a:cs typeface="+mj-lt"/>
                  </a:rPr>
                  <a:t>（</a:t>
                </a:r>
                <a:r>
                  <a:rPr lang="en-US" altLang="zh-CN">
                    <a:latin typeface="+mj-lt"/>
                    <a:cs typeface="+mj-lt"/>
                  </a:rPr>
                  <a:t>[Sx,2]</a:t>
                </a:r>
                <a:r>
                  <a:rPr lang="zh-CN" altLang="en-US">
                    <a:latin typeface="+mj-lt"/>
                    <a:cs typeface="+mj-lt"/>
                  </a:rPr>
                  <a:t>）</a:t>
                </a:r>
              </a:p>
            </p:txBody>
          </p:sp>
          <p:cxnSp>
            <p:nvCxnSpPr>
              <p:cNvPr id="18" name="直接箭头连接符 17">
                <a:extLst>
                  <a:ext uri="{FF2B5EF4-FFF2-40B4-BE49-F238E27FC236}">
                    <a16:creationId xmlns:a16="http://schemas.microsoft.com/office/drawing/2014/main" id="{08CA2A81-5CE7-4269-B3EB-F56123B1876B}"/>
                  </a:ext>
                </a:extLst>
              </p:cNvPr>
              <p:cNvCxnSpPr/>
              <p:nvPr/>
            </p:nvCxnSpPr>
            <p:spPr>
              <a:xfrm flipH="1">
                <a:off x="13444" y="7416"/>
                <a:ext cx="625" cy="892"/>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E11DE7C7-5FC0-4929-965B-3C6281FB47D6}"/>
                  </a:ext>
                </a:extLst>
              </p:cNvPr>
              <p:cNvCxnSpPr/>
              <p:nvPr/>
            </p:nvCxnSpPr>
            <p:spPr>
              <a:xfrm>
                <a:off x="14325" y="7422"/>
                <a:ext cx="628" cy="918"/>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3003C656-FF0E-4B24-AB09-0C975CC4C36F}"/>
                  </a:ext>
                </a:extLst>
              </p:cNvPr>
              <p:cNvSpPr txBox="1"/>
              <p:nvPr/>
            </p:nvSpPr>
            <p:spPr>
              <a:xfrm>
                <a:off x="11324" y="7468"/>
                <a:ext cx="2891" cy="559"/>
              </a:xfrm>
              <a:prstGeom prst="rect">
                <a:avLst/>
              </a:prstGeom>
              <a:noFill/>
            </p:spPr>
            <p:txBody>
              <a:bodyPr wrap="square" rtlCol="0">
                <a:spAutoFit/>
              </a:bodyPr>
              <a:lstStyle/>
              <a:p>
                <a:pPr algn="l">
                  <a:buClrTx/>
                  <a:buSzTx/>
                  <a:buFontTx/>
                </a:pPr>
                <a:r>
                  <a:rPr lang="en-US" altLang="zh-CN" sz="1600">
                    <a:latin typeface="+mj-lt"/>
                    <a:cs typeface="+mj-lt"/>
                  </a:rPr>
                  <a:t>Sy控制的写操作</a:t>
                </a:r>
              </a:p>
            </p:txBody>
          </p:sp>
          <p:sp>
            <p:nvSpPr>
              <p:cNvPr id="21" name="文本框 20">
                <a:extLst>
                  <a:ext uri="{FF2B5EF4-FFF2-40B4-BE49-F238E27FC236}">
                    <a16:creationId xmlns:a16="http://schemas.microsoft.com/office/drawing/2014/main" id="{E56AE4C8-8B35-4202-A7A8-F5C22CD10BBE}"/>
                  </a:ext>
                </a:extLst>
              </p:cNvPr>
              <p:cNvSpPr txBox="1"/>
              <p:nvPr/>
            </p:nvSpPr>
            <p:spPr>
              <a:xfrm>
                <a:off x="14747" y="7468"/>
                <a:ext cx="2891" cy="559"/>
              </a:xfrm>
              <a:prstGeom prst="rect">
                <a:avLst/>
              </a:prstGeom>
              <a:noFill/>
            </p:spPr>
            <p:txBody>
              <a:bodyPr wrap="square" rtlCol="0">
                <a:spAutoFit/>
              </a:bodyPr>
              <a:lstStyle/>
              <a:p>
                <a:r>
                  <a:rPr lang="en-US" altLang="zh-CN" sz="1600">
                    <a:latin typeface="+mj-lt"/>
                    <a:cs typeface="+mj-lt"/>
                  </a:rPr>
                  <a:t>Sz控制的写操作</a:t>
                </a:r>
              </a:p>
            </p:txBody>
          </p:sp>
          <p:sp>
            <p:nvSpPr>
              <p:cNvPr id="22" name="文本框 21">
                <a:extLst>
                  <a:ext uri="{FF2B5EF4-FFF2-40B4-BE49-F238E27FC236}">
                    <a16:creationId xmlns:a16="http://schemas.microsoft.com/office/drawing/2014/main" id="{EA998C5B-5AC0-49F8-95C9-C56C10AC8162}"/>
                  </a:ext>
                </a:extLst>
              </p:cNvPr>
              <p:cNvSpPr txBox="1"/>
              <p:nvPr/>
            </p:nvSpPr>
            <p:spPr>
              <a:xfrm>
                <a:off x="14325" y="8340"/>
                <a:ext cx="3113" cy="610"/>
              </a:xfrm>
              <a:prstGeom prst="rect">
                <a:avLst/>
              </a:prstGeom>
              <a:noFill/>
            </p:spPr>
            <p:txBody>
              <a:bodyPr wrap="square" rtlCol="0">
                <a:spAutoFit/>
              </a:bodyPr>
              <a:lstStyle/>
              <a:p>
                <a:pPr algn="ctr"/>
                <a:r>
                  <a:rPr lang="en-US" altLang="zh-CN">
                    <a:latin typeface="+mj-lt"/>
                    <a:cs typeface="+mj-lt"/>
                  </a:rPr>
                  <a:t>D4</a:t>
                </a:r>
                <a:r>
                  <a:rPr lang="zh-CN" altLang="en-US">
                    <a:latin typeface="+mj-lt"/>
                    <a:cs typeface="+mj-lt"/>
                  </a:rPr>
                  <a:t>（</a:t>
                </a:r>
                <a:r>
                  <a:rPr lang="en-US" altLang="zh-CN">
                    <a:latin typeface="+mj-lt"/>
                    <a:cs typeface="+mj-lt"/>
                  </a:rPr>
                  <a:t>[Sx,2],[Sz,1]</a:t>
                </a:r>
                <a:r>
                  <a:rPr lang="zh-CN" altLang="en-US">
                    <a:latin typeface="+mj-lt"/>
                    <a:cs typeface="+mj-lt"/>
                  </a:rPr>
                  <a:t>）</a:t>
                </a:r>
              </a:p>
            </p:txBody>
          </p:sp>
          <p:sp>
            <p:nvSpPr>
              <p:cNvPr id="23" name="文本框 22">
                <a:extLst>
                  <a:ext uri="{FF2B5EF4-FFF2-40B4-BE49-F238E27FC236}">
                    <a16:creationId xmlns:a16="http://schemas.microsoft.com/office/drawing/2014/main" id="{C7D548B8-ED9F-408D-83FC-88D474B4AF98}"/>
                  </a:ext>
                </a:extLst>
              </p:cNvPr>
              <p:cNvSpPr txBox="1"/>
              <p:nvPr/>
            </p:nvSpPr>
            <p:spPr>
              <a:xfrm>
                <a:off x="10966" y="8328"/>
                <a:ext cx="3103" cy="610"/>
              </a:xfrm>
              <a:prstGeom prst="rect">
                <a:avLst/>
              </a:prstGeom>
              <a:noFill/>
            </p:spPr>
            <p:txBody>
              <a:bodyPr wrap="square" rtlCol="0">
                <a:spAutoFit/>
              </a:bodyPr>
              <a:lstStyle/>
              <a:p>
                <a:pPr algn="ctr"/>
                <a:r>
                  <a:rPr lang="en-US" altLang="zh-CN">
                    <a:latin typeface="+mj-lt"/>
                    <a:cs typeface="+mj-lt"/>
                  </a:rPr>
                  <a:t>D3</a:t>
                </a:r>
                <a:r>
                  <a:rPr lang="zh-CN" altLang="en-US">
                    <a:latin typeface="+mj-lt"/>
                    <a:cs typeface="+mj-lt"/>
                  </a:rPr>
                  <a:t>（</a:t>
                </a:r>
                <a:r>
                  <a:rPr lang="en-US" altLang="zh-CN">
                    <a:latin typeface="+mj-lt"/>
                    <a:cs typeface="+mj-lt"/>
                  </a:rPr>
                  <a:t>[Sx,2],[Sy,1]</a:t>
                </a:r>
                <a:r>
                  <a:rPr lang="zh-CN" altLang="en-US">
                    <a:latin typeface="+mj-lt"/>
                    <a:cs typeface="+mj-lt"/>
                  </a:rPr>
                  <a:t>）</a:t>
                </a:r>
              </a:p>
            </p:txBody>
          </p:sp>
          <p:cxnSp>
            <p:nvCxnSpPr>
              <p:cNvPr id="24" name="直接箭头连接符 23">
                <a:extLst>
                  <a:ext uri="{FF2B5EF4-FFF2-40B4-BE49-F238E27FC236}">
                    <a16:creationId xmlns:a16="http://schemas.microsoft.com/office/drawing/2014/main" id="{B4C4C754-B66C-4FEF-BC76-18977F8E9BF2}"/>
                  </a:ext>
                </a:extLst>
              </p:cNvPr>
              <p:cNvCxnSpPr/>
              <p:nvPr/>
            </p:nvCxnSpPr>
            <p:spPr>
              <a:xfrm>
                <a:off x="13349" y="8908"/>
                <a:ext cx="771" cy="768"/>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B48AC951-5387-45CB-97E7-F755D732F853}"/>
                  </a:ext>
                </a:extLst>
              </p:cNvPr>
              <p:cNvCxnSpPr/>
              <p:nvPr/>
            </p:nvCxnSpPr>
            <p:spPr>
              <a:xfrm flipH="1">
                <a:off x="14325" y="8889"/>
                <a:ext cx="629" cy="787"/>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462C34FA-DC88-4FB2-8AA7-AFF56BDCFE80}"/>
                  </a:ext>
                </a:extLst>
              </p:cNvPr>
              <p:cNvSpPr txBox="1"/>
              <p:nvPr/>
            </p:nvSpPr>
            <p:spPr>
              <a:xfrm>
                <a:off x="12256" y="9676"/>
                <a:ext cx="3902" cy="610"/>
              </a:xfrm>
              <a:prstGeom prst="rect">
                <a:avLst/>
              </a:prstGeom>
              <a:noFill/>
            </p:spPr>
            <p:txBody>
              <a:bodyPr wrap="square" rtlCol="0">
                <a:spAutoFit/>
              </a:bodyPr>
              <a:lstStyle/>
              <a:p>
                <a:pPr algn="ctr"/>
                <a:r>
                  <a:rPr lang="en-US" altLang="zh-CN">
                    <a:latin typeface="+mj-lt"/>
                    <a:cs typeface="+mj-lt"/>
                  </a:rPr>
                  <a:t>D5</a:t>
                </a:r>
                <a:r>
                  <a:rPr lang="zh-CN" altLang="en-US">
                    <a:latin typeface="+mj-lt"/>
                    <a:cs typeface="+mj-lt"/>
                  </a:rPr>
                  <a:t>（</a:t>
                </a:r>
                <a:r>
                  <a:rPr lang="en-US" altLang="zh-CN">
                    <a:latin typeface="+mj-lt"/>
                    <a:cs typeface="+mj-lt"/>
                  </a:rPr>
                  <a:t>[Sx,3],[Sy,1][Sz,1]</a:t>
                </a:r>
                <a:r>
                  <a:rPr lang="zh-CN" altLang="en-US">
                    <a:latin typeface="+mj-lt"/>
                    <a:cs typeface="+mj-lt"/>
                  </a:rPr>
                  <a:t>）</a:t>
                </a:r>
              </a:p>
            </p:txBody>
          </p:sp>
          <p:sp>
            <p:nvSpPr>
              <p:cNvPr id="27" name="文本框 26">
                <a:extLst>
                  <a:ext uri="{FF2B5EF4-FFF2-40B4-BE49-F238E27FC236}">
                    <a16:creationId xmlns:a16="http://schemas.microsoft.com/office/drawing/2014/main" id="{AFFC884C-D568-4735-A767-24404BE12D12}"/>
                  </a:ext>
                </a:extLst>
              </p:cNvPr>
              <p:cNvSpPr txBox="1"/>
              <p:nvPr/>
            </p:nvSpPr>
            <p:spPr>
              <a:xfrm>
                <a:off x="14747" y="9051"/>
                <a:ext cx="3934" cy="559"/>
              </a:xfrm>
              <a:prstGeom prst="rect">
                <a:avLst/>
              </a:prstGeom>
              <a:noFill/>
            </p:spPr>
            <p:txBody>
              <a:bodyPr wrap="square" rtlCol="0">
                <a:spAutoFit/>
              </a:bodyPr>
              <a:lstStyle/>
              <a:p>
                <a:r>
                  <a:rPr lang="zh-CN" altLang="en-US" sz="1600">
                    <a:latin typeface="+mj-lt"/>
                    <a:cs typeface="+mj-lt"/>
                  </a:rPr>
                  <a:t>调和以及</a:t>
                </a:r>
                <a:r>
                  <a:rPr lang="en-US" altLang="zh-CN" sz="1600">
                    <a:latin typeface="+mj-lt"/>
                    <a:cs typeface="+mj-lt"/>
                  </a:rPr>
                  <a:t>Sx</a:t>
                </a:r>
                <a:r>
                  <a:rPr lang="zh-CN" altLang="en-US" sz="1600">
                    <a:latin typeface="+mj-lt"/>
                    <a:cs typeface="+mj-lt"/>
                  </a:rPr>
                  <a:t>进行的写操作</a:t>
                </a:r>
              </a:p>
            </p:txBody>
          </p:sp>
        </p:grpSp>
        <p:sp>
          <p:nvSpPr>
            <p:cNvPr id="11" name="矩形 10">
              <a:extLst>
                <a:ext uri="{FF2B5EF4-FFF2-40B4-BE49-F238E27FC236}">
                  <a16:creationId xmlns:a16="http://schemas.microsoft.com/office/drawing/2014/main" id="{DD3DC000-434B-4153-9B53-F96C4EC5BC35}"/>
                </a:ext>
              </a:extLst>
            </p:cNvPr>
            <p:cNvSpPr/>
            <p:nvPr/>
          </p:nvSpPr>
          <p:spPr>
            <a:xfrm>
              <a:off x="5703" y="4187"/>
              <a:ext cx="7736" cy="56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Rectangle 6">
            <a:extLst>
              <a:ext uri="{FF2B5EF4-FFF2-40B4-BE49-F238E27FC236}">
                <a16:creationId xmlns:a16="http://schemas.microsoft.com/office/drawing/2014/main" id="{E9F25A7B-ED12-4B5F-A652-D6FEC65B996D}"/>
              </a:ext>
            </a:extLst>
          </p:cNvPr>
          <p:cNvSpPr/>
          <p:nvPr/>
        </p:nvSpPr>
        <p:spPr>
          <a:xfrm>
            <a:off x="8321850" y="6224268"/>
            <a:ext cx="2646878" cy="338554"/>
          </a:xfrm>
          <a:prstGeom prst="rect">
            <a:avLst/>
          </a:prstGeom>
        </p:spPr>
        <p:txBody>
          <a:bodyPr wrap="none">
            <a:spAutoFit/>
          </a:bodyPr>
          <a:lstStyle/>
          <a:p>
            <a:r>
              <a:rPr lang="zh-CN" altLang="en-US" sz="1600" dirty="0">
                <a:latin typeface="微软雅黑" panose="020B0503020204020204" charset="-122"/>
                <a:ea typeface="微软雅黑" panose="020B0503020204020204" charset="-122"/>
              </a:rPr>
              <a:t>对象随时间变化的版本演化</a:t>
            </a:r>
            <a:endParaRPr lang="en-US" sz="1600" dirty="0">
              <a:latin typeface="微软雅黑" panose="020B0503020204020204" charset="-122"/>
              <a:ea typeface="微软雅黑" panose="020B0503020204020204" charset="-122"/>
            </a:endParaRPr>
          </a:p>
        </p:txBody>
      </p:sp>
      <p:sp>
        <p:nvSpPr>
          <p:cNvPr id="4" name="灯片编号占位符 3">
            <a:extLst>
              <a:ext uri="{FF2B5EF4-FFF2-40B4-BE49-F238E27FC236}">
                <a16:creationId xmlns:a16="http://schemas.microsoft.com/office/drawing/2014/main" id="{3452DE46-E3AA-C842-AAC7-DCA092FE7889}"/>
              </a:ext>
            </a:extLst>
          </p:cNvPr>
          <p:cNvSpPr>
            <a:spLocks noGrp="1"/>
          </p:cNvSpPr>
          <p:nvPr>
            <p:ph type="sldNum" sz="quarter" idx="12"/>
          </p:nvPr>
        </p:nvSpPr>
        <p:spPr/>
        <p:txBody>
          <a:bodyPr/>
          <a:lstStyle/>
          <a:p>
            <a:fld id="{B13F0FA4-29F4-4B1D-A16B-0D7169EBD889}" type="slidenum">
              <a:rPr lang="en-US" smtClean="0"/>
              <a:t>49</a:t>
            </a:fld>
            <a:endParaRPr lang="en-US" dirty="0"/>
          </a:p>
        </p:txBody>
      </p:sp>
    </p:spTree>
    <p:extLst>
      <p:ext uri="{BB962C8B-B14F-4D97-AF65-F5344CB8AC3E}">
        <p14:creationId xmlns:p14="http://schemas.microsoft.com/office/powerpoint/2010/main" val="1125435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90CF81-1FC6-4059-89ED-559B8B3DB4E5}"/>
              </a:ext>
            </a:extLst>
          </p:cNvPr>
          <p:cNvSpPr>
            <a:spLocks noGrp="1"/>
          </p:cNvSpPr>
          <p:nvPr>
            <p:ph type="title"/>
          </p:nvPr>
        </p:nvSpPr>
        <p:spPr/>
        <p:txBody>
          <a:bodyPr>
            <a:normAutofit/>
          </a:bodyPr>
          <a:lstStyle/>
          <a:p>
            <a:r>
              <a:rPr lang="en-US" altLang="zh-CN"/>
              <a:t>2.1 </a:t>
            </a:r>
            <a:r>
              <a:rPr lang="zh-CN" altLang="en-US"/>
              <a:t>分布式存储系统介绍</a:t>
            </a:r>
          </a:p>
        </p:txBody>
      </p:sp>
      <p:sp>
        <p:nvSpPr>
          <p:cNvPr id="3" name="Content Placeholder 2">
            <a:extLst>
              <a:ext uri="{FF2B5EF4-FFF2-40B4-BE49-F238E27FC236}">
                <a16:creationId xmlns:a16="http://schemas.microsoft.com/office/drawing/2014/main" id="{ABB06212-F55F-4050-A159-BF3ED014F5C6}"/>
              </a:ext>
            </a:extLst>
          </p:cNvPr>
          <p:cNvSpPr>
            <a:spLocks noGrp="1"/>
          </p:cNvSpPr>
          <p:nvPr>
            <p:ph idx="1"/>
          </p:nvPr>
        </p:nvSpPr>
        <p:spPr/>
        <p:txBody>
          <a:bodyPr/>
          <a:lstStyle/>
          <a:p>
            <a:r>
              <a:rPr lang="zh-CN" altLang="en-US" b="0">
                <a:solidFill>
                  <a:srgbClr val="FF0000"/>
                </a:solidFill>
              </a:rPr>
              <a:t>分布式存储系统</a:t>
            </a:r>
            <a:r>
              <a:rPr lang="zh-CN" altLang="en-US" b="0"/>
              <a:t>：将为数众多的普通计算机或服务器通过网络进行连接，同时对外提供一个整体的存储服务</a:t>
            </a:r>
            <a:endParaRPr lang="en-US" altLang="zh-CN" b="0"/>
          </a:p>
          <a:p>
            <a:r>
              <a:rPr lang="zh-CN" altLang="en-US" b="0"/>
              <a:t>分布式存储系统包括以下几个特性：</a:t>
            </a:r>
            <a:endParaRPr lang="en-US" altLang="zh-CN" b="0"/>
          </a:p>
          <a:p>
            <a:pPr lvl="1"/>
            <a:r>
              <a:rPr lang="zh-CN" altLang="en-US"/>
              <a:t>高性能</a:t>
            </a:r>
            <a:endParaRPr lang="en-US" altLang="zh-CN"/>
          </a:p>
          <a:p>
            <a:pPr lvl="1"/>
            <a:r>
              <a:rPr lang="zh-CN" altLang="en-US" b="0"/>
              <a:t>可扩展</a:t>
            </a:r>
            <a:endParaRPr lang="en-US" altLang="zh-CN" b="0"/>
          </a:p>
          <a:p>
            <a:pPr lvl="1"/>
            <a:r>
              <a:rPr lang="zh-CN" altLang="en-US"/>
              <a:t>低成本</a:t>
            </a:r>
            <a:endParaRPr lang="en-US" altLang="zh-CN"/>
          </a:p>
          <a:p>
            <a:pPr lvl="1"/>
            <a:r>
              <a:rPr lang="zh-CN" altLang="en-US" b="0"/>
              <a:t>易用性</a:t>
            </a:r>
            <a:endParaRPr lang="en-US" altLang="zh-CN" b="0"/>
          </a:p>
          <a:p>
            <a:r>
              <a:rPr lang="zh-CN" altLang="en-US" b="0"/>
              <a:t>分布式存储系统的关键技术问题：数据分布，复制和一致性</a:t>
            </a:r>
            <a:endParaRPr lang="en-US" altLang="zh-CN" b="0"/>
          </a:p>
          <a:p>
            <a:pPr marL="0" indent="0">
              <a:buNone/>
            </a:pPr>
            <a:r>
              <a:rPr lang="zh-CN" altLang="en-US" b="0"/>
              <a:t>，容错机制，可扩展性</a:t>
            </a:r>
          </a:p>
        </p:txBody>
      </p:sp>
      <p:sp>
        <p:nvSpPr>
          <p:cNvPr id="4" name="灯片编号占位符 3">
            <a:extLst>
              <a:ext uri="{FF2B5EF4-FFF2-40B4-BE49-F238E27FC236}">
                <a16:creationId xmlns:a16="http://schemas.microsoft.com/office/drawing/2014/main" id="{4F60CCD6-8F79-EA41-ACE2-4172FDA788B5}"/>
              </a:ext>
            </a:extLst>
          </p:cNvPr>
          <p:cNvSpPr>
            <a:spLocks noGrp="1"/>
          </p:cNvSpPr>
          <p:nvPr>
            <p:ph type="sldNum" sz="quarter" idx="12"/>
          </p:nvPr>
        </p:nvSpPr>
        <p:spPr/>
        <p:txBody>
          <a:bodyPr/>
          <a:lstStyle/>
          <a:p>
            <a:fld id="{B13F0FA4-29F4-4B1D-A16B-0D7169EBD889}" type="slidenum">
              <a:rPr lang="en-US" smtClean="0"/>
              <a:t>5</a:t>
            </a:fld>
            <a:endParaRPr lang="en-US" dirty="0"/>
          </a:p>
        </p:txBody>
      </p:sp>
    </p:spTree>
    <p:extLst>
      <p:ext uri="{BB962C8B-B14F-4D97-AF65-F5344CB8AC3E}">
        <p14:creationId xmlns:p14="http://schemas.microsoft.com/office/powerpoint/2010/main" val="29582403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p:txBody>
          <a:bodyPr/>
          <a:lstStyle/>
          <a:p>
            <a:r>
              <a:rPr lang="zh-CN" altLang="en-US" dirty="0"/>
              <a:t>分布式键值系统：</a:t>
            </a:r>
            <a:r>
              <a:rPr lang="en-US" altLang="zh-CN" dirty="0"/>
              <a:t> Dynamo</a:t>
            </a:r>
            <a:r>
              <a:rPr lang="zh-CN" altLang="en-US" dirty="0"/>
              <a:t>容错机制</a:t>
            </a:r>
            <a:endParaRPr lang="en-US" altLang="zh-CN" dirty="0"/>
          </a:p>
          <a:p>
            <a:pPr lvl="1"/>
            <a:r>
              <a:rPr lang="en-US" altLang="zh-CN" dirty="0"/>
              <a:t>Dynamo</a:t>
            </a:r>
            <a:r>
              <a:rPr lang="zh-CN" altLang="en-US" dirty="0"/>
              <a:t>把异常分为两种类型：临时性的异常和永久性异常</a:t>
            </a:r>
            <a:endParaRPr lang="en-US" altLang="zh-CN" dirty="0"/>
          </a:p>
          <a:p>
            <a:pPr lvl="2"/>
            <a:r>
              <a:rPr lang="zh-CN" altLang="en-US" dirty="0"/>
              <a:t>有一些异常是临时性的，比如机器假死；</a:t>
            </a:r>
            <a:endParaRPr lang="en-US" altLang="zh-CN" dirty="0"/>
          </a:p>
          <a:p>
            <a:pPr lvl="2"/>
            <a:r>
              <a:rPr lang="zh-CN" altLang="en-US" dirty="0"/>
              <a:t>其他异常，如硬盘报修或机器报废等，由于其持续时间太长，称为永久性的</a:t>
            </a:r>
            <a:endParaRPr lang="en-US" altLang="zh-CN" dirty="0"/>
          </a:p>
          <a:p>
            <a:pPr lvl="1"/>
            <a:r>
              <a:rPr lang="en-US" altLang="zh-CN" dirty="0"/>
              <a:t>Dynamo</a:t>
            </a:r>
            <a:r>
              <a:rPr lang="zh-CN" altLang="en-US" dirty="0"/>
              <a:t>容错读写操作都在首选列表的第一个</a:t>
            </a:r>
            <a:r>
              <a:rPr lang="en-US" altLang="zh-CN" i="1" dirty="0"/>
              <a:t>N</a:t>
            </a:r>
            <a:r>
              <a:rPr lang="zh-CN" altLang="en-US" dirty="0"/>
              <a:t>个健康节点上执行，这可能并不总是第一个在一致的散列环中遇到的</a:t>
            </a:r>
            <a:r>
              <a:rPr lang="en-US" altLang="zh-CN" i="1" dirty="0"/>
              <a:t>N</a:t>
            </a:r>
            <a:r>
              <a:rPr lang="zh-CN" altLang="en-US" dirty="0"/>
              <a:t>个节点</a:t>
            </a:r>
            <a:endParaRPr lang="en-US" altLang="zh-CN" dirty="0"/>
          </a:p>
          <a:p>
            <a:pPr lvl="1"/>
            <a:r>
              <a:rPr lang="en-US" altLang="zh-CN" dirty="0"/>
              <a:t>Dynamo</a:t>
            </a:r>
            <a:r>
              <a:rPr lang="zh-CN" altLang="en-US" dirty="0"/>
              <a:t>容错机制：数据回传、</a:t>
            </a:r>
            <a:r>
              <a:rPr lang="en-US" altLang="zh-CN" dirty="0"/>
              <a:t>Merkle</a:t>
            </a:r>
            <a:r>
              <a:rPr lang="zh-CN" altLang="en-US" dirty="0"/>
              <a:t>树同步、读取修复</a:t>
            </a:r>
            <a:endParaRPr lang="en-US" altLang="zh-CN" dirty="0"/>
          </a:p>
          <a:p>
            <a:endParaRPr lang="zh-CN" altLang="en-US" dirty="0"/>
          </a:p>
        </p:txBody>
      </p:sp>
      <p:sp>
        <p:nvSpPr>
          <p:cNvPr id="4" name="灯片编号占位符 3">
            <a:extLst>
              <a:ext uri="{FF2B5EF4-FFF2-40B4-BE49-F238E27FC236}">
                <a16:creationId xmlns:a16="http://schemas.microsoft.com/office/drawing/2014/main" id="{2CEE82E2-5970-814A-B5A8-913CD7BD2553}"/>
              </a:ext>
            </a:extLst>
          </p:cNvPr>
          <p:cNvSpPr>
            <a:spLocks noGrp="1"/>
          </p:cNvSpPr>
          <p:nvPr>
            <p:ph type="sldNum" sz="quarter" idx="12"/>
          </p:nvPr>
        </p:nvSpPr>
        <p:spPr/>
        <p:txBody>
          <a:bodyPr/>
          <a:lstStyle/>
          <a:p>
            <a:fld id="{B13F0FA4-29F4-4B1D-A16B-0D7169EBD889}" type="slidenum">
              <a:rPr lang="en-US" smtClean="0"/>
              <a:t>50</a:t>
            </a:fld>
            <a:endParaRPr lang="en-US" dirty="0"/>
          </a:p>
        </p:txBody>
      </p:sp>
    </p:spTree>
    <p:extLst>
      <p:ext uri="{BB962C8B-B14F-4D97-AF65-F5344CB8AC3E}">
        <p14:creationId xmlns:p14="http://schemas.microsoft.com/office/powerpoint/2010/main" val="41703228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DF07C3-0B50-4AF0-819E-533DC3B84B64}"/>
              </a:ext>
            </a:extLst>
          </p:cNvPr>
          <p:cNvSpPr>
            <a:spLocks noGrp="1"/>
          </p:cNvSpPr>
          <p:nvPr>
            <p:ph type="title"/>
          </p:nvPr>
        </p:nvSpPr>
        <p:spPr/>
        <p:txBody>
          <a:bodyPr/>
          <a:lstStyle/>
          <a:p>
            <a:r>
              <a:rPr lang="en-US" altLang="zh-CN" dirty="0"/>
              <a:t>2.3 </a:t>
            </a:r>
            <a:r>
              <a:rPr lang="zh-CN" altLang="en-US" dirty="0"/>
              <a:t>分布式键值系统</a:t>
            </a:r>
            <a:endParaRPr lang="en-US" dirty="0"/>
          </a:p>
        </p:txBody>
      </p:sp>
      <p:sp>
        <p:nvSpPr>
          <p:cNvPr id="3" name="Content Placeholder 2">
            <a:extLst>
              <a:ext uri="{FF2B5EF4-FFF2-40B4-BE49-F238E27FC236}">
                <a16:creationId xmlns:a16="http://schemas.microsoft.com/office/drawing/2014/main" id="{8CCD15EC-02D4-4ECF-A8AD-090EB86A4715}"/>
              </a:ext>
            </a:extLst>
          </p:cNvPr>
          <p:cNvSpPr>
            <a:spLocks noGrp="1"/>
          </p:cNvSpPr>
          <p:nvPr>
            <p:ph idx="1"/>
          </p:nvPr>
        </p:nvSpPr>
        <p:spPr/>
        <p:txBody>
          <a:bodyPr/>
          <a:lstStyle/>
          <a:p>
            <a:r>
              <a:rPr lang="en-US" altLang="zh-CN" dirty="0"/>
              <a:t>Dynamo</a:t>
            </a:r>
            <a:r>
              <a:rPr lang="zh-CN" altLang="en-US" dirty="0"/>
              <a:t>容错机制：数据回传</a:t>
            </a:r>
            <a:endParaRPr lang="en-US" altLang="zh-CN" dirty="0"/>
          </a:p>
          <a:p>
            <a:pPr lvl="1"/>
            <a:r>
              <a:rPr lang="zh-CN" altLang="en-US" dirty="0"/>
              <a:t>在</a:t>
            </a:r>
            <a:r>
              <a:rPr lang="en-US" altLang="zh-CN" dirty="0"/>
              <a:t>Dynamo</a:t>
            </a:r>
            <a:r>
              <a:rPr lang="zh-CN" altLang="en-US" dirty="0"/>
              <a:t>设计中，一份数据被写到</a:t>
            </a:r>
            <a:r>
              <a:rPr lang="en-US" altLang="zh-CN" dirty="0"/>
              <a:t>K</a:t>
            </a:r>
            <a:r>
              <a:rPr lang="zh-CN" altLang="en-US" dirty="0"/>
              <a:t>，</a:t>
            </a:r>
            <a:r>
              <a:rPr lang="en-US" altLang="zh-CN" dirty="0"/>
              <a:t>K+1</a:t>
            </a:r>
            <a:r>
              <a:rPr lang="zh-CN" altLang="en-US" dirty="0"/>
              <a:t>，</a:t>
            </a:r>
            <a:r>
              <a:rPr lang="en-US" altLang="zh-CN" dirty="0"/>
              <a:t>……</a:t>
            </a:r>
            <a:r>
              <a:rPr lang="zh-CN" altLang="en-US" dirty="0"/>
              <a:t>，</a:t>
            </a:r>
            <a:r>
              <a:rPr lang="en-US" altLang="zh-CN" dirty="0"/>
              <a:t>K+N-1</a:t>
            </a:r>
            <a:r>
              <a:rPr lang="zh-CN" altLang="en-US" dirty="0"/>
              <a:t>这</a:t>
            </a:r>
            <a:r>
              <a:rPr lang="en-US" altLang="zh-CN" dirty="0"/>
              <a:t>N</a:t>
            </a:r>
            <a:r>
              <a:rPr lang="zh-CN" altLang="en-US" dirty="0"/>
              <a:t>台机器上，如果机器</a:t>
            </a:r>
            <a:r>
              <a:rPr lang="en-US" altLang="zh-CN" dirty="0" err="1"/>
              <a:t>K+i</a:t>
            </a:r>
            <a:r>
              <a:rPr lang="zh-CN" altLang="en-US" dirty="0"/>
              <a:t>（</a:t>
            </a:r>
            <a:r>
              <a:rPr lang="en-US" altLang="zh-CN" dirty="0"/>
              <a:t>0≤i≤N-1</a:t>
            </a:r>
            <a:r>
              <a:rPr lang="zh-CN" altLang="en-US" dirty="0"/>
              <a:t>）宕机，原本写入该机器的数据转移到机器</a:t>
            </a:r>
            <a:r>
              <a:rPr lang="en-US" altLang="zh-CN" dirty="0"/>
              <a:t>K+N</a:t>
            </a:r>
            <a:r>
              <a:rPr lang="zh-CN" altLang="en-US" dirty="0"/>
              <a:t>，如果在指定的时间</a:t>
            </a:r>
            <a:r>
              <a:rPr lang="en-US" altLang="zh-CN" dirty="0"/>
              <a:t>T</a:t>
            </a:r>
            <a:r>
              <a:rPr lang="zh-CN" altLang="en-US" dirty="0"/>
              <a:t>内</a:t>
            </a:r>
            <a:r>
              <a:rPr lang="en-US" altLang="zh-CN" dirty="0" err="1"/>
              <a:t>K+i</a:t>
            </a:r>
            <a:r>
              <a:rPr lang="zh-CN" altLang="en-US" dirty="0"/>
              <a:t>重新提供服务，机器</a:t>
            </a:r>
            <a:r>
              <a:rPr lang="en-US" altLang="zh-CN" dirty="0"/>
              <a:t>K+N</a:t>
            </a:r>
            <a:r>
              <a:rPr lang="zh-CN" altLang="en-US" dirty="0"/>
              <a:t>将通过</a:t>
            </a:r>
            <a:r>
              <a:rPr lang="en-US" altLang="zh-CN" dirty="0"/>
              <a:t>Gossip</a:t>
            </a:r>
            <a:r>
              <a:rPr lang="zh-CN" altLang="en-US" dirty="0"/>
              <a:t>协议发现，并将启动传输任务将暂存的数据回传给机器</a:t>
            </a:r>
            <a:r>
              <a:rPr lang="en-US" altLang="zh-CN" dirty="0" err="1"/>
              <a:t>K+i</a:t>
            </a:r>
            <a:r>
              <a:rPr lang="zh-CN" altLang="en-US" dirty="0"/>
              <a:t>。</a:t>
            </a:r>
            <a:endParaRPr lang="en-US" altLang="zh-CN" dirty="0"/>
          </a:p>
          <a:p>
            <a:pPr lvl="1"/>
            <a:endParaRPr lang="en-US" altLang="zh-CN" dirty="0"/>
          </a:p>
          <a:p>
            <a:pPr lvl="1"/>
            <a:r>
              <a:rPr lang="en" altLang="zh-CN" dirty="0"/>
              <a:t>gossip </a:t>
            </a:r>
            <a:r>
              <a:rPr lang="zh-CN" altLang="en-US" dirty="0"/>
              <a:t>协议利用一种随机的方式将信息传播到整个网络中，并在一定时间内使得系统内的所有节点数据一致。</a:t>
            </a:r>
            <a:r>
              <a:rPr lang="en" altLang="zh-CN" dirty="0"/>
              <a:t>Gossip </a:t>
            </a:r>
            <a:r>
              <a:rPr lang="zh-CN" altLang="en-US" dirty="0"/>
              <a:t>其实是一种去中心化思路的分布式协议，解决状态在集群中的传播和状态一致性的保证两个问题。</a:t>
            </a:r>
            <a:br>
              <a:rPr lang="zh-CN" altLang="en-US" dirty="0"/>
            </a:br>
            <a:endParaRPr lang="en-US" dirty="0"/>
          </a:p>
        </p:txBody>
      </p:sp>
      <p:sp>
        <p:nvSpPr>
          <p:cNvPr id="4" name="灯片编号占位符 3">
            <a:extLst>
              <a:ext uri="{FF2B5EF4-FFF2-40B4-BE49-F238E27FC236}">
                <a16:creationId xmlns:a16="http://schemas.microsoft.com/office/drawing/2014/main" id="{85688737-6F48-3D4F-AB5F-546A28A6582C}"/>
              </a:ext>
            </a:extLst>
          </p:cNvPr>
          <p:cNvSpPr>
            <a:spLocks noGrp="1"/>
          </p:cNvSpPr>
          <p:nvPr>
            <p:ph type="sldNum" sz="quarter" idx="12"/>
          </p:nvPr>
        </p:nvSpPr>
        <p:spPr/>
        <p:txBody>
          <a:bodyPr/>
          <a:lstStyle/>
          <a:p>
            <a:fld id="{B13F0FA4-29F4-4B1D-A16B-0D7169EBD889}" type="slidenum">
              <a:rPr lang="en-US" smtClean="0"/>
              <a:t>51</a:t>
            </a:fld>
            <a:endParaRPr lang="en-US" dirty="0"/>
          </a:p>
        </p:txBody>
      </p:sp>
    </p:spTree>
    <p:extLst>
      <p:ext uri="{BB962C8B-B14F-4D97-AF65-F5344CB8AC3E}">
        <p14:creationId xmlns:p14="http://schemas.microsoft.com/office/powerpoint/2010/main" val="400609986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DF07C3-0B50-4AF0-819E-533DC3B84B64}"/>
              </a:ext>
            </a:extLst>
          </p:cNvPr>
          <p:cNvSpPr>
            <a:spLocks noGrp="1"/>
          </p:cNvSpPr>
          <p:nvPr>
            <p:ph type="title"/>
          </p:nvPr>
        </p:nvSpPr>
        <p:spPr/>
        <p:txBody>
          <a:bodyPr/>
          <a:lstStyle/>
          <a:p>
            <a:r>
              <a:rPr lang="en-US" altLang="zh-CN" dirty="0"/>
              <a:t>2.3 </a:t>
            </a:r>
            <a:r>
              <a:rPr lang="zh-CN" altLang="en-US" dirty="0"/>
              <a:t>分布式键值系统</a:t>
            </a:r>
            <a:endParaRPr lang="en-US" dirty="0"/>
          </a:p>
        </p:txBody>
      </p:sp>
      <p:sp>
        <p:nvSpPr>
          <p:cNvPr id="3" name="Content Placeholder 2">
            <a:extLst>
              <a:ext uri="{FF2B5EF4-FFF2-40B4-BE49-F238E27FC236}">
                <a16:creationId xmlns:a16="http://schemas.microsoft.com/office/drawing/2014/main" id="{8CCD15EC-02D4-4ECF-A8AD-090EB86A4715}"/>
              </a:ext>
            </a:extLst>
          </p:cNvPr>
          <p:cNvSpPr>
            <a:spLocks noGrp="1"/>
          </p:cNvSpPr>
          <p:nvPr>
            <p:ph idx="1"/>
          </p:nvPr>
        </p:nvSpPr>
        <p:spPr/>
        <p:txBody>
          <a:bodyPr/>
          <a:lstStyle/>
          <a:p>
            <a:r>
              <a:rPr lang="en-US" altLang="zh-CN" dirty="0"/>
              <a:t>Dynamo</a:t>
            </a:r>
            <a:r>
              <a:rPr lang="zh-CN" altLang="en-US" dirty="0"/>
              <a:t>容错机制：</a:t>
            </a:r>
            <a:r>
              <a:rPr lang="en-US" altLang="zh-CN" dirty="0"/>
              <a:t> Merkle</a:t>
            </a:r>
            <a:r>
              <a:rPr lang="zh-CN" altLang="en-US" dirty="0"/>
              <a:t>树同步</a:t>
            </a:r>
            <a:endParaRPr lang="en-US" altLang="zh-CN" dirty="0"/>
          </a:p>
          <a:p>
            <a:pPr lvl="1"/>
            <a:r>
              <a:rPr lang="zh-CN" altLang="en-US" dirty="0"/>
              <a:t>如果超过了时间</a:t>
            </a:r>
            <a:r>
              <a:rPr lang="en-US" altLang="zh-CN" dirty="0"/>
              <a:t>T</a:t>
            </a:r>
            <a:r>
              <a:rPr lang="zh-CN" altLang="en-US" dirty="0"/>
              <a:t>机器</a:t>
            </a:r>
            <a:r>
              <a:rPr lang="en-US" altLang="zh-CN" dirty="0" err="1"/>
              <a:t>K+i</a:t>
            </a:r>
            <a:r>
              <a:rPr lang="zh-CN" altLang="en-US" dirty="0"/>
              <a:t>还是处于宕机状态，这种异常被认为是永久性的。这时需要借助</a:t>
            </a:r>
            <a:r>
              <a:rPr lang="en-US" altLang="zh-CN" dirty="0"/>
              <a:t>Merkle</a:t>
            </a:r>
            <a:r>
              <a:rPr lang="zh-CN" altLang="en-US" dirty="0"/>
              <a:t>树机制从其他副本进行数据同步。</a:t>
            </a:r>
            <a:endParaRPr lang="en-US" altLang="zh-CN" dirty="0"/>
          </a:p>
          <a:p>
            <a:pPr lvl="1"/>
            <a:r>
              <a:rPr lang="en-US" altLang="zh-CN" dirty="0"/>
              <a:t>Merkle</a:t>
            </a:r>
            <a:r>
              <a:rPr lang="zh-CN" altLang="en-US" dirty="0"/>
              <a:t>树同步的原理：</a:t>
            </a:r>
            <a:endParaRPr lang="en-US" altLang="zh-CN" dirty="0"/>
          </a:p>
          <a:p>
            <a:pPr lvl="2"/>
            <a:r>
              <a:rPr lang="zh-CN" altLang="en-US" dirty="0"/>
              <a:t>每个非叶子节点对应多个文件，为其所有子节点值组合以后的哈希值；</a:t>
            </a:r>
            <a:endParaRPr lang="en-US" altLang="zh-CN" dirty="0"/>
          </a:p>
          <a:p>
            <a:pPr lvl="2"/>
            <a:r>
              <a:rPr lang="zh-CN" altLang="en-US" dirty="0"/>
              <a:t>叶子节点对应单个数据文件，为文件内容的哈希值。这样，任何一个数据文件不匹配都将导致从该文件对应的叶子节点到根节点的所有节点值不同。</a:t>
            </a:r>
            <a:endParaRPr lang="en-US" altLang="zh-CN" dirty="0"/>
          </a:p>
          <a:p>
            <a:pPr lvl="2"/>
            <a:r>
              <a:rPr lang="zh-CN" altLang="en-US" dirty="0"/>
              <a:t>每台机器对每一段范围的数据维护一颗</a:t>
            </a:r>
            <a:r>
              <a:rPr lang="en-US" altLang="zh-CN" dirty="0"/>
              <a:t>Merkle</a:t>
            </a:r>
            <a:r>
              <a:rPr lang="zh-CN" altLang="en-US" dirty="0"/>
              <a:t>树，机器同步时首先传输</a:t>
            </a:r>
            <a:r>
              <a:rPr lang="en-US" altLang="zh-CN" dirty="0"/>
              <a:t>Merkle</a:t>
            </a:r>
            <a:r>
              <a:rPr lang="zh-CN" altLang="en-US" dirty="0"/>
              <a:t>树信息，并且只需要同步从根到叶子的所有节点值均不相同的文件。</a:t>
            </a:r>
          </a:p>
          <a:p>
            <a:pPr lvl="1"/>
            <a:endParaRPr lang="en-US" dirty="0"/>
          </a:p>
        </p:txBody>
      </p:sp>
      <p:sp>
        <p:nvSpPr>
          <p:cNvPr id="4" name="灯片编号占位符 3">
            <a:extLst>
              <a:ext uri="{FF2B5EF4-FFF2-40B4-BE49-F238E27FC236}">
                <a16:creationId xmlns:a16="http://schemas.microsoft.com/office/drawing/2014/main" id="{A47C0C93-3DA7-7043-AA2B-B8E69265CFCA}"/>
              </a:ext>
            </a:extLst>
          </p:cNvPr>
          <p:cNvSpPr>
            <a:spLocks noGrp="1"/>
          </p:cNvSpPr>
          <p:nvPr>
            <p:ph type="sldNum" sz="quarter" idx="12"/>
          </p:nvPr>
        </p:nvSpPr>
        <p:spPr/>
        <p:txBody>
          <a:bodyPr/>
          <a:lstStyle/>
          <a:p>
            <a:fld id="{B13F0FA4-29F4-4B1D-A16B-0D7169EBD889}" type="slidenum">
              <a:rPr lang="en-US" smtClean="0"/>
              <a:t>52</a:t>
            </a:fld>
            <a:endParaRPr lang="en-US" dirty="0"/>
          </a:p>
        </p:txBody>
      </p:sp>
    </p:spTree>
    <p:extLst>
      <p:ext uri="{BB962C8B-B14F-4D97-AF65-F5344CB8AC3E}">
        <p14:creationId xmlns:p14="http://schemas.microsoft.com/office/powerpoint/2010/main" val="52148283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155137-69EC-ED4F-A693-024E772053F7}"/>
              </a:ext>
            </a:extLst>
          </p:cNvPr>
          <p:cNvSpPr>
            <a:spLocks noGrp="1"/>
          </p:cNvSpPr>
          <p:nvPr>
            <p:ph type="title"/>
          </p:nvPr>
        </p:nvSpPr>
        <p:spPr/>
        <p:txBody>
          <a:bodyPr/>
          <a:lstStyle/>
          <a:p>
            <a:r>
              <a:rPr lang="en-US" altLang="zh-CN" dirty="0"/>
              <a:t>Merkle</a:t>
            </a:r>
            <a:r>
              <a:rPr lang="zh-CN" altLang="en-US" dirty="0"/>
              <a:t>树</a:t>
            </a:r>
            <a:endParaRPr kumimoji="1" lang="zh-CN" altLang="en-US" dirty="0"/>
          </a:p>
        </p:txBody>
      </p:sp>
      <p:sp>
        <p:nvSpPr>
          <p:cNvPr id="3" name="内容占位符 2">
            <a:extLst>
              <a:ext uri="{FF2B5EF4-FFF2-40B4-BE49-F238E27FC236}">
                <a16:creationId xmlns:a16="http://schemas.microsoft.com/office/drawing/2014/main" id="{67208575-B628-D14C-ACD7-82FA010708AE}"/>
              </a:ext>
            </a:extLst>
          </p:cNvPr>
          <p:cNvSpPr>
            <a:spLocks noGrp="1"/>
          </p:cNvSpPr>
          <p:nvPr>
            <p:ph idx="1"/>
          </p:nvPr>
        </p:nvSpPr>
        <p:spPr>
          <a:xfrm>
            <a:off x="680483" y="1160756"/>
            <a:ext cx="4632314" cy="5379529"/>
          </a:xfrm>
        </p:spPr>
        <p:txBody>
          <a:bodyPr>
            <a:normAutofit/>
          </a:bodyPr>
          <a:lstStyle/>
          <a:p>
            <a:r>
              <a:rPr lang="en" altLang="zh-CN" b="0" dirty="0"/>
              <a:t>Merkle Tree</a:t>
            </a:r>
            <a:r>
              <a:rPr lang="zh-CN" altLang="en" b="0" dirty="0"/>
              <a:t>，</a:t>
            </a:r>
            <a:r>
              <a:rPr lang="zh-CN" altLang="en-US" b="0" dirty="0"/>
              <a:t>通常也被称作</a:t>
            </a:r>
            <a:r>
              <a:rPr lang="en" altLang="zh-CN" b="0" dirty="0"/>
              <a:t>Hash Tree</a:t>
            </a:r>
            <a:r>
              <a:rPr lang="zh-CN" altLang="en" b="0" dirty="0"/>
              <a:t>，</a:t>
            </a:r>
            <a:r>
              <a:rPr lang="zh-CN" altLang="en-US" b="0" dirty="0"/>
              <a:t>顾名思义，就是存储</a:t>
            </a:r>
            <a:r>
              <a:rPr lang="en" altLang="zh-CN" b="0" dirty="0"/>
              <a:t>hash</a:t>
            </a:r>
            <a:r>
              <a:rPr lang="zh-CN" altLang="en-US" b="0" dirty="0"/>
              <a:t>值的一棵树。</a:t>
            </a:r>
            <a:r>
              <a:rPr lang="en" altLang="zh-CN" b="0" dirty="0"/>
              <a:t>Merkle</a:t>
            </a:r>
            <a:r>
              <a:rPr lang="zh-CN" altLang="en-US" b="0" dirty="0"/>
              <a:t>树的叶子是数据块</a:t>
            </a:r>
            <a:r>
              <a:rPr lang="en-US" altLang="zh-CN" b="0" dirty="0"/>
              <a:t>(</a:t>
            </a:r>
            <a:r>
              <a:rPr lang="zh-CN" altLang="en-US" b="0" dirty="0"/>
              <a:t>例如，文件或者文件的集合</a:t>
            </a:r>
            <a:r>
              <a:rPr lang="en-US" altLang="zh-CN" b="0" dirty="0"/>
              <a:t>)</a:t>
            </a:r>
            <a:r>
              <a:rPr lang="zh-CN" altLang="en-US" b="0" dirty="0"/>
              <a:t>的</a:t>
            </a:r>
            <a:r>
              <a:rPr lang="en" altLang="zh-CN" b="0" dirty="0"/>
              <a:t>hash</a:t>
            </a:r>
            <a:r>
              <a:rPr lang="zh-CN" altLang="en-US" b="0" dirty="0"/>
              <a:t>值。非叶节点是其对应子节点串联字符串的</a:t>
            </a:r>
            <a:r>
              <a:rPr lang="en" altLang="zh-CN" b="0" dirty="0"/>
              <a:t>hash</a:t>
            </a:r>
          </a:p>
          <a:p>
            <a:endParaRPr kumimoji="1" lang="zh-CN" altLang="en-US" dirty="0"/>
          </a:p>
        </p:txBody>
      </p:sp>
      <p:sp>
        <p:nvSpPr>
          <p:cNvPr id="4" name="灯片编号占位符 3">
            <a:extLst>
              <a:ext uri="{FF2B5EF4-FFF2-40B4-BE49-F238E27FC236}">
                <a16:creationId xmlns:a16="http://schemas.microsoft.com/office/drawing/2014/main" id="{53034028-69D0-E549-A559-6B187C67E424}"/>
              </a:ext>
            </a:extLst>
          </p:cNvPr>
          <p:cNvSpPr>
            <a:spLocks noGrp="1"/>
          </p:cNvSpPr>
          <p:nvPr>
            <p:ph type="sldNum" sz="quarter" idx="12"/>
          </p:nvPr>
        </p:nvSpPr>
        <p:spPr/>
        <p:txBody>
          <a:bodyPr/>
          <a:lstStyle/>
          <a:p>
            <a:fld id="{B13F0FA4-29F4-4B1D-A16B-0D7169EBD889}" type="slidenum">
              <a:rPr lang="en-US" smtClean="0"/>
              <a:t>53</a:t>
            </a:fld>
            <a:endParaRPr lang="en-US" dirty="0"/>
          </a:p>
        </p:txBody>
      </p:sp>
      <p:pic>
        <p:nvPicPr>
          <p:cNvPr id="5" name="图片 4">
            <a:extLst>
              <a:ext uri="{FF2B5EF4-FFF2-40B4-BE49-F238E27FC236}">
                <a16:creationId xmlns:a16="http://schemas.microsoft.com/office/drawing/2014/main" id="{E2180EC4-EEEF-C045-B24D-9A5C35ED65B2}"/>
              </a:ext>
            </a:extLst>
          </p:cNvPr>
          <p:cNvPicPr>
            <a:picLocks noChangeAspect="1"/>
          </p:cNvPicPr>
          <p:nvPr/>
        </p:nvPicPr>
        <p:blipFill>
          <a:blip r:embed="rId2"/>
          <a:stretch>
            <a:fillRect/>
          </a:stretch>
        </p:blipFill>
        <p:spPr>
          <a:xfrm>
            <a:off x="5312797" y="1554691"/>
            <a:ext cx="6879203" cy="4225162"/>
          </a:xfrm>
          <a:prstGeom prst="rect">
            <a:avLst/>
          </a:prstGeom>
        </p:spPr>
      </p:pic>
    </p:spTree>
    <p:extLst>
      <p:ext uri="{BB962C8B-B14F-4D97-AF65-F5344CB8AC3E}">
        <p14:creationId xmlns:p14="http://schemas.microsoft.com/office/powerpoint/2010/main" val="9858710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DF07C3-0B50-4AF0-819E-533DC3B84B64}"/>
              </a:ext>
            </a:extLst>
          </p:cNvPr>
          <p:cNvSpPr>
            <a:spLocks noGrp="1"/>
          </p:cNvSpPr>
          <p:nvPr>
            <p:ph type="title"/>
          </p:nvPr>
        </p:nvSpPr>
        <p:spPr/>
        <p:txBody>
          <a:bodyPr/>
          <a:lstStyle/>
          <a:p>
            <a:r>
              <a:rPr lang="en-US" altLang="zh-CN" dirty="0"/>
              <a:t>2.3 </a:t>
            </a:r>
            <a:r>
              <a:rPr lang="zh-CN" altLang="en-US" dirty="0"/>
              <a:t>分布式键值系统</a:t>
            </a:r>
            <a:endParaRPr lang="en-US" dirty="0"/>
          </a:p>
        </p:txBody>
      </p:sp>
      <p:sp>
        <p:nvSpPr>
          <p:cNvPr id="3" name="Content Placeholder 2">
            <a:extLst>
              <a:ext uri="{FF2B5EF4-FFF2-40B4-BE49-F238E27FC236}">
                <a16:creationId xmlns:a16="http://schemas.microsoft.com/office/drawing/2014/main" id="{8CCD15EC-02D4-4ECF-A8AD-090EB86A4715}"/>
              </a:ext>
            </a:extLst>
          </p:cNvPr>
          <p:cNvSpPr>
            <a:spLocks noGrp="1"/>
          </p:cNvSpPr>
          <p:nvPr>
            <p:ph idx="1"/>
          </p:nvPr>
        </p:nvSpPr>
        <p:spPr/>
        <p:txBody>
          <a:bodyPr/>
          <a:lstStyle/>
          <a:p>
            <a:r>
              <a:rPr lang="en-US" altLang="zh-CN" dirty="0"/>
              <a:t>Dynamo</a:t>
            </a:r>
            <a:r>
              <a:rPr lang="zh-CN" altLang="en-US" dirty="0"/>
              <a:t>容错机制：读取修复</a:t>
            </a:r>
            <a:endParaRPr lang="en-US" altLang="zh-CN" dirty="0"/>
          </a:p>
          <a:p>
            <a:pPr lvl="1"/>
            <a:r>
              <a:rPr lang="zh-CN" altLang="en-US" dirty="0"/>
              <a:t>假设</a:t>
            </a:r>
            <a:r>
              <a:rPr lang="en-US" altLang="zh-CN" dirty="0"/>
              <a:t>N=3</a:t>
            </a:r>
            <a:r>
              <a:rPr lang="zh-CN" altLang="en-US" dirty="0"/>
              <a:t>，</a:t>
            </a:r>
            <a:r>
              <a:rPr lang="en-US" altLang="zh-CN" dirty="0"/>
              <a:t>W=2</a:t>
            </a:r>
            <a:r>
              <a:rPr lang="zh-CN" altLang="en-US" dirty="0"/>
              <a:t>，</a:t>
            </a:r>
            <a:r>
              <a:rPr lang="en-US" altLang="zh-CN" dirty="0"/>
              <a:t>R=2</a:t>
            </a:r>
            <a:r>
              <a:rPr lang="zh-CN" altLang="en-US" dirty="0"/>
              <a:t>，机器</a:t>
            </a:r>
            <a:r>
              <a:rPr lang="en-US" altLang="zh-CN" dirty="0"/>
              <a:t>K</a:t>
            </a:r>
            <a:r>
              <a:rPr lang="zh-CN" altLang="en-US" dirty="0"/>
              <a:t>宕机，可能有部分写操作已经返回客户端成功了但是没有完全同步到所有的副本，如果机器</a:t>
            </a:r>
            <a:r>
              <a:rPr lang="en-US" altLang="zh-CN" dirty="0"/>
              <a:t>K</a:t>
            </a:r>
            <a:r>
              <a:rPr lang="zh-CN" altLang="en-US" dirty="0"/>
              <a:t>出现永久性异常，比如磁盘故障，三个副本之间的数据一直都不一致。客户端的读取操作如果发现了某些副本版本太老，则启动异步的读取修复任务。该任务会合并多个副本的数据，并使用合并后的结果更新过期的副本，从而使得副本之间保持一致。</a:t>
            </a:r>
          </a:p>
          <a:p>
            <a:pPr lvl="1"/>
            <a:endParaRPr lang="en-US" dirty="0"/>
          </a:p>
        </p:txBody>
      </p:sp>
      <p:sp>
        <p:nvSpPr>
          <p:cNvPr id="4" name="灯片编号占位符 3">
            <a:extLst>
              <a:ext uri="{FF2B5EF4-FFF2-40B4-BE49-F238E27FC236}">
                <a16:creationId xmlns:a16="http://schemas.microsoft.com/office/drawing/2014/main" id="{5948C4BC-0D89-9743-A396-A1408C089E62}"/>
              </a:ext>
            </a:extLst>
          </p:cNvPr>
          <p:cNvSpPr>
            <a:spLocks noGrp="1"/>
          </p:cNvSpPr>
          <p:nvPr>
            <p:ph type="sldNum" sz="quarter" idx="12"/>
          </p:nvPr>
        </p:nvSpPr>
        <p:spPr/>
        <p:txBody>
          <a:bodyPr/>
          <a:lstStyle/>
          <a:p>
            <a:fld id="{B13F0FA4-29F4-4B1D-A16B-0D7169EBD889}" type="slidenum">
              <a:rPr lang="en-US" smtClean="0"/>
              <a:t>54</a:t>
            </a:fld>
            <a:endParaRPr lang="en-US" dirty="0"/>
          </a:p>
        </p:txBody>
      </p:sp>
    </p:spTree>
    <p:extLst>
      <p:ext uri="{BB962C8B-B14F-4D97-AF65-F5344CB8AC3E}">
        <p14:creationId xmlns:p14="http://schemas.microsoft.com/office/powerpoint/2010/main" val="189273259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p:txBody>
          <a:bodyPr/>
          <a:lstStyle/>
          <a:p>
            <a:r>
              <a:rPr lang="zh-CN" altLang="en-US" dirty="0"/>
              <a:t>分布式键值系统：</a:t>
            </a:r>
            <a:r>
              <a:rPr lang="en-US" altLang="zh-CN" dirty="0"/>
              <a:t> Dynamo</a:t>
            </a:r>
            <a:r>
              <a:rPr lang="zh-CN" altLang="en-US" dirty="0"/>
              <a:t>负载均衡</a:t>
            </a:r>
            <a:endParaRPr lang="en-US" altLang="zh-CN" dirty="0"/>
          </a:p>
          <a:p>
            <a:pPr lvl="1"/>
            <a:r>
              <a:rPr lang="en-US" altLang="zh-CN" dirty="0"/>
              <a:t>Dynamo</a:t>
            </a:r>
            <a:r>
              <a:rPr lang="zh-CN" altLang="en-US" dirty="0"/>
              <a:t>系统的服务性能也是</a:t>
            </a:r>
            <a:r>
              <a:rPr lang="en-US" altLang="zh-CN" dirty="0"/>
              <a:t>Amazon</a:t>
            </a:r>
            <a:r>
              <a:rPr lang="zh-CN" altLang="en-US" dirty="0"/>
              <a:t>平台重要的指标，是提供优质的客户体验的保证</a:t>
            </a:r>
            <a:endParaRPr lang="en-US" altLang="zh-CN" dirty="0"/>
          </a:p>
          <a:p>
            <a:pPr lvl="1"/>
            <a:r>
              <a:rPr lang="zh-CN" altLang="en-US" dirty="0"/>
              <a:t>一个典型的</a:t>
            </a:r>
            <a:r>
              <a:rPr lang="en-US" altLang="zh-CN" dirty="0"/>
              <a:t>SLA</a:t>
            </a:r>
            <a:r>
              <a:rPr lang="zh-CN" altLang="en-US" dirty="0"/>
              <a:t>服务的要求是：使用</a:t>
            </a:r>
            <a:r>
              <a:rPr lang="en-US" altLang="zh-CN" dirty="0"/>
              <a:t>Dynamo</a:t>
            </a:r>
            <a:r>
              <a:rPr lang="zh-CN" altLang="en-US" dirty="0"/>
              <a:t>，</a:t>
            </a:r>
            <a:r>
              <a:rPr lang="en-US" altLang="zh-CN" dirty="0"/>
              <a:t>99.9%</a:t>
            </a:r>
            <a:r>
              <a:rPr lang="zh-CN" altLang="en-US" dirty="0"/>
              <a:t>的读写请求的执行时间在</a:t>
            </a:r>
            <a:r>
              <a:rPr lang="en-US" altLang="zh-CN" dirty="0"/>
              <a:t>300ms</a:t>
            </a:r>
            <a:r>
              <a:rPr lang="zh-CN" altLang="en-US" dirty="0"/>
              <a:t>以内</a:t>
            </a:r>
            <a:endParaRPr lang="en-US" altLang="zh-CN" dirty="0"/>
          </a:p>
          <a:p>
            <a:pPr lvl="1"/>
            <a:r>
              <a:rPr lang="zh-CN" altLang="en-US" dirty="0"/>
              <a:t>对于运行在标准商业硬件之上的</a:t>
            </a:r>
            <a:r>
              <a:rPr lang="en-US" altLang="zh-CN" dirty="0"/>
              <a:t>Dynamo</a:t>
            </a:r>
            <a:r>
              <a:rPr lang="zh-CN" altLang="en-US" dirty="0"/>
              <a:t>，要实现与高端商用服务器相同</a:t>
            </a:r>
            <a:r>
              <a:rPr lang="en-US" altLang="zh-CN" dirty="0"/>
              <a:t>I/O</a:t>
            </a:r>
            <a:r>
              <a:rPr lang="zh-CN" altLang="en-US" dirty="0"/>
              <a:t>性能，极具挑战性</a:t>
            </a:r>
            <a:endParaRPr lang="en-US" altLang="zh-CN" dirty="0"/>
          </a:p>
          <a:p>
            <a:pPr lvl="1"/>
            <a:endParaRPr lang="en-US" altLang="zh-CN" dirty="0"/>
          </a:p>
          <a:p>
            <a:endParaRPr lang="zh-CN" altLang="en-US" dirty="0"/>
          </a:p>
        </p:txBody>
      </p:sp>
      <p:sp>
        <p:nvSpPr>
          <p:cNvPr id="4" name="灯片编号占位符 3">
            <a:extLst>
              <a:ext uri="{FF2B5EF4-FFF2-40B4-BE49-F238E27FC236}">
                <a16:creationId xmlns:a16="http://schemas.microsoft.com/office/drawing/2014/main" id="{4E26ACE6-9DB6-A54E-A558-A3483DAFC846}"/>
              </a:ext>
            </a:extLst>
          </p:cNvPr>
          <p:cNvSpPr>
            <a:spLocks noGrp="1"/>
          </p:cNvSpPr>
          <p:nvPr>
            <p:ph type="sldNum" sz="quarter" idx="12"/>
          </p:nvPr>
        </p:nvSpPr>
        <p:spPr/>
        <p:txBody>
          <a:bodyPr/>
          <a:lstStyle/>
          <a:p>
            <a:fld id="{B13F0FA4-29F4-4B1D-A16B-0D7169EBD889}" type="slidenum">
              <a:rPr lang="en-US" smtClean="0"/>
              <a:t>55</a:t>
            </a:fld>
            <a:endParaRPr lang="en-US" dirty="0"/>
          </a:p>
        </p:txBody>
      </p:sp>
    </p:spTree>
    <p:extLst>
      <p:ext uri="{BB962C8B-B14F-4D97-AF65-F5344CB8AC3E}">
        <p14:creationId xmlns:p14="http://schemas.microsoft.com/office/powerpoint/2010/main" val="42908106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p:txBody>
          <a:bodyPr/>
          <a:lstStyle/>
          <a:p>
            <a:r>
              <a:rPr lang="zh-CN" altLang="en-US" dirty="0"/>
              <a:t>分布式键值系统：</a:t>
            </a:r>
            <a:r>
              <a:rPr lang="en-US" altLang="zh-CN" dirty="0"/>
              <a:t> Dynamo</a:t>
            </a:r>
            <a:r>
              <a:rPr lang="zh-CN" altLang="en-US" dirty="0"/>
              <a:t>负载均衡</a:t>
            </a:r>
            <a:endParaRPr lang="en-US" altLang="zh-CN" dirty="0"/>
          </a:p>
          <a:p>
            <a:pPr lvl="1"/>
            <a:r>
              <a:rPr lang="zh-CN" altLang="en-US" dirty="0"/>
              <a:t>讨论：</a:t>
            </a:r>
            <a:r>
              <a:rPr lang="en-US" altLang="zh-CN" dirty="0"/>
              <a:t>Dynamo</a:t>
            </a:r>
            <a:r>
              <a:rPr lang="zh-CN" altLang="en-US" dirty="0"/>
              <a:t>负载不均衡以及不同分区策略对负荷分配的影响</a:t>
            </a:r>
            <a:endParaRPr lang="en-US" altLang="zh-CN" dirty="0"/>
          </a:p>
          <a:p>
            <a:pPr lvl="1"/>
            <a:r>
              <a:rPr lang="zh-CN" altLang="en-US" dirty="0"/>
              <a:t>负载不平衡及其与请求负载的相关性，判断准则：</a:t>
            </a:r>
            <a:endParaRPr lang="en-US" altLang="zh-CN" dirty="0"/>
          </a:p>
          <a:p>
            <a:pPr lvl="2"/>
            <a:r>
              <a:rPr lang="zh-CN" altLang="en-US" dirty="0"/>
              <a:t>在给定的时间窗口内，一个节点的请求负载偏离值小于某一阈值的平均负载，则认为是“平衡的”</a:t>
            </a:r>
            <a:endParaRPr lang="en-US" altLang="zh-CN" dirty="0"/>
          </a:p>
          <a:p>
            <a:pPr lvl="2"/>
            <a:r>
              <a:rPr lang="zh-CN" altLang="en-US" dirty="0"/>
              <a:t>否则，该节点被视为是“不平衡的”</a:t>
            </a:r>
            <a:endParaRPr lang="en-US" altLang="zh-CN" dirty="0"/>
          </a:p>
          <a:p>
            <a:endParaRPr lang="zh-CN" altLang="en-US" dirty="0"/>
          </a:p>
        </p:txBody>
      </p:sp>
      <p:sp>
        <p:nvSpPr>
          <p:cNvPr id="4" name="灯片编号占位符 3">
            <a:extLst>
              <a:ext uri="{FF2B5EF4-FFF2-40B4-BE49-F238E27FC236}">
                <a16:creationId xmlns:a16="http://schemas.microsoft.com/office/drawing/2014/main" id="{F4B3582C-6807-2041-99C9-7D7288C0CADC}"/>
              </a:ext>
            </a:extLst>
          </p:cNvPr>
          <p:cNvSpPr>
            <a:spLocks noGrp="1"/>
          </p:cNvSpPr>
          <p:nvPr>
            <p:ph type="sldNum" sz="quarter" idx="12"/>
          </p:nvPr>
        </p:nvSpPr>
        <p:spPr/>
        <p:txBody>
          <a:bodyPr/>
          <a:lstStyle/>
          <a:p>
            <a:fld id="{B13F0FA4-29F4-4B1D-A16B-0D7169EBD889}" type="slidenum">
              <a:rPr lang="en-US" smtClean="0"/>
              <a:t>56</a:t>
            </a:fld>
            <a:endParaRPr lang="en-US" dirty="0"/>
          </a:p>
        </p:txBody>
      </p:sp>
    </p:spTree>
    <p:extLst>
      <p:ext uri="{BB962C8B-B14F-4D97-AF65-F5344CB8AC3E}">
        <p14:creationId xmlns:p14="http://schemas.microsoft.com/office/powerpoint/2010/main" val="14678744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a:xfrm>
            <a:off x="680483" y="1160756"/>
            <a:ext cx="10930269" cy="5016207"/>
          </a:xfrm>
        </p:spPr>
        <p:txBody>
          <a:bodyPr/>
          <a:lstStyle/>
          <a:p>
            <a:r>
              <a:rPr lang="zh-CN" altLang="en-US" dirty="0"/>
              <a:t>分布式键值系统：</a:t>
            </a:r>
            <a:r>
              <a:rPr lang="en-US" altLang="zh-CN" dirty="0"/>
              <a:t> Dynamo</a:t>
            </a:r>
            <a:r>
              <a:rPr lang="zh-CN" altLang="en-US" dirty="0"/>
              <a:t>负载均衡分区策略</a:t>
            </a:r>
            <a:endParaRPr lang="en-US" altLang="zh-CN" dirty="0"/>
          </a:p>
          <a:p>
            <a:pPr lvl="1"/>
            <a:r>
              <a:rPr lang="zh-CN" altLang="en-US" dirty="0"/>
              <a:t>策略</a:t>
            </a:r>
            <a:r>
              <a:rPr lang="en-US" altLang="zh-CN" dirty="0"/>
              <a:t>1</a:t>
            </a:r>
            <a:r>
              <a:rPr lang="zh-CN" altLang="en-US" dirty="0"/>
              <a:t>：每个节点有</a:t>
            </a:r>
            <a:r>
              <a:rPr lang="en-US" altLang="zh-CN" i="1" dirty="0"/>
              <a:t>T</a:t>
            </a:r>
            <a:r>
              <a:rPr lang="zh-CN" altLang="en-US" dirty="0"/>
              <a:t>个随机令牌，且由令牌值分割</a:t>
            </a:r>
            <a:endParaRPr lang="en-US" altLang="zh-CN" dirty="0"/>
          </a:p>
          <a:p>
            <a:pPr lvl="1"/>
            <a:r>
              <a:rPr lang="zh-CN" altLang="en-US" dirty="0"/>
              <a:t>在这个图景中，每个节点被分配了</a:t>
            </a:r>
            <a:r>
              <a:rPr lang="en-US" altLang="zh-CN" i="1" dirty="0"/>
              <a:t>T</a:t>
            </a:r>
            <a:r>
              <a:rPr lang="zh-CN" altLang="en-US" dirty="0"/>
              <a:t>个令牌（从哈希空间随机选择）。所有节点的令牌按照哈希空间中的值排序。最后一个令牌和第一个令牌形成一个范围包含哈希空间中的最大值和最小值。</a:t>
            </a:r>
            <a:endParaRPr lang="en-US" altLang="zh-CN" dirty="0"/>
          </a:p>
        </p:txBody>
      </p:sp>
      <p:sp>
        <p:nvSpPr>
          <p:cNvPr id="6" name="Content Placeholder 2">
            <a:extLst>
              <a:ext uri="{FF2B5EF4-FFF2-40B4-BE49-F238E27FC236}">
                <a16:creationId xmlns:a16="http://schemas.microsoft.com/office/drawing/2014/main" id="{30F75DF7-01A1-43D6-B651-3B2CF896760F}"/>
              </a:ext>
            </a:extLst>
          </p:cNvPr>
          <p:cNvSpPr txBox="1">
            <a:spLocks/>
          </p:cNvSpPr>
          <p:nvPr/>
        </p:nvSpPr>
        <p:spPr>
          <a:xfrm>
            <a:off x="680483" y="3311635"/>
            <a:ext cx="6244980" cy="265619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dirty="0"/>
              <a:t>问题是可控性较差，新节点加入</a:t>
            </a:r>
            <a:r>
              <a:rPr lang="en-US" altLang="zh-CN" dirty="0"/>
              <a:t>/</a:t>
            </a:r>
            <a:r>
              <a:rPr lang="zh-CN" altLang="en-US" dirty="0"/>
              <a:t>离开系统时，集群中的原有节点都需要扫描所有的数据从而找出属于新节点的数据，</a:t>
            </a:r>
            <a:r>
              <a:rPr lang="en-US" altLang="zh-CN" dirty="0"/>
              <a:t>Merkle</a:t>
            </a:r>
            <a:r>
              <a:rPr lang="zh-CN" altLang="en-US" dirty="0"/>
              <a:t>树也需要全部更新；另外，增量归档</a:t>
            </a:r>
            <a:r>
              <a:rPr lang="en-US" altLang="zh-CN" dirty="0"/>
              <a:t>/</a:t>
            </a:r>
            <a:r>
              <a:rPr lang="zh-CN" altLang="en-US" dirty="0"/>
              <a:t>备份变得几乎不可能。</a:t>
            </a:r>
          </a:p>
        </p:txBody>
      </p:sp>
      <p:grpSp>
        <p:nvGrpSpPr>
          <p:cNvPr id="10" name="组合 9">
            <a:extLst>
              <a:ext uri="{FF2B5EF4-FFF2-40B4-BE49-F238E27FC236}">
                <a16:creationId xmlns:a16="http://schemas.microsoft.com/office/drawing/2014/main" id="{CE53CE11-41AA-4A85-8454-24223703C2F8}"/>
              </a:ext>
            </a:extLst>
          </p:cNvPr>
          <p:cNvGrpSpPr/>
          <p:nvPr/>
        </p:nvGrpSpPr>
        <p:grpSpPr>
          <a:xfrm>
            <a:off x="8526780" y="3347720"/>
            <a:ext cx="2433955" cy="2432685"/>
            <a:chOff x="11400" y="5135"/>
            <a:chExt cx="3833" cy="3831"/>
          </a:xfrm>
        </p:grpSpPr>
        <p:grpSp>
          <p:nvGrpSpPr>
            <p:cNvPr id="11" name="组合 10">
              <a:extLst>
                <a:ext uri="{FF2B5EF4-FFF2-40B4-BE49-F238E27FC236}">
                  <a16:creationId xmlns:a16="http://schemas.microsoft.com/office/drawing/2014/main" id="{D6EA5E2B-BC18-467C-B3E4-FD6249758A6A}"/>
                </a:ext>
              </a:extLst>
            </p:cNvPr>
            <p:cNvGrpSpPr/>
            <p:nvPr/>
          </p:nvGrpSpPr>
          <p:grpSpPr>
            <a:xfrm>
              <a:off x="11400" y="5634"/>
              <a:ext cx="3444" cy="3333"/>
              <a:chOff x="10205" y="4722"/>
              <a:chExt cx="3444" cy="3333"/>
            </a:xfrm>
          </p:grpSpPr>
          <p:sp>
            <p:nvSpPr>
              <p:cNvPr id="16" name="椭圆 15">
                <a:extLst>
                  <a:ext uri="{FF2B5EF4-FFF2-40B4-BE49-F238E27FC236}">
                    <a16:creationId xmlns:a16="http://schemas.microsoft.com/office/drawing/2014/main" id="{2C71B035-06B4-4D12-8C5B-EE9AAD74C5C7}"/>
                  </a:ext>
                </a:extLst>
              </p:cNvPr>
              <p:cNvSpPr/>
              <p:nvPr/>
            </p:nvSpPr>
            <p:spPr>
              <a:xfrm>
                <a:off x="10929" y="5509"/>
                <a:ext cx="1984" cy="1984"/>
              </a:xfrm>
              <a:prstGeom prst="ellipse">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库存数据 18">
                <a:extLst>
                  <a:ext uri="{FF2B5EF4-FFF2-40B4-BE49-F238E27FC236}">
                    <a16:creationId xmlns:a16="http://schemas.microsoft.com/office/drawing/2014/main" id="{CDCD17FF-4714-4AA0-9B6A-6767C847B88A}"/>
                  </a:ext>
                </a:extLst>
              </p:cNvPr>
              <p:cNvSpPr/>
              <p:nvPr/>
            </p:nvSpPr>
            <p:spPr>
              <a:xfrm rot="5400000">
                <a:off x="11646" y="5415"/>
                <a:ext cx="503" cy="696"/>
              </a:xfrm>
              <a:prstGeom prst="flowChartOnlineStorage">
                <a:avLst/>
              </a:prstGeom>
              <a:pattFill prst="wdDnDiag">
                <a:fgClr>
                  <a:schemeClr val="accent1"/>
                </a:fgClr>
                <a:bgClr>
                  <a:schemeClr val="bg1"/>
                </a:bgClr>
              </a:patt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a:extLst>
                  <a:ext uri="{FF2B5EF4-FFF2-40B4-BE49-F238E27FC236}">
                    <a16:creationId xmlns:a16="http://schemas.microsoft.com/office/drawing/2014/main" id="{12153373-29F5-42F8-AD89-8949F2BB21C8}"/>
                  </a:ext>
                </a:extLst>
              </p:cNvPr>
              <p:cNvPicPr>
                <a:picLocks noChangeAspect="1"/>
              </p:cNvPicPr>
              <p:nvPr/>
            </p:nvPicPr>
            <p:blipFill>
              <a:blip r:embed="rId2"/>
              <a:stretch>
                <a:fillRect/>
              </a:stretch>
            </p:blipFill>
            <p:spPr>
              <a:xfrm>
                <a:off x="11418" y="6015"/>
                <a:ext cx="960" cy="360"/>
              </a:xfrm>
              <a:prstGeom prst="rect">
                <a:avLst/>
              </a:prstGeom>
            </p:spPr>
          </p:pic>
          <p:cxnSp>
            <p:nvCxnSpPr>
              <p:cNvPr id="19" name="直接箭头连接符 18">
                <a:extLst>
                  <a:ext uri="{FF2B5EF4-FFF2-40B4-BE49-F238E27FC236}">
                    <a16:creationId xmlns:a16="http://schemas.microsoft.com/office/drawing/2014/main" id="{AF8AFF36-D12F-40B9-B315-E7B0BE1C3AB5}"/>
                  </a:ext>
                </a:extLst>
              </p:cNvPr>
              <p:cNvCxnSpPr>
                <a:endCxn id="17" idx="1"/>
              </p:cNvCxnSpPr>
              <p:nvPr/>
            </p:nvCxnSpPr>
            <p:spPr>
              <a:xfrm>
                <a:off x="11887" y="4722"/>
                <a:ext cx="11" cy="790"/>
              </a:xfrm>
              <a:prstGeom prst="straightConnector1">
                <a:avLst/>
              </a:prstGeom>
              <a:ln w="12700">
                <a:solidFill>
                  <a:schemeClr val="accent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02F3E3C2-457E-4DB4-812B-2710D6B8B754}"/>
                  </a:ext>
                </a:extLst>
              </p:cNvPr>
              <p:cNvCxnSpPr/>
              <p:nvPr/>
            </p:nvCxnSpPr>
            <p:spPr>
              <a:xfrm>
                <a:off x="11305" y="4919"/>
                <a:ext cx="245" cy="638"/>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5BF21C8D-0A58-4C9E-8592-CB5D2521B54A}"/>
                  </a:ext>
                </a:extLst>
              </p:cNvPr>
              <p:cNvCxnSpPr>
                <a:endCxn id="16" idx="1"/>
              </p:cNvCxnSpPr>
              <p:nvPr/>
            </p:nvCxnSpPr>
            <p:spPr>
              <a:xfrm>
                <a:off x="10677" y="5336"/>
                <a:ext cx="543" cy="46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2D5C197E-92BD-4D1A-B3C0-D6052FD3D260}"/>
                  </a:ext>
                </a:extLst>
              </p:cNvPr>
              <p:cNvCxnSpPr/>
              <p:nvPr/>
            </p:nvCxnSpPr>
            <p:spPr>
              <a:xfrm flipH="1">
                <a:off x="12265" y="4848"/>
                <a:ext cx="236" cy="721"/>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5EBC4384-2BB9-4D2D-B7C1-B0C953288FA9}"/>
                  </a:ext>
                </a:extLst>
              </p:cNvPr>
              <p:cNvCxnSpPr/>
              <p:nvPr/>
            </p:nvCxnSpPr>
            <p:spPr>
              <a:xfrm flipH="1">
                <a:off x="12555" y="5131"/>
                <a:ext cx="575" cy="669"/>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C0302459-5DE1-491B-949F-571748FA8B24}"/>
                  </a:ext>
                </a:extLst>
              </p:cNvPr>
              <p:cNvCxnSpPr/>
              <p:nvPr/>
            </p:nvCxnSpPr>
            <p:spPr>
              <a:xfrm flipH="1">
                <a:off x="12815" y="5569"/>
                <a:ext cx="739" cy="519"/>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0627A59E-F292-4B3F-AAAE-BF8C72A28555}"/>
                  </a:ext>
                </a:extLst>
              </p:cNvPr>
              <p:cNvCxnSpPr>
                <a:endCxn id="16" idx="2"/>
              </p:cNvCxnSpPr>
              <p:nvPr/>
            </p:nvCxnSpPr>
            <p:spPr>
              <a:xfrm flipV="1">
                <a:off x="10205" y="6501"/>
                <a:ext cx="724" cy="1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22A43513-D16B-4781-BA74-D12C2389E8B9}"/>
                  </a:ext>
                </a:extLst>
              </p:cNvPr>
              <p:cNvCxnSpPr>
                <a:endCxn id="16" idx="6"/>
              </p:cNvCxnSpPr>
              <p:nvPr/>
            </p:nvCxnSpPr>
            <p:spPr>
              <a:xfrm flipH="1" flipV="1">
                <a:off x="12913" y="6501"/>
                <a:ext cx="736" cy="1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C6819E9B-9527-40B1-8FB2-2EC796B3169F}"/>
                  </a:ext>
                </a:extLst>
              </p:cNvPr>
              <p:cNvCxnSpPr/>
              <p:nvPr/>
            </p:nvCxnSpPr>
            <p:spPr>
              <a:xfrm flipV="1">
                <a:off x="10441" y="6953"/>
                <a:ext cx="606" cy="54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C2EA1D47-E257-4B29-82F0-6045C3BF4F16}"/>
                  </a:ext>
                </a:extLst>
              </p:cNvPr>
              <p:cNvCxnSpPr/>
              <p:nvPr/>
            </p:nvCxnSpPr>
            <p:spPr>
              <a:xfrm flipV="1">
                <a:off x="10818" y="7367"/>
                <a:ext cx="629" cy="689"/>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75F23697-3FE9-40C5-B0D2-062C0185683E}"/>
                  </a:ext>
                </a:extLst>
              </p:cNvPr>
              <p:cNvCxnSpPr/>
              <p:nvPr/>
            </p:nvCxnSpPr>
            <p:spPr>
              <a:xfrm flipH="1" flipV="1">
                <a:off x="12328" y="7443"/>
                <a:ext cx="361" cy="613"/>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1FE00E63-C5DD-4B98-84C6-3EBE52045832}"/>
                  </a:ext>
                </a:extLst>
              </p:cNvPr>
              <p:cNvCxnSpPr/>
              <p:nvPr/>
            </p:nvCxnSpPr>
            <p:spPr>
              <a:xfrm flipH="1" flipV="1">
                <a:off x="12784" y="7050"/>
                <a:ext cx="471" cy="64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2" name="文本框 11">
              <a:extLst>
                <a:ext uri="{FF2B5EF4-FFF2-40B4-BE49-F238E27FC236}">
                  <a16:creationId xmlns:a16="http://schemas.microsoft.com/office/drawing/2014/main" id="{574B40B7-9A52-4CA6-AD32-B03863D1A823}"/>
                </a:ext>
              </a:extLst>
            </p:cNvPr>
            <p:cNvSpPr txBox="1"/>
            <p:nvPr/>
          </p:nvSpPr>
          <p:spPr>
            <a:xfrm>
              <a:off x="12488" y="5135"/>
              <a:ext cx="1620" cy="531"/>
            </a:xfrm>
            <a:prstGeom prst="rect">
              <a:avLst/>
            </a:prstGeom>
            <a:noFill/>
          </p:spPr>
          <p:txBody>
            <a:bodyPr wrap="square" rtlCol="0">
              <a:spAutoFit/>
            </a:bodyPr>
            <a:lstStyle/>
            <a:p>
              <a:r>
                <a:rPr lang="zh-CN" altLang="en-US" sz="1600"/>
                <a:t>键值</a:t>
              </a:r>
              <a:r>
                <a:rPr lang="en-US" altLang="zh-CN" sz="1600" i="1"/>
                <a:t>K</a:t>
              </a:r>
              <a:r>
                <a:rPr lang="en-US" altLang="zh-CN" sz="1600" i="1" baseline="-25000"/>
                <a:t>1</a:t>
              </a:r>
            </a:p>
          </p:txBody>
        </p:sp>
        <p:sp>
          <p:nvSpPr>
            <p:cNvPr id="13" name="文本框 12">
              <a:extLst>
                <a:ext uri="{FF2B5EF4-FFF2-40B4-BE49-F238E27FC236}">
                  <a16:creationId xmlns:a16="http://schemas.microsoft.com/office/drawing/2014/main" id="{EB871D51-E8F0-47E9-A746-86295FD1EA9D}"/>
                </a:ext>
              </a:extLst>
            </p:cNvPr>
            <p:cNvSpPr txBox="1"/>
            <p:nvPr/>
          </p:nvSpPr>
          <p:spPr>
            <a:xfrm>
              <a:off x="13460" y="5330"/>
              <a:ext cx="648" cy="58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a:t>
              </a:r>
            </a:p>
          </p:txBody>
        </p:sp>
        <p:sp>
          <p:nvSpPr>
            <p:cNvPr id="14" name="文本框 13">
              <a:extLst>
                <a:ext uri="{FF2B5EF4-FFF2-40B4-BE49-F238E27FC236}">
                  <a16:creationId xmlns:a16="http://schemas.microsoft.com/office/drawing/2014/main" id="{565D7AFF-387C-4608-98CD-B6EAFF7C8BF2}"/>
                </a:ext>
              </a:extLst>
            </p:cNvPr>
            <p:cNvSpPr txBox="1"/>
            <p:nvPr/>
          </p:nvSpPr>
          <p:spPr>
            <a:xfrm>
              <a:off x="14115" y="5574"/>
              <a:ext cx="648" cy="58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a:t>
              </a:r>
            </a:p>
          </p:txBody>
        </p:sp>
        <p:sp>
          <p:nvSpPr>
            <p:cNvPr id="15" name="文本框 14">
              <a:extLst>
                <a:ext uri="{FF2B5EF4-FFF2-40B4-BE49-F238E27FC236}">
                  <a16:creationId xmlns:a16="http://schemas.microsoft.com/office/drawing/2014/main" id="{5DE0229D-826D-456A-8DBE-ED3774943E93}"/>
                </a:ext>
              </a:extLst>
            </p:cNvPr>
            <p:cNvSpPr txBox="1"/>
            <p:nvPr/>
          </p:nvSpPr>
          <p:spPr>
            <a:xfrm>
              <a:off x="14585" y="6060"/>
              <a:ext cx="648" cy="58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a:t>
              </a:r>
            </a:p>
          </p:txBody>
        </p:sp>
      </p:grpSp>
      <p:sp>
        <p:nvSpPr>
          <p:cNvPr id="31" name="文本框 30">
            <a:extLst>
              <a:ext uri="{FF2B5EF4-FFF2-40B4-BE49-F238E27FC236}">
                <a16:creationId xmlns:a16="http://schemas.microsoft.com/office/drawing/2014/main" id="{EE22BF75-CCCF-4BA2-A0BB-B8B21A6FEED4}"/>
              </a:ext>
            </a:extLst>
          </p:cNvPr>
          <p:cNvSpPr txBox="1"/>
          <p:nvPr/>
        </p:nvSpPr>
        <p:spPr>
          <a:xfrm>
            <a:off x="9390380" y="5861050"/>
            <a:ext cx="628650" cy="306705"/>
          </a:xfrm>
          <a:prstGeom prst="rect">
            <a:avLst/>
          </a:prstGeom>
          <a:noFill/>
        </p:spPr>
        <p:txBody>
          <a:bodyPr wrap="none" rtlCol="0">
            <a:spAutoFit/>
          </a:bodyPr>
          <a:lstStyle/>
          <a:p>
            <a:r>
              <a:rPr lang="zh-CN" altLang="en-US" sz="1400"/>
              <a:t>策略</a:t>
            </a:r>
            <a:r>
              <a:rPr lang="en-US" altLang="zh-CN" sz="1400"/>
              <a:t>1</a:t>
            </a:r>
          </a:p>
        </p:txBody>
      </p:sp>
      <p:sp>
        <p:nvSpPr>
          <p:cNvPr id="32" name="矩形 31">
            <a:extLst>
              <a:ext uri="{FF2B5EF4-FFF2-40B4-BE49-F238E27FC236}">
                <a16:creationId xmlns:a16="http://schemas.microsoft.com/office/drawing/2014/main" id="{CFF2D18B-24B6-4701-8317-E320F65841E7}"/>
              </a:ext>
            </a:extLst>
          </p:cNvPr>
          <p:cNvSpPr/>
          <p:nvPr/>
        </p:nvSpPr>
        <p:spPr>
          <a:xfrm>
            <a:off x="8271510" y="3241040"/>
            <a:ext cx="2865755" cy="31057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958FF2E9-DADB-5F40-9530-1D59BB9BE489}"/>
              </a:ext>
            </a:extLst>
          </p:cNvPr>
          <p:cNvSpPr>
            <a:spLocks noGrp="1"/>
          </p:cNvSpPr>
          <p:nvPr>
            <p:ph type="sldNum" sz="quarter" idx="12"/>
          </p:nvPr>
        </p:nvSpPr>
        <p:spPr/>
        <p:txBody>
          <a:bodyPr/>
          <a:lstStyle/>
          <a:p>
            <a:fld id="{B13F0FA4-29F4-4B1D-A16B-0D7169EBD889}" type="slidenum">
              <a:rPr lang="en-US" smtClean="0"/>
              <a:t>57</a:t>
            </a:fld>
            <a:endParaRPr lang="en-US" dirty="0"/>
          </a:p>
        </p:txBody>
      </p:sp>
      <p:sp>
        <p:nvSpPr>
          <p:cNvPr id="5" name="矩形 4">
            <a:extLst>
              <a:ext uri="{FF2B5EF4-FFF2-40B4-BE49-F238E27FC236}">
                <a16:creationId xmlns:a16="http://schemas.microsoft.com/office/drawing/2014/main" id="{A89DE043-9932-5F4E-AF0B-219AAA0466E9}"/>
              </a:ext>
            </a:extLst>
          </p:cNvPr>
          <p:cNvSpPr/>
          <p:nvPr/>
        </p:nvSpPr>
        <p:spPr>
          <a:xfrm>
            <a:off x="620158" y="5471472"/>
            <a:ext cx="6872207" cy="1200329"/>
          </a:xfrm>
          <a:prstGeom prst="rect">
            <a:avLst/>
          </a:prstGeom>
        </p:spPr>
        <p:txBody>
          <a:bodyPr wrap="square">
            <a:spAutoFit/>
          </a:bodyPr>
          <a:lstStyle/>
          <a:p>
            <a:r>
              <a:rPr lang="zh-CN" altLang="zh-CN" dirty="0"/>
              <a:t>根本问题是数据分区和数据放置是相互交织的。例如，在某些情况下，对一个系统添加更多的节点，来应对请求负载的增加 </a:t>
            </a:r>
            <a:r>
              <a:rPr lang="zh-CN" altLang="en-US" dirty="0"/>
              <a:t>，</a:t>
            </a:r>
            <a:r>
              <a:rPr lang="zh-CN" altLang="zh-CN" dirty="0"/>
              <a:t>在这个场景下，添加节点不可能对对数据分区没有影响。理想情况下，使用独立的分区和布局方案是可取的。 </a:t>
            </a:r>
            <a:endParaRPr lang="zh-CN" altLang="en-US" dirty="0"/>
          </a:p>
        </p:txBody>
      </p:sp>
    </p:spTree>
    <p:extLst>
      <p:ext uri="{BB962C8B-B14F-4D97-AF65-F5344CB8AC3E}">
        <p14:creationId xmlns:p14="http://schemas.microsoft.com/office/powerpoint/2010/main" val="12622343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a:xfrm>
            <a:off x="680482" y="1002958"/>
            <a:ext cx="10930269" cy="5016207"/>
          </a:xfrm>
        </p:spPr>
        <p:txBody>
          <a:bodyPr/>
          <a:lstStyle/>
          <a:p>
            <a:r>
              <a:rPr lang="zh-CN" altLang="en-US" dirty="0"/>
              <a:t>分布式键值系统：</a:t>
            </a:r>
            <a:r>
              <a:rPr lang="en-US" altLang="zh-CN" dirty="0"/>
              <a:t> Dynamo</a:t>
            </a:r>
            <a:r>
              <a:rPr lang="zh-CN" altLang="en-US" dirty="0"/>
              <a:t>负载均衡分区策略</a:t>
            </a:r>
            <a:endParaRPr lang="en-US" altLang="zh-CN" dirty="0"/>
          </a:p>
          <a:p>
            <a:pPr lvl="1"/>
            <a:r>
              <a:rPr lang="zh-CN" altLang="en-US" dirty="0"/>
              <a:t>策略</a:t>
            </a:r>
            <a:r>
              <a:rPr lang="en-US" altLang="zh-CN" dirty="0"/>
              <a:t>2</a:t>
            </a:r>
            <a:r>
              <a:rPr lang="zh-CN" altLang="en-US" dirty="0"/>
              <a:t>：每个节点有</a:t>
            </a:r>
            <a:r>
              <a:rPr lang="en-US" altLang="zh-CN" i="1" dirty="0"/>
              <a:t>T</a:t>
            </a:r>
            <a:r>
              <a:rPr lang="zh-CN" altLang="en-US" dirty="0"/>
              <a:t>个随机令牌和相同大小分区。该策略将哈希空间划分为</a:t>
            </a:r>
            <a:r>
              <a:rPr lang="en-US" altLang="zh-CN" i="1" dirty="0"/>
              <a:t>Q</a:t>
            </a:r>
            <a:r>
              <a:rPr lang="zh-CN" altLang="en-US" dirty="0"/>
              <a:t>个大小相等的分区</a:t>
            </a:r>
            <a:r>
              <a:rPr lang="en-US" altLang="zh-CN" dirty="0"/>
              <a:t>/</a:t>
            </a:r>
            <a:r>
              <a:rPr lang="zh-CN" altLang="en-US" dirty="0"/>
              <a:t>范围，每个节点被分配</a:t>
            </a:r>
            <a:r>
              <a:rPr lang="en-US" altLang="zh-CN" i="1" dirty="0"/>
              <a:t>T</a:t>
            </a:r>
            <a:r>
              <a:rPr lang="zh-CN" altLang="en-US" dirty="0"/>
              <a:t>个随机令牌。</a:t>
            </a:r>
            <a:endParaRPr lang="en-US" altLang="zh-CN" dirty="0"/>
          </a:p>
          <a:p>
            <a:pPr lvl="1"/>
            <a:r>
              <a:rPr lang="en-US" altLang="zh-CN" i="1" dirty="0"/>
              <a:t>Q</a:t>
            </a:r>
            <a:r>
              <a:rPr lang="zh-CN" altLang="en-US" dirty="0"/>
              <a:t>通常设置为</a:t>
            </a:r>
            <a:r>
              <a:rPr lang="en-US" altLang="zh-CN" i="1" dirty="0"/>
              <a:t>Q</a:t>
            </a:r>
            <a:r>
              <a:rPr lang="en-US" altLang="zh-CN" dirty="0"/>
              <a:t>&gt;&gt;</a:t>
            </a:r>
            <a:r>
              <a:rPr lang="en-US" altLang="zh-CN" i="1" dirty="0"/>
              <a:t>N</a:t>
            </a:r>
            <a:r>
              <a:rPr lang="zh-CN" altLang="en-US" dirty="0"/>
              <a:t>，且</a:t>
            </a:r>
            <a:r>
              <a:rPr lang="en-US" altLang="zh-CN" i="1" dirty="0"/>
              <a:t>Q</a:t>
            </a:r>
            <a:r>
              <a:rPr lang="en-US" altLang="zh-CN" dirty="0"/>
              <a:t>&gt;&gt;</a:t>
            </a:r>
            <a:r>
              <a:rPr lang="en-US" altLang="zh-CN" i="1" dirty="0"/>
              <a:t>S </a:t>
            </a:r>
            <a:r>
              <a:rPr lang="en-US" altLang="zh-CN" dirty="0"/>
              <a:t>x </a:t>
            </a:r>
            <a:r>
              <a:rPr lang="en-US" altLang="zh-CN" i="1" dirty="0"/>
              <a:t>T</a:t>
            </a:r>
            <a:r>
              <a:rPr lang="zh-CN" altLang="en-US" dirty="0"/>
              <a:t>，其中</a:t>
            </a:r>
            <a:r>
              <a:rPr lang="en-US" altLang="zh-CN" dirty="0"/>
              <a:t>S</a:t>
            </a:r>
            <a:r>
              <a:rPr lang="zh-CN" altLang="en-US" dirty="0"/>
              <a:t>是系统中的节点数</a:t>
            </a:r>
            <a:endParaRPr lang="en-US" altLang="zh-CN" dirty="0"/>
          </a:p>
          <a:p>
            <a:pPr lvl="1"/>
            <a:r>
              <a:rPr lang="zh-CN" altLang="zh-CN" dirty="0"/>
              <a:t>在这个策略下，令牌仅用于将哈希空间中的值映射到节点的有序列表 ，不用于确定分区。一个分区是放置在从分区的尾端顺时针的遍历一致性哈希环时所遭遇到的第一个</a:t>
            </a:r>
            <a:r>
              <a:rPr lang="en-US" altLang="zh-CN" i="1" dirty="0"/>
              <a:t>N</a:t>
            </a:r>
            <a:r>
              <a:rPr lang="zh-CN" altLang="zh-CN" dirty="0"/>
              <a:t>个唯一节点中。</a:t>
            </a:r>
            <a:endParaRPr lang="en-US" altLang="zh-CN" dirty="0"/>
          </a:p>
          <a:p>
            <a:pPr lvl="1"/>
            <a:r>
              <a:rPr lang="zh-CN" altLang="en-US" dirty="0"/>
              <a:t>该策略优势：</a:t>
            </a:r>
            <a:endParaRPr lang="en-US" altLang="zh-CN" dirty="0"/>
          </a:p>
          <a:p>
            <a:pPr lvl="2"/>
            <a:r>
              <a:rPr lang="zh-CN" altLang="en-US" dirty="0"/>
              <a:t>对分区和分区布局进行了解耦合</a:t>
            </a:r>
            <a:endParaRPr lang="en-US" altLang="zh-CN" dirty="0"/>
          </a:p>
          <a:p>
            <a:pPr lvl="2"/>
            <a:r>
              <a:rPr lang="zh-CN" altLang="en-US" dirty="0"/>
              <a:t>当系统运行时，改变配置成为了可能</a:t>
            </a:r>
          </a:p>
        </p:txBody>
      </p:sp>
      <p:grpSp>
        <p:nvGrpSpPr>
          <p:cNvPr id="5" name="组合 4">
            <a:extLst>
              <a:ext uri="{FF2B5EF4-FFF2-40B4-BE49-F238E27FC236}">
                <a16:creationId xmlns:a16="http://schemas.microsoft.com/office/drawing/2014/main" id="{48D3DBAF-9C62-4074-B60B-F44F9C9EFA9F}"/>
              </a:ext>
            </a:extLst>
          </p:cNvPr>
          <p:cNvGrpSpPr/>
          <p:nvPr/>
        </p:nvGrpSpPr>
        <p:grpSpPr>
          <a:xfrm>
            <a:off x="8163399" y="3616325"/>
            <a:ext cx="2865120" cy="3105150"/>
            <a:chOff x="13051" y="5163"/>
            <a:chExt cx="4512" cy="4890"/>
          </a:xfrm>
        </p:grpSpPr>
        <p:grpSp>
          <p:nvGrpSpPr>
            <p:cNvPr id="6" name="组合 5">
              <a:extLst>
                <a:ext uri="{FF2B5EF4-FFF2-40B4-BE49-F238E27FC236}">
                  <a16:creationId xmlns:a16="http://schemas.microsoft.com/office/drawing/2014/main" id="{14E39B9F-D9A0-4D8C-982C-F0A7CF600A12}"/>
                </a:ext>
              </a:extLst>
            </p:cNvPr>
            <p:cNvGrpSpPr/>
            <p:nvPr/>
          </p:nvGrpSpPr>
          <p:grpSpPr>
            <a:xfrm>
              <a:off x="13720" y="5324"/>
              <a:ext cx="3656" cy="4037"/>
              <a:chOff x="11710" y="5135"/>
              <a:chExt cx="3656" cy="4037"/>
            </a:xfrm>
          </p:grpSpPr>
          <p:grpSp>
            <p:nvGrpSpPr>
              <p:cNvPr id="19" name="组合 18">
                <a:extLst>
                  <a:ext uri="{FF2B5EF4-FFF2-40B4-BE49-F238E27FC236}">
                    <a16:creationId xmlns:a16="http://schemas.microsoft.com/office/drawing/2014/main" id="{47FE8D9C-D452-45C7-A68F-6EC734090FBF}"/>
                  </a:ext>
                </a:extLst>
              </p:cNvPr>
              <p:cNvGrpSpPr/>
              <p:nvPr/>
            </p:nvGrpSpPr>
            <p:grpSpPr>
              <a:xfrm>
                <a:off x="11710" y="5634"/>
                <a:ext cx="3134" cy="3538"/>
                <a:chOff x="10515" y="4722"/>
                <a:chExt cx="3134" cy="3538"/>
              </a:xfrm>
            </p:grpSpPr>
            <p:sp>
              <p:nvSpPr>
                <p:cNvPr id="24" name="椭圆 23">
                  <a:extLst>
                    <a:ext uri="{FF2B5EF4-FFF2-40B4-BE49-F238E27FC236}">
                      <a16:creationId xmlns:a16="http://schemas.microsoft.com/office/drawing/2014/main" id="{F305EA70-ADA5-47DB-84A9-8BFF589FED44}"/>
                    </a:ext>
                  </a:extLst>
                </p:cNvPr>
                <p:cNvSpPr/>
                <p:nvPr/>
              </p:nvSpPr>
              <p:spPr>
                <a:xfrm>
                  <a:off x="10929" y="5509"/>
                  <a:ext cx="1984" cy="1984"/>
                </a:xfrm>
                <a:prstGeom prst="ellipse">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流程图: 库存数据 18">
                  <a:extLst>
                    <a:ext uri="{FF2B5EF4-FFF2-40B4-BE49-F238E27FC236}">
                      <a16:creationId xmlns:a16="http://schemas.microsoft.com/office/drawing/2014/main" id="{CED07174-91CC-4A3A-9B1B-69C6842DC5B8}"/>
                    </a:ext>
                  </a:extLst>
                </p:cNvPr>
                <p:cNvSpPr/>
                <p:nvPr/>
              </p:nvSpPr>
              <p:spPr>
                <a:xfrm rot="5400000">
                  <a:off x="11646" y="5415"/>
                  <a:ext cx="503" cy="696"/>
                </a:xfrm>
                <a:prstGeom prst="flowChartOnlineStorage">
                  <a:avLst/>
                </a:prstGeom>
                <a:pattFill prst="wdDnDiag">
                  <a:fgClr>
                    <a:schemeClr val="accent1"/>
                  </a:fgClr>
                  <a:bgClr>
                    <a:schemeClr val="bg1"/>
                  </a:bgClr>
                </a:patt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6" name="图片 25">
                  <a:extLst>
                    <a:ext uri="{FF2B5EF4-FFF2-40B4-BE49-F238E27FC236}">
                      <a16:creationId xmlns:a16="http://schemas.microsoft.com/office/drawing/2014/main" id="{A605F148-BAC3-44D6-947E-6064EFDBEDB5}"/>
                    </a:ext>
                  </a:extLst>
                </p:cNvPr>
                <p:cNvPicPr>
                  <a:picLocks noChangeAspect="1"/>
                </p:cNvPicPr>
                <p:nvPr/>
              </p:nvPicPr>
              <p:blipFill>
                <a:blip r:embed="rId2"/>
                <a:stretch>
                  <a:fillRect/>
                </a:stretch>
              </p:blipFill>
              <p:spPr>
                <a:xfrm>
                  <a:off x="11418" y="6015"/>
                  <a:ext cx="960" cy="360"/>
                </a:xfrm>
                <a:prstGeom prst="rect">
                  <a:avLst/>
                </a:prstGeom>
              </p:spPr>
            </p:pic>
            <p:cxnSp>
              <p:nvCxnSpPr>
                <p:cNvPr id="27" name="直接箭头连接符 26">
                  <a:extLst>
                    <a:ext uri="{FF2B5EF4-FFF2-40B4-BE49-F238E27FC236}">
                      <a16:creationId xmlns:a16="http://schemas.microsoft.com/office/drawing/2014/main" id="{9AE56575-BDE7-4780-BA93-835A1E7E84A2}"/>
                    </a:ext>
                  </a:extLst>
                </p:cNvPr>
                <p:cNvCxnSpPr>
                  <a:endCxn id="25" idx="1"/>
                </p:cNvCxnSpPr>
                <p:nvPr/>
              </p:nvCxnSpPr>
              <p:spPr>
                <a:xfrm>
                  <a:off x="11887" y="4722"/>
                  <a:ext cx="11" cy="790"/>
                </a:xfrm>
                <a:prstGeom prst="straightConnector1">
                  <a:avLst/>
                </a:prstGeom>
                <a:ln w="12700">
                  <a:solidFill>
                    <a:schemeClr val="accent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A1D8F957-AF84-4950-93CA-C913CE79FBD1}"/>
                    </a:ext>
                  </a:extLst>
                </p:cNvPr>
                <p:cNvCxnSpPr>
                  <a:endCxn id="24" idx="1"/>
                </p:cNvCxnSpPr>
                <p:nvPr/>
              </p:nvCxnSpPr>
              <p:spPr>
                <a:xfrm>
                  <a:off x="10677" y="5336"/>
                  <a:ext cx="543" cy="46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6AFC0D40-A7EB-4019-949E-64F8C1EE6704}"/>
                    </a:ext>
                  </a:extLst>
                </p:cNvPr>
                <p:cNvCxnSpPr/>
                <p:nvPr/>
              </p:nvCxnSpPr>
              <p:spPr>
                <a:xfrm flipH="1">
                  <a:off x="12265" y="4848"/>
                  <a:ext cx="236" cy="721"/>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8EDF40A2-744D-48FD-8476-E630812BE24C}"/>
                    </a:ext>
                  </a:extLst>
                </p:cNvPr>
                <p:cNvCxnSpPr/>
                <p:nvPr/>
              </p:nvCxnSpPr>
              <p:spPr>
                <a:xfrm flipH="1">
                  <a:off x="12555" y="5131"/>
                  <a:ext cx="575" cy="669"/>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C2BEAF87-605E-426C-A700-4531E4627E49}"/>
                    </a:ext>
                  </a:extLst>
                </p:cNvPr>
                <p:cNvCxnSpPr>
                  <a:endCxn id="24" idx="6"/>
                </p:cNvCxnSpPr>
                <p:nvPr/>
              </p:nvCxnSpPr>
              <p:spPr>
                <a:xfrm flipH="1" flipV="1">
                  <a:off x="12913" y="6501"/>
                  <a:ext cx="736" cy="1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100C2800-509D-4D93-9DC2-543E3779030B}"/>
                    </a:ext>
                  </a:extLst>
                </p:cNvPr>
                <p:cNvCxnSpPr/>
                <p:nvPr/>
              </p:nvCxnSpPr>
              <p:spPr>
                <a:xfrm flipV="1">
                  <a:off x="10515" y="7098"/>
                  <a:ext cx="606" cy="54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9494F9A6-2713-4D9D-8906-98423ACB367F}"/>
                    </a:ext>
                  </a:extLst>
                </p:cNvPr>
                <p:cNvCxnSpPr>
                  <a:endCxn id="24" idx="4"/>
                </p:cNvCxnSpPr>
                <p:nvPr/>
              </p:nvCxnSpPr>
              <p:spPr>
                <a:xfrm flipH="1" flipV="1">
                  <a:off x="11921" y="7493"/>
                  <a:ext cx="16" cy="767"/>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959B66BC-6400-49B3-8BDA-CB43BB9C23AB}"/>
                    </a:ext>
                  </a:extLst>
                </p:cNvPr>
                <p:cNvCxnSpPr/>
                <p:nvPr/>
              </p:nvCxnSpPr>
              <p:spPr>
                <a:xfrm flipH="1" flipV="1">
                  <a:off x="12328" y="7443"/>
                  <a:ext cx="361" cy="613"/>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C7123D8A-687A-405C-9D8E-653B79FD957F}"/>
                    </a:ext>
                  </a:extLst>
                </p:cNvPr>
                <p:cNvCxnSpPr/>
                <p:nvPr/>
              </p:nvCxnSpPr>
              <p:spPr>
                <a:xfrm flipH="1" flipV="1">
                  <a:off x="12784" y="7050"/>
                  <a:ext cx="471" cy="64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20" name="文本框 19">
                <a:extLst>
                  <a:ext uri="{FF2B5EF4-FFF2-40B4-BE49-F238E27FC236}">
                    <a16:creationId xmlns:a16="http://schemas.microsoft.com/office/drawing/2014/main" id="{6F817452-9FB9-4808-ADC2-9A5EF5FFB625}"/>
                  </a:ext>
                </a:extLst>
              </p:cNvPr>
              <p:cNvSpPr txBox="1"/>
              <p:nvPr/>
            </p:nvSpPr>
            <p:spPr>
              <a:xfrm>
                <a:off x="12488" y="5135"/>
                <a:ext cx="1620" cy="531"/>
              </a:xfrm>
              <a:prstGeom prst="rect">
                <a:avLst/>
              </a:prstGeom>
              <a:noFill/>
            </p:spPr>
            <p:txBody>
              <a:bodyPr wrap="square" rtlCol="0">
                <a:spAutoFit/>
              </a:bodyPr>
              <a:lstStyle/>
              <a:p>
                <a:r>
                  <a:rPr lang="zh-CN" altLang="en-US" sz="1600"/>
                  <a:t>键值</a:t>
                </a:r>
                <a:r>
                  <a:rPr lang="en-US" altLang="zh-CN" sz="1600" i="1"/>
                  <a:t>K</a:t>
                </a:r>
                <a:r>
                  <a:rPr lang="en-US" altLang="zh-CN" sz="1600" i="1" baseline="-25000"/>
                  <a:t>1</a:t>
                </a:r>
              </a:p>
            </p:txBody>
          </p:sp>
          <p:sp>
            <p:nvSpPr>
              <p:cNvPr id="21" name="文本框 20">
                <a:extLst>
                  <a:ext uri="{FF2B5EF4-FFF2-40B4-BE49-F238E27FC236}">
                    <a16:creationId xmlns:a16="http://schemas.microsoft.com/office/drawing/2014/main" id="{BC638B8E-DC65-4F2A-9D03-B04B70D6DF91}"/>
                  </a:ext>
                </a:extLst>
              </p:cNvPr>
              <p:cNvSpPr txBox="1"/>
              <p:nvPr/>
            </p:nvSpPr>
            <p:spPr>
              <a:xfrm>
                <a:off x="13460" y="5330"/>
                <a:ext cx="648" cy="58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a:t>
                </a:r>
              </a:p>
            </p:txBody>
          </p:sp>
          <p:sp>
            <p:nvSpPr>
              <p:cNvPr id="22" name="文本框 21">
                <a:extLst>
                  <a:ext uri="{FF2B5EF4-FFF2-40B4-BE49-F238E27FC236}">
                    <a16:creationId xmlns:a16="http://schemas.microsoft.com/office/drawing/2014/main" id="{AD9C65C6-EB6C-4D4B-89C7-565FFA25FE5E}"/>
                  </a:ext>
                </a:extLst>
              </p:cNvPr>
              <p:cNvSpPr txBox="1"/>
              <p:nvPr/>
            </p:nvSpPr>
            <p:spPr>
              <a:xfrm>
                <a:off x="14115" y="5574"/>
                <a:ext cx="648" cy="58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a:t>
                </a:r>
              </a:p>
            </p:txBody>
          </p:sp>
          <p:sp>
            <p:nvSpPr>
              <p:cNvPr id="23" name="文本框 22">
                <a:extLst>
                  <a:ext uri="{FF2B5EF4-FFF2-40B4-BE49-F238E27FC236}">
                    <a16:creationId xmlns:a16="http://schemas.microsoft.com/office/drawing/2014/main" id="{F49E3E57-909B-4AC8-B0BE-143AF78FCD28}"/>
                  </a:ext>
                </a:extLst>
              </p:cNvPr>
              <p:cNvSpPr txBox="1"/>
              <p:nvPr/>
            </p:nvSpPr>
            <p:spPr>
              <a:xfrm>
                <a:off x="14718" y="7105"/>
                <a:ext cx="648" cy="58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a:t>
                </a:r>
              </a:p>
            </p:txBody>
          </p:sp>
        </p:grpSp>
        <p:sp>
          <p:nvSpPr>
            <p:cNvPr id="7" name="椭圆 6">
              <a:extLst>
                <a:ext uri="{FF2B5EF4-FFF2-40B4-BE49-F238E27FC236}">
                  <a16:creationId xmlns:a16="http://schemas.microsoft.com/office/drawing/2014/main" id="{21A808EC-C102-487B-8CAD-075A595BB2D7}"/>
                </a:ext>
              </a:extLst>
            </p:cNvPr>
            <p:cNvSpPr/>
            <p:nvPr/>
          </p:nvSpPr>
          <p:spPr>
            <a:xfrm>
              <a:off x="14443" y="7013"/>
              <a:ext cx="1304" cy="130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53716DDF-AFF2-4849-B8D4-C662615B9E15}"/>
                </a:ext>
              </a:extLst>
            </p:cNvPr>
            <p:cNvCxnSpPr/>
            <p:nvPr/>
          </p:nvCxnSpPr>
          <p:spPr>
            <a:xfrm>
              <a:off x="14561" y="6798"/>
              <a:ext cx="174" cy="315"/>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167F89-908F-4B84-AA6F-D6894F12AD1F}"/>
                </a:ext>
              </a:extLst>
            </p:cNvPr>
            <p:cNvCxnSpPr/>
            <p:nvPr/>
          </p:nvCxnSpPr>
          <p:spPr>
            <a:xfrm>
              <a:off x="14402" y="6842"/>
              <a:ext cx="236" cy="36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9F479CAB-BCFF-4235-B2BD-187EC873CA35}"/>
                </a:ext>
              </a:extLst>
            </p:cNvPr>
            <p:cNvCxnSpPr/>
            <p:nvPr/>
          </p:nvCxnSpPr>
          <p:spPr>
            <a:xfrm>
              <a:off x="14326" y="7028"/>
              <a:ext cx="235" cy="25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4D8ABD99-144E-4B5D-A5F7-375BF52D06AA}"/>
                </a:ext>
              </a:extLst>
            </p:cNvPr>
            <p:cNvCxnSpPr/>
            <p:nvPr/>
          </p:nvCxnSpPr>
          <p:spPr>
            <a:xfrm flipV="1">
              <a:off x="14152" y="7755"/>
              <a:ext cx="291" cy="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84425EDA-C9C7-4068-B9BF-F2F3C97FC0D9}"/>
                </a:ext>
              </a:extLst>
            </p:cNvPr>
            <p:cNvCxnSpPr/>
            <p:nvPr/>
          </p:nvCxnSpPr>
          <p:spPr>
            <a:xfrm flipH="1">
              <a:off x="14624" y="8245"/>
              <a:ext cx="157" cy="1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1E3B5D4-FF43-4767-A39D-349A3DFF3185}"/>
                </a:ext>
              </a:extLst>
            </p:cNvPr>
            <p:cNvCxnSpPr>
              <a:stCxn id="7" idx="4"/>
            </p:cNvCxnSpPr>
            <p:nvPr/>
          </p:nvCxnSpPr>
          <p:spPr>
            <a:xfrm>
              <a:off x="15095" y="8317"/>
              <a:ext cx="32" cy="305"/>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3A5F3CB8-A987-4781-9C98-C7DF7448FC4C}"/>
                </a:ext>
              </a:extLst>
            </p:cNvPr>
            <p:cNvCxnSpPr>
              <a:endCxn id="24" idx="5"/>
            </p:cNvCxnSpPr>
            <p:nvPr/>
          </p:nvCxnSpPr>
          <p:spPr>
            <a:xfrm>
              <a:off x="15661" y="8025"/>
              <a:ext cx="166" cy="2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783BC1DC-E56E-48E0-88AB-83CD4734FA85}"/>
                </a:ext>
              </a:extLst>
            </p:cNvPr>
            <p:cNvCxnSpPr/>
            <p:nvPr/>
          </p:nvCxnSpPr>
          <p:spPr>
            <a:xfrm>
              <a:off x="15747" y="7785"/>
              <a:ext cx="370" cy="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B84993A6-0F7A-40EC-9EE4-DA8A0DB6410B}"/>
                </a:ext>
              </a:extLst>
            </p:cNvPr>
            <p:cNvCxnSpPr/>
            <p:nvPr/>
          </p:nvCxnSpPr>
          <p:spPr>
            <a:xfrm flipH="1">
              <a:off x="15661" y="7065"/>
              <a:ext cx="299" cy="299"/>
            </a:xfrm>
            <a:prstGeom prst="line">
              <a:avLst/>
            </a:prstGeom>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3AA2F10C-80AB-4F37-8FD4-2EEF0F177E82}"/>
                </a:ext>
              </a:extLst>
            </p:cNvPr>
            <p:cNvSpPr txBox="1"/>
            <p:nvPr/>
          </p:nvSpPr>
          <p:spPr>
            <a:xfrm>
              <a:off x="14716" y="9361"/>
              <a:ext cx="990" cy="483"/>
            </a:xfrm>
            <a:prstGeom prst="rect">
              <a:avLst/>
            </a:prstGeom>
            <a:noFill/>
          </p:spPr>
          <p:txBody>
            <a:bodyPr wrap="none" rtlCol="0">
              <a:spAutoFit/>
            </a:bodyPr>
            <a:lstStyle/>
            <a:p>
              <a:r>
                <a:rPr lang="zh-CN" altLang="en-US" sz="1400"/>
                <a:t>策略</a:t>
              </a:r>
              <a:r>
                <a:rPr lang="en-US" altLang="zh-CN" sz="1400"/>
                <a:t>2</a:t>
              </a:r>
            </a:p>
          </p:txBody>
        </p:sp>
        <p:sp>
          <p:nvSpPr>
            <p:cNvPr id="18" name="矩形 17">
              <a:extLst>
                <a:ext uri="{FF2B5EF4-FFF2-40B4-BE49-F238E27FC236}">
                  <a16:creationId xmlns:a16="http://schemas.microsoft.com/office/drawing/2014/main" id="{7606A555-6301-44B9-8304-0C5C7B3E3606}"/>
                </a:ext>
              </a:extLst>
            </p:cNvPr>
            <p:cNvSpPr/>
            <p:nvPr/>
          </p:nvSpPr>
          <p:spPr>
            <a:xfrm>
              <a:off x="13051" y="5163"/>
              <a:ext cx="4513" cy="489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48B679E8-B15D-4D4F-9333-6D6F990FAC9F}"/>
              </a:ext>
            </a:extLst>
          </p:cNvPr>
          <p:cNvSpPr>
            <a:spLocks noGrp="1"/>
          </p:cNvSpPr>
          <p:nvPr>
            <p:ph type="sldNum" sz="quarter" idx="12"/>
          </p:nvPr>
        </p:nvSpPr>
        <p:spPr/>
        <p:txBody>
          <a:bodyPr/>
          <a:lstStyle/>
          <a:p>
            <a:fld id="{B13F0FA4-29F4-4B1D-A16B-0D7169EBD889}" type="slidenum">
              <a:rPr lang="en-US" smtClean="0"/>
              <a:t>58</a:t>
            </a:fld>
            <a:endParaRPr lang="en-US" dirty="0"/>
          </a:p>
        </p:txBody>
      </p:sp>
    </p:spTree>
    <p:extLst>
      <p:ext uri="{BB962C8B-B14F-4D97-AF65-F5344CB8AC3E}">
        <p14:creationId xmlns:p14="http://schemas.microsoft.com/office/powerpoint/2010/main" val="5842692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a:xfrm>
            <a:off x="680483" y="1160756"/>
            <a:ext cx="7853917" cy="5016207"/>
          </a:xfrm>
        </p:spPr>
        <p:txBody>
          <a:bodyPr/>
          <a:lstStyle/>
          <a:p>
            <a:r>
              <a:rPr lang="zh-CN" altLang="en-US" dirty="0"/>
              <a:t>分布式键值系统：</a:t>
            </a:r>
            <a:r>
              <a:rPr lang="en-US" altLang="zh-CN" dirty="0"/>
              <a:t> Dynamo</a:t>
            </a:r>
            <a:r>
              <a:rPr lang="zh-CN" altLang="en-US" dirty="0"/>
              <a:t>负载均衡分区策略</a:t>
            </a:r>
            <a:endParaRPr lang="en-US" altLang="zh-CN" dirty="0"/>
          </a:p>
          <a:p>
            <a:pPr lvl="1"/>
            <a:r>
              <a:rPr lang="zh-CN" altLang="en-US" dirty="0"/>
              <a:t>策略</a:t>
            </a:r>
            <a:r>
              <a:rPr lang="en-US" altLang="zh-CN" dirty="0"/>
              <a:t>3</a:t>
            </a:r>
            <a:r>
              <a:rPr lang="zh-CN" altLang="en-US" dirty="0"/>
              <a:t>：每个节点有</a:t>
            </a:r>
            <a:r>
              <a:rPr lang="en-US" altLang="zh-CN" i="1" dirty="0"/>
              <a:t>Q/S</a:t>
            </a:r>
            <a:r>
              <a:rPr lang="zh-CN" altLang="en-US" dirty="0"/>
              <a:t>个令牌和相同大小的分区。</a:t>
            </a:r>
            <a:endParaRPr lang="en-US" altLang="zh-CN" dirty="0"/>
          </a:p>
        </p:txBody>
      </p:sp>
      <p:sp>
        <p:nvSpPr>
          <p:cNvPr id="5" name="Content Placeholder 2">
            <a:extLst>
              <a:ext uri="{FF2B5EF4-FFF2-40B4-BE49-F238E27FC236}">
                <a16:creationId xmlns:a16="http://schemas.microsoft.com/office/drawing/2014/main" id="{A5898DF4-5DFE-4533-A5CF-469658C73F21}"/>
              </a:ext>
            </a:extLst>
          </p:cNvPr>
          <p:cNvSpPr txBox="1">
            <a:spLocks/>
          </p:cNvSpPr>
          <p:nvPr/>
        </p:nvSpPr>
        <p:spPr>
          <a:xfrm>
            <a:off x="680483" y="2134769"/>
            <a:ext cx="6244980" cy="265619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dirty="0"/>
              <a:t>当一个节点离开系统时，它的令牌被随机地分配给剩余的节点，以便保留这些属性。</a:t>
            </a:r>
            <a:endParaRPr lang="en-US" altLang="zh-CN" dirty="0"/>
          </a:p>
          <a:p>
            <a:pPr lvl="1"/>
            <a:r>
              <a:rPr lang="zh-CN" altLang="en-US" dirty="0"/>
              <a:t>当一个节点加入到系统中来，它会从系统中其他节点处以一种保留属性的方式去“窃取”令牌</a:t>
            </a:r>
          </a:p>
        </p:txBody>
      </p:sp>
      <p:grpSp>
        <p:nvGrpSpPr>
          <p:cNvPr id="6" name="组合 5">
            <a:extLst>
              <a:ext uri="{FF2B5EF4-FFF2-40B4-BE49-F238E27FC236}">
                <a16:creationId xmlns:a16="http://schemas.microsoft.com/office/drawing/2014/main" id="{12420355-291F-4103-8C51-F273876E7A44}"/>
              </a:ext>
            </a:extLst>
          </p:cNvPr>
          <p:cNvGrpSpPr/>
          <p:nvPr/>
        </p:nvGrpSpPr>
        <p:grpSpPr>
          <a:xfrm>
            <a:off x="8216265" y="3308985"/>
            <a:ext cx="2865120" cy="3105150"/>
            <a:chOff x="12939" y="5211"/>
            <a:chExt cx="4512" cy="4890"/>
          </a:xfrm>
        </p:grpSpPr>
        <p:grpSp>
          <p:nvGrpSpPr>
            <p:cNvPr id="7" name="组合 6">
              <a:extLst>
                <a:ext uri="{FF2B5EF4-FFF2-40B4-BE49-F238E27FC236}">
                  <a16:creationId xmlns:a16="http://schemas.microsoft.com/office/drawing/2014/main" id="{1510D4F4-BF9E-4986-82E2-D6CAE2FE69F5}"/>
                </a:ext>
              </a:extLst>
            </p:cNvPr>
            <p:cNvGrpSpPr/>
            <p:nvPr/>
          </p:nvGrpSpPr>
          <p:grpSpPr>
            <a:xfrm>
              <a:off x="12939" y="5211"/>
              <a:ext cx="4513" cy="4891"/>
              <a:chOff x="13051" y="5163"/>
              <a:chExt cx="4513" cy="4891"/>
            </a:xfrm>
          </p:grpSpPr>
          <p:grpSp>
            <p:nvGrpSpPr>
              <p:cNvPr id="10" name="组合 9">
                <a:extLst>
                  <a:ext uri="{FF2B5EF4-FFF2-40B4-BE49-F238E27FC236}">
                    <a16:creationId xmlns:a16="http://schemas.microsoft.com/office/drawing/2014/main" id="{CE8A1F34-304B-49A7-A2E9-52819E66855F}"/>
                  </a:ext>
                </a:extLst>
              </p:cNvPr>
              <p:cNvGrpSpPr/>
              <p:nvPr/>
            </p:nvGrpSpPr>
            <p:grpSpPr>
              <a:xfrm>
                <a:off x="13731" y="5324"/>
                <a:ext cx="3527" cy="4037"/>
                <a:chOff x="11721" y="5135"/>
                <a:chExt cx="3527" cy="4037"/>
              </a:xfrm>
            </p:grpSpPr>
            <p:grpSp>
              <p:nvGrpSpPr>
                <p:cNvPr id="21" name="组合 20">
                  <a:extLst>
                    <a:ext uri="{FF2B5EF4-FFF2-40B4-BE49-F238E27FC236}">
                      <a16:creationId xmlns:a16="http://schemas.microsoft.com/office/drawing/2014/main" id="{0F2705A7-1BE8-4962-9AA8-0C98DFCA5E42}"/>
                    </a:ext>
                  </a:extLst>
                </p:cNvPr>
                <p:cNvGrpSpPr/>
                <p:nvPr/>
              </p:nvGrpSpPr>
              <p:grpSpPr>
                <a:xfrm>
                  <a:off x="11721" y="5634"/>
                  <a:ext cx="3122" cy="3538"/>
                  <a:chOff x="10526" y="4722"/>
                  <a:chExt cx="3122" cy="3538"/>
                </a:xfrm>
              </p:grpSpPr>
              <p:sp>
                <p:nvSpPr>
                  <p:cNvPr id="26" name="椭圆 25">
                    <a:extLst>
                      <a:ext uri="{FF2B5EF4-FFF2-40B4-BE49-F238E27FC236}">
                        <a16:creationId xmlns:a16="http://schemas.microsoft.com/office/drawing/2014/main" id="{19DEB275-C998-4E3F-9F9D-5AB2AB5F4CE2}"/>
                      </a:ext>
                    </a:extLst>
                  </p:cNvPr>
                  <p:cNvSpPr/>
                  <p:nvPr/>
                </p:nvSpPr>
                <p:spPr>
                  <a:xfrm>
                    <a:off x="10929" y="5509"/>
                    <a:ext cx="1984" cy="1984"/>
                  </a:xfrm>
                  <a:prstGeom prst="ellipse">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流程图: 库存数据 18">
                    <a:extLst>
                      <a:ext uri="{FF2B5EF4-FFF2-40B4-BE49-F238E27FC236}">
                        <a16:creationId xmlns:a16="http://schemas.microsoft.com/office/drawing/2014/main" id="{AAC929E3-9A44-4386-B69A-E954E37F86B8}"/>
                      </a:ext>
                    </a:extLst>
                  </p:cNvPr>
                  <p:cNvSpPr/>
                  <p:nvPr/>
                </p:nvSpPr>
                <p:spPr>
                  <a:xfrm rot="5400000">
                    <a:off x="11646" y="5415"/>
                    <a:ext cx="503" cy="696"/>
                  </a:xfrm>
                  <a:prstGeom prst="flowChartOnlineStorage">
                    <a:avLst/>
                  </a:prstGeom>
                  <a:pattFill prst="wdDnDiag">
                    <a:fgClr>
                      <a:schemeClr val="accent1"/>
                    </a:fgClr>
                    <a:bgClr>
                      <a:schemeClr val="bg1"/>
                    </a:bgClr>
                  </a:patt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8" name="图片 27">
                    <a:extLst>
                      <a:ext uri="{FF2B5EF4-FFF2-40B4-BE49-F238E27FC236}">
                        <a16:creationId xmlns:a16="http://schemas.microsoft.com/office/drawing/2014/main" id="{85A5372D-706B-4C5B-AC2E-1CFEC1380CD1}"/>
                      </a:ext>
                    </a:extLst>
                  </p:cNvPr>
                  <p:cNvPicPr>
                    <a:picLocks noChangeAspect="1"/>
                  </p:cNvPicPr>
                  <p:nvPr/>
                </p:nvPicPr>
                <p:blipFill>
                  <a:blip r:embed="rId2"/>
                  <a:stretch>
                    <a:fillRect/>
                  </a:stretch>
                </p:blipFill>
                <p:spPr>
                  <a:xfrm>
                    <a:off x="11418" y="6015"/>
                    <a:ext cx="960" cy="360"/>
                  </a:xfrm>
                  <a:prstGeom prst="rect">
                    <a:avLst/>
                  </a:prstGeom>
                </p:spPr>
              </p:pic>
              <p:cxnSp>
                <p:nvCxnSpPr>
                  <p:cNvPr id="29" name="直接箭头连接符 28">
                    <a:extLst>
                      <a:ext uri="{FF2B5EF4-FFF2-40B4-BE49-F238E27FC236}">
                        <a16:creationId xmlns:a16="http://schemas.microsoft.com/office/drawing/2014/main" id="{14CB291B-5329-465A-A594-10045522D1EE}"/>
                      </a:ext>
                    </a:extLst>
                  </p:cNvPr>
                  <p:cNvCxnSpPr>
                    <a:endCxn id="27" idx="1"/>
                  </p:cNvCxnSpPr>
                  <p:nvPr/>
                </p:nvCxnSpPr>
                <p:spPr>
                  <a:xfrm>
                    <a:off x="11887" y="4722"/>
                    <a:ext cx="11" cy="790"/>
                  </a:xfrm>
                  <a:prstGeom prst="straightConnector1">
                    <a:avLst/>
                  </a:prstGeom>
                  <a:ln w="12700">
                    <a:solidFill>
                      <a:schemeClr val="accent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90C945AB-B607-458F-9FF0-7E62CA8CCBD5}"/>
                      </a:ext>
                    </a:extLst>
                  </p:cNvPr>
                  <p:cNvCxnSpPr/>
                  <p:nvPr/>
                </p:nvCxnSpPr>
                <p:spPr>
                  <a:xfrm>
                    <a:off x="10526" y="5555"/>
                    <a:ext cx="605" cy="408"/>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44A30752-65BD-4B5E-86A7-14F4D0254D35}"/>
                      </a:ext>
                    </a:extLst>
                  </p:cNvPr>
                  <p:cNvCxnSpPr/>
                  <p:nvPr/>
                </p:nvCxnSpPr>
                <p:spPr>
                  <a:xfrm flipH="1">
                    <a:off x="12265" y="4848"/>
                    <a:ext cx="236" cy="721"/>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E6E103E4-41B5-4FEB-A1D6-FE56EFB05A8E}"/>
                      </a:ext>
                    </a:extLst>
                  </p:cNvPr>
                  <p:cNvCxnSpPr/>
                  <p:nvPr/>
                </p:nvCxnSpPr>
                <p:spPr>
                  <a:xfrm flipH="1">
                    <a:off x="12765" y="5382"/>
                    <a:ext cx="621" cy="583"/>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11A55E68-B97B-4B86-85CC-2DD01F775CD3}"/>
                      </a:ext>
                    </a:extLst>
                  </p:cNvPr>
                  <p:cNvCxnSpPr/>
                  <p:nvPr/>
                </p:nvCxnSpPr>
                <p:spPr>
                  <a:xfrm flipH="1" flipV="1">
                    <a:off x="12912" y="6681"/>
                    <a:ext cx="736" cy="1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87BDDAB7-7B46-47AF-8CC0-277E19C1ABF1}"/>
                      </a:ext>
                    </a:extLst>
                  </p:cNvPr>
                  <p:cNvCxnSpPr/>
                  <p:nvPr/>
                </p:nvCxnSpPr>
                <p:spPr>
                  <a:xfrm flipV="1">
                    <a:off x="10717" y="7264"/>
                    <a:ext cx="606" cy="54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C8413E40-BF28-4D31-B412-AD32AF25DEA9}"/>
                      </a:ext>
                    </a:extLst>
                  </p:cNvPr>
                  <p:cNvCxnSpPr>
                    <a:endCxn id="26" idx="4"/>
                  </p:cNvCxnSpPr>
                  <p:nvPr/>
                </p:nvCxnSpPr>
                <p:spPr>
                  <a:xfrm flipH="1" flipV="1">
                    <a:off x="11921" y="7493"/>
                    <a:ext cx="16" cy="767"/>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57932911-7B49-424B-92E9-5413D6885321}"/>
                      </a:ext>
                    </a:extLst>
                  </p:cNvPr>
                  <p:cNvCxnSpPr/>
                  <p:nvPr/>
                </p:nvCxnSpPr>
                <p:spPr>
                  <a:xfrm flipH="1" flipV="1">
                    <a:off x="12532" y="7277"/>
                    <a:ext cx="600" cy="651"/>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22" name="文本框 21">
                  <a:extLst>
                    <a:ext uri="{FF2B5EF4-FFF2-40B4-BE49-F238E27FC236}">
                      <a16:creationId xmlns:a16="http://schemas.microsoft.com/office/drawing/2014/main" id="{FD5A09F8-79A2-48CE-98C6-B1DD10DFA740}"/>
                    </a:ext>
                  </a:extLst>
                </p:cNvPr>
                <p:cNvSpPr txBox="1"/>
                <p:nvPr/>
              </p:nvSpPr>
              <p:spPr>
                <a:xfrm>
                  <a:off x="12488" y="5135"/>
                  <a:ext cx="1620" cy="531"/>
                </a:xfrm>
                <a:prstGeom prst="rect">
                  <a:avLst/>
                </a:prstGeom>
                <a:noFill/>
              </p:spPr>
              <p:txBody>
                <a:bodyPr wrap="square" rtlCol="0">
                  <a:spAutoFit/>
                </a:bodyPr>
                <a:lstStyle/>
                <a:p>
                  <a:r>
                    <a:rPr lang="zh-CN" altLang="en-US" sz="1600"/>
                    <a:t>键值</a:t>
                  </a:r>
                  <a:r>
                    <a:rPr lang="en-US" altLang="zh-CN" sz="1600" i="1"/>
                    <a:t>K</a:t>
                  </a:r>
                  <a:r>
                    <a:rPr lang="en-US" altLang="zh-CN" sz="1600" i="1" baseline="-25000"/>
                    <a:t>1</a:t>
                  </a:r>
                </a:p>
              </p:txBody>
            </p:sp>
            <p:sp>
              <p:nvSpPr>
                <p:cNvPr id="23" name="文本框 22">
                  <a:extLst>
                    <a:ext uri="{FF2B5EF4-FFF2-40B4-BE49-F238E27FC236}">
                      <a16:creationId xmlns:a16="http://schemas.microsoft.com/office/drawing/2014/main" id="{2F5AA040-0C5C-40F8-B2D0-EDBAA440E8DB}"/>
                    </a:ext>
                  </a:extLst>
                </p:cNvPr>
                <p:cNvSpPr txBox="1"/>
                <p:nvPr/>
              </p:nvSpPr>
              <p:spPr>
                <a:xfrm>
                  <a:off x="13460" y="5330"/>
                  <a:ext cx="648" cy="58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a:t>
                  </a:r>
                </a:p>
              </p:txBody>
            </p:sp>
            <p:sp>
              <p:nvSpPr>
                <p:cNvPr id="24" name="文本框 23">
                  <a:extLst>
                    <a:ext uri="{FF2B5EF4-FFF2-40B4-BE49-F238E27FC236}">
                      <a16:creationId xmlns:a16="http://schemas.microsoft.com/office/drawing/2014/main" id="{F97C414D-5D36-4BB3-B00D-30AB794DD5E6}"/>
                    </a:ext>
                  </a:extLst>
                </p:cNvPr>
                <p:cNvSpPr txBox="1"/>
                <p:nvPr/>
              </p:nvSpPr>
              <p:spPr>
                <a:xfrm>
                  <a:off x="14446" y="5957"/>
                  <a:ext cx="648" cy="58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a:t>
                  </a:r>
                </a:p>
              </p:txBody>
            </p:sp>
            <p:sp>
              <p:nvSpPr>
                <p:cNvPr id="25" name="文本框 24">
                  <a:extLst>
                    <a:ext uri="{FF2B5EF4-FFF2-40B4-BE49-F238E27FC236}">
                      <a16:creationId xmlns:a16="http://schemas.microsoft.com/office/drawing/2014/main" id="{C141444A-0F80-418B-91D2-D743324470A0}"/>
                    </a:ext>
                  </a:extLst>
                </p:cNvPr>
                <p:cNvSpPr txBox="1"/>
                <p:nvPr/>
              </p:nvSpPr>
              <p:spPr>
                <a:xfrm>
                  <a:off x="14600" y="7286"/>
                  <a:ext cx="648" cy="58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a:t>
                  </a:r>
                </a:p>
              </p:txBody>
            </p:sp>
          </p:grpSp>
          <p:sp>
            <p:nvSpPr>
              <p:cNvPr id="11" name="椭圆 10">
                <a:extLst>
                  <a:ext uri="{FF2B5EF4-FFF2-40B4-BE49-F238E27FC236}">
                    <a16:creationId xmlns:a16="http://schemas.microsoft.com/office/drawing/2014/main" id="{EAB97BB3-5F3D-4BC5-82E5-15ED9ACE0717}"/>
                  </a:ext>
                </a:extLst>
              </p:cNvPr>
              <p:cNvSpPr/>
              <p:nvPr/>
            </p:nvSpPr>
            <p:spPr>
              <a:xfrm>
                <a:off x="14443" y="7013"/>
                <a:ext cx="1304" cy="130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a:extLst>
                  <a:ext uri="{FF2B5EF4-FFF2-40B4-BE49-F238E27FC236}">
                    <a16:creationId xmlns:a16="http://schemas.microsoft.com/office/drawing/2014/main" id="{3D313FC8-E26F-4687-B41B-C7111DF782D2}"/>
                  </a:ext>
                </a:extLst>
              </p:cNvPr>
              <p:cNvCxnSpPr/>
              <p:nvPr/>
            </p:nvCxnSpPr>
            <p:spPr>
              <a:xfrm>
                <a:off x="14278" y="7034"/>
                <a:ext cx="345" cy="22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65DF0608-920A-44F0-BAF6-B25556C64691}"/>
                  </a:ext>
                </a:extLst>
              </p:cNvPr>
              <p:cNvCxnSpPr/>
              <p:nvPr/>
            </p:nvCxnSpPr>
            <p:spPr>
              <a:xfrm flipV="1">
                <a:off x="14152" y="7800"/>
                <a:ext cx="291" cy="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DD11379-E53C-49BC-86EA-C9F779611A6C}"/>
                  </a:ext>
                </a:extLst>
              </p:cNvPr>
              <p:cNvCxnSpPr/>
              <p:nvPr/>
            </p:nvCxnSpPr>
            <p:spPr>
              <a:xfrm flipH="1">
                <a:off x="14499" y="8197"/>
                <a:ext cx="236" cy="204"/>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E7D9937-A31E-41A7-814D-D3FFACCD7D38}"/>
                  </a:ext>
                </a:extLst>
              </p:cNvPr>
              <p:cNvCxnSpPr>
                <a:stCxn id="11" idx="4"/>
              </p:cNvCxnSpPr>
              <p:nvPr/>
            </p:nvCxnSpPr>
            <p:spPr>
              <a:xfrm>
                <a:off x="15095" y="8317"/>
                <a:ext cx="32" cy="30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20091505-5D7B-4B3C-8B00-8AAD3689AE57}"/>
                  </a:ext>
                </a:extLst>
              </p:cNvPr>
              <p:cNvCxnSpPr/>
              <p:nvPr/>
            </p:nvCxnSpPr>
            <p:spPr>
              <a:xfrm>
                <a:off x="15520" y="8161"/>
                <a:ext cx="217" cy="21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7DA39FD0-F596-449A-9677-E9379B09EADD}"/>
                  </a:ext>
                </a:extLst>
              </p:cNvPr>
              <p:cNvCxnSpPr/>
              <p:nvPr/>
            </p:nvCxnSpPr>
            <p:spPr>
              <a:xfrm>
                <a:off x="15747" y="7785"/>
                <a:ext cx="370" cy="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3406ADEA-F8D3-4F4C-82AE-ECA1AB7EA42D}"/>
                  </a:ext>
                </a:extLst>
              </p:cNvPr>
              <p:cNvCxnSpPr/>
              <p:nvPr/>
            </p:nvCxnSpPr>
            <p:spPr>
              <a:xfrm flipH="1">
                <a:off x="15661" y="7065"/>
                <a:ext cx="299" cy="299"/>
              </a:xfrm>
              <a:prstGeom prst="line">
                <a:avLst/>
              </a:prstGeom>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1EEBD3C6-0655-452A-A0D0-3AF0DE49FDB7}"/>
                  </a:ext>
                </a:extLst>
              </p:cNvPr>
              <p:cNvSpPr txBox="1"/>
              <p:nvPr/>
            </p:nvSpPr>
            <p:spPr>
              <a:xfrm>
                <a:off x="14716" y="9361"/>
                <a:ext cx="990" cy="483"/>
              </a:xfrm>
              <a:prstGeom prst="rect">
                <a:avLst/>
              </a:prstGeom>
              <a:noFill/>
            </p:spPr>
            <p:txBody>
              <a:bodyPr wrap="none" rtlCol="0">
                <a:spAutoFit/>
              </a:bodyPr>
              <a:lstStyle/>
              <a:p>
                <a:r>
                  <a:rPr lang="zh-CN" altLang="en-US" sz="1400"/>
                  <a:t>策略</a:t>
                </a:r>
                <a:r>
                  <a:rPr lang="en-US" altLang="zh-CN" sz="1400"/>
                  <a:t>3</a:t>
                </a:r>
              </a:p>
            </p:txBody>
          </p:sp>
          <p:sp>
            <p:nvSpPr>
              <p:cNvPr id="20" name="矩形 19">
                <a:extLst>
                  <a:ext uri="{FF2B5EF4-FFF2-40B4-BE49-F238E27FC236}">
                    <a16:creationId xmlns:a16="http://schemas.microsoft.com/office/drawing/2014/main" id="{6C062F0F-DCA6-4611-B8A5-B79B480818FB}"/>
                  </a:ext>
                </a:extLst>
              </p:cNvPr>
              <p:cNvSpPr/>
              <p:nvPr/>
            </p:nvSpPr>
            <p:spPr>
              <a:xfrm>
                <a:off x="13051" y="5163"/>
                <a:ext cx="4513" cy="489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 name="直接箭头连接符 7">
              <a:extLst>
                <a:ext uri="{FF2B5EF4-FFF2-40B4-BE49-F238E27FC236}">
                  <a16:creationId xmlns:a16="http://schemas.microsoft.com/office/drawing/2014/main" id="{AE1858C3-29C3-4FDD-9F20-C215605C7E00}"/>
                </a:ext>
              </a:extLst>
            </p:cNvPr>
            <p:cNvCxnSpPr/>
            <p:nvPr/>
          </p:nvCxnSpPr>
          <p:spPr>
            <a:xfrm>
              <a:off x="14230" y="5933"/>
              <a:ext cx="439" cy="832"/>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20F6BBCC-769D-45D0-B996-6680F88923B5}"/>
                </a:ext>
              </a:extLst>
            </p:cNvPr>
            <p:cNvCxnSpPr/>
            <p:nvPr/>
          </p:nvCxnSpPr>
          <p:spPr>
            <a:xfrm flipH="1" flipV="1">
              <a:off x="13322" y="7854"/>
              <a:ext cx="736" cy="14"/>
            </a:xfrm>
            <a:prstGeom prst="straightConnector1">
              <a:avLst/>
            </a:prstGeom>
            <a:ln w="12700">
              <a:solidFill>
                <a:schemeClr val="accent1">
                  <a:lumMod val="75000"/>
                </a:schemeClr>
              </a:solidFill>
              <a:headEnd type="triangle"/>
              <a:tailEnd type="none"/>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0D5E98C4-CA47-CB4D-9E16-B1E8D8F94B1E}"/>
              </a:ext>
            </a:extLst>
          </p:cNvPr>
          <p:cNvSpPr>
            <a:spLocks noGrp="1"/>
          </p:cNvSpPr>
          <p:nvPr>
            <p:ph type="sldNum" sz="quarter" idx="12"/>
          </p:nvPr>
        </p:nvSpPr>
        <p:spPr/>
        <p:txBody>
          <a:bodyPr/>
          <a:lstStyle/>
          <a:p>
            <a:fld id="{B13F0FA4-29F4-4B1D-A16B-0D7169EBD889}" type="slidenum">
              <a:rPr lang="en-US" smtClean="0"/>
              <a:t>59</a:t>
            </a:fld>
            <a:endParaRPr lang="en-US" dirty="0"/>
          </a:p>
        </p:txBody>
      </p:sp>
    </p:spTree>
    <p:extLst>
      <p:ext uri="{BB962C8B-B14F-4D97-AF65-F5344CB8AC3E}">
        <p14:creationId xmlns:p14="http://schemas.microsoft.com/office/powerpoint/2010/main" val="2255020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5427E2-0AAD-4CA9-8D7C-7F7E29C2CAFA}"/>
              </a:ext>
            </a:extLst>
          </p:cNvPr>
          <p:cNvSpPr>
            <a:spLocks noGrp="1"/>
          </p:cNvSpPr>
          <p:nvPr>
            <p:ph type="title"/>
          </p:nvPr>
        </p:nvSpPr>
        <p:spPr/>
        <p:txBody>
          <a:bodyPr/>
          <a:lstStyle/>
          <a:p>
            <a:r>
              <a:rPr lang="en-US" altLang="zh-CN" dirty="0"/>
              <a:t>2.1 </a:t>
            </a:r>
            <a:r>
              <a:rPr lang="zh-CN" altLang="en-US" dirty="0"/>
              <a:t>分布式存储系统介绍</a:t>
            </a:r>
          </a:p>
        </p:txBody>
      </p:sp>
      <p:sp>
        <p:nvSpPr>
          <p:cNvPr id="3" name="Content Placeholder 2">
            <a:extLst>
              <a:ext uri="{FF2B5EF4-FFF2-40B4-BE49-F238E27FC236}">
                <a16:creationId xmlns:a16="http://schemas.microsoft.com/office/drawing/2014/main" id="{89ED6160-2FE0-4F6C-9C26-796247AB0A7D}"/>
              </a:ext>
            </a:extLst>
          </p:cNvPr>
          <p:cNvSpPr>
            <a:spLocks noGrp="1"/>
          </p:cNvSpPr>
          <p:nvPr>
            <p:ph idx="1"/>
          </p:nvPr>
        </p:nvSpPr>
        <p:spPr/>
        <p:txBody>
          <a:bodyPr/>
          <a:lstStyle/>
          <a:p>
            <a:r>
              <a:rPr lang="zh-CN" altLang="en-US" dirty="0"/>
              <a:t>基本概念</a:t>
            </a:r>
            <a:endParaRPr lang="en-US" altLang="zh-CN" dirty="0"/>
          </a:p>
          <a:p>
            <a:pPr lvl="1"/>
            <a:r>
              <a:rPr lang="zh-CN" altLang="en-US" dirty="0"/>
              <a:t>数据分布：解决如何将数据存储在不同的存储节点上，以实现负载均衡</a:t>
            </a:r>
            <a:endParaRPr lang="en-US" altLang="zh-CN" dirty="0"/>
          </a:p>
          <a:p>
            <a:pPr lvl="1"/>
            <a:r>
              <a:rPr lang="zh-CN" altLang="en-US" dirty="0"/>
              <a:t>复制与一致性：具有多副本的分布式存储系统，当一个节点的数据被修改时，还需要保持副本之间的一致性</a:t>
            </a:r>
            <a:endParaRPr lang="en-US" altLang="zh-CN" dirty="0"/>
          </a:p>
          <a:p>
            <a:pPr lvl="1"/>
            <a:r>
              <a:rPr lang="zh-CN" altLang="en-US" dirty="0"/>
              <a:t>容错：保证分布式存储系统在发生故障时可以继续提供服务，主要指标：可用性、可靠性、安全性、可维护性</a:t>
            </a:r>
            <a:endParaRPr lang="en-US" altLang="zh-CN" dirty="0"/>
          </a:p>
          <a:p>
            <a:pPr lvl="1"/>
            <a:r>
              <a:rPr lang="zh-CN" altLang="en-US" dirty="0"/>
              <a:t>可扩展性：突破集中存储服务器的性能瓶颈，可以根据存储需求对存储规模进行弹性收缩</a:t>
            </a:r>
            <a:endParaRPr lang="en-US" altLang="zh-CN" dirty="0"/>
          </a:p>
          <a:p>
            <a:endParaRPr lang="zh-CN" altLang="en-US" dirty="0"/>
          </a:p>
        </p:txBody>
      </p:sp>
      <p:sp>
        <p:nvSpPr>
          <p:cNvPr id="4" name="灯片编号占位符 3">
            <a:extLst>
              <a:ext uri="{FF2B5EF4-FFF2-40B4-BE49-F238E27FC236}">
                <a16:creationId xmlns:a16="http://schemas.microsoft.com/office/drawing/2014/main" id="{19A2D51B-240D-BA43-9063-9CF6A6263345}"/>
              </a:ext>
            </a:extLst>
          </p:cNvPr>
          <p:cNvSpPr>
            <a:spLocks noGrp="1"/>
          </p:cNvSpPr>
          <p:nvPr>
            <p:ph type="sldNum" sz="quarter" idx="12"/>
          </p:nvPr>
        </p:nvSpPr>
        <p:spPr/>
        <p:txBody>
          <a:bodyPr/>
          <a:lstStyle/>
          <a:p>
            <a:fld id="{B13F0FA4-29F4-4B1D-A16B-0D7169EBD889}" type="slidenum">
              <a:rPr lang="en-US" smtClean="0"/>
              <a:t>6</a:t>
            </a:fld>
            <a:endParaRPr lang="en-US" dirty="0"/>
          </a:p>
        </p:txBody>
      </p:sp>
    </p:spTree>
    <p:extLst>
      <p:ext uri="{BB962C8B-B14F-4D97-AF65-F5344CB8AC3E}">
        <p14:creationId xmlns:p14="http://schemas.microsoft.com/office/powerpoint/2010/main" val="140970039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p:txBody>
          <a:bodyPr/>
          <a:lstStyle/>
          <a:p>
            <a:r>
              <a:rPr lang="zh-CN" altLang="en-US" dirty="0"/>
              <a:t>分布式键值系统：</a:t>
            </a:r>
            <a:r>
              <a:rPr lang="en-US" altLang="zh-CN" dirty="0"/>
              <a:t> Dynamo</a:t>
            </a:r>
            <a:r>
              <a:rPr lang="zh-CN" altLang="en-US" dirty="0"/>
              <a:t>读写流程</a:t>
            </a:r>
            <a:endParaRPr lang="en-US" altLang="zh-CN" dirty="0"/>
          </a:p>
          <a:p>
            <a:pPr lvl="1"/>
            <a:r>
              <a:rPr lang="zh-CN" altLang="en-US" dirty="0"/>
              <a:t>读取和写入由请求协调组件执行，每个客户端请求都将导致在处理该请求的节点上创建一个状态机，每个状态机都包含以下逻辑：</a:t>
            </a:r>
            <a:endParaRPr lang="en-US" altLang="zh-CN" dirty="0"/>
          </a:p>
          <a:p>
            <a:pPr marL="1371600" lvl="2" indent="-457200">
              <a:buFont typeface="+mj-lt"/>
              <a:buAutoNum type="arabicPeriod"/>
            </a:pPr>
            <a:r>
              <a:rPr lang="zh-CN" altLang="en-US" dirty="0"/>
              <a:t>标识负责一个</a:t>
            </a:r>
            <a:r>
              <a:rPr lang="en-US" altLang="zh-CN" dirty="0"/>
              <a:t>key</a:t>
            </a:r>
            <a:r>
              <a:rPr lang="zh-CN" altLang="en-US" dirty="0"/>
              <a:t>的节点</a:t>
            </a:r>
            <a:endParaRPr lang="en-US" altLang="zh-CN" dirty="0"/>
          </a:p>
          <a:p>
            <a:pPr marL="1371600" lvl="2" indent="-457200">
              <a:buFont typeface="+mj-lt"/>
              <a:buAutoNum type="arabicPeriod"/>
            </a:pPr>
            <a:r>
              <a:rPr lang="zh-CN" altLang="en-US" dirty="0"/>
              <a:t>发送请求</a:t>
            </a:r>
            <a:endParaRPr lang="en-US" altLang="zh-CN" dirty="0"/>
          </a:p>
          <a:p>
            <a:pPr marL="1371600" lvl="2" indent="-457200">
              <a:buFont typeface="+mj-lt"/>
              <a:buAutoNum type="arabicPeriod"/>
            </a:pPr>
            <a:r>
              <a:rPr lang="zh-CN" altLang="en-US" dirty="0"/>
              <a:t>等待回应</a:t>
            </a:r>
            <a:endParaRPr lang="en-US" altLang="zh-CN" dirty="0"/>
          </a:p>
          <a:p>
            <a:pPr marL="1371600" lvl="2" indent="-457200">
              <a:buFont typeface="+mj-lt"/>
              <a:buAutoNum type="arabicPeriod"/>
            </a:pPr>
            <a:r>
              <a:rPr lang="zh-CN" altLang="en-US" dirty="0"/>
              <a:t>可能的重试处理</a:t>
            </a:r>
            <a:endParaRPr lang="en-US" altLang="zh-CN" dirty="0"/>
          </a:p>
          <a:p>
            <a:pPr marL="1371600" lvl="2" indent="-457200">
              <a:buFont typeface="+mj-lt"/>
              <a:buAutoNum type="arabicPeriod"/>
            </a:pPr>
            <a:r>
              <a:rPr lang="zh-CN" altLang="en-US" dirty="0"/>
              <a:t>加工和包装返回客户端响应</a:t>
            </a:r>
            <a:endParaRPr lang="en-US" altLang="zh-CN" dirty="0"/>
          </a:p>
          <a:p>
            <a:endParaRPr lang="zh-CN" altLang="en-US" dirty="0"/>
          </a:p>
        </p:txBody>
      </p:sp>
      <p:sp>
        <p:nvSpPr>
          <p:cNvPr id="4" name="灯片编号占位符 3">
            <a:extLst>
              <a:ext uri="{FF2B5EF4-FFF2-40B4-BE49-F238E27FC236}">
                <a16:creationId xmlns:a16="http://schemas.microsoft.com/office/drawing/2014/main" id="{465298EC-2B16-6048-B22B-BAC6F08CC5F1}"/>
              </a:ext>
            </a:extLst>
          </p:cNvPr>
          <p:cNvSpPr>
            <a:spLocks noGrp="1"/>
          </p:cNvSpPr>
          <p:nvPr>
            <p:ph type="sldNum" sz="quarter" idx="12"/>
          </p:nvPr>
        </p:nvSpPr>
        <p:spPr/>
        <p:txBody>
          <a:bodyPr/>
          <a:lstStyle/>
          <a:p>
            <a:fld id="{B13F0FA4-29F4-4B1D-A16B-0D7169EBD889}" type="slidenum">
              <a:rPr lang="en-US" smtClean="0"/>
              <a:t>60</a:t>
            </a:fld>
            <a:endParaRPr lang="en-US" dirty="0"/>
          </a:p>
        </p:txBody>
      </p:sp>
    </p:spTree>
    <p:extLst>
      <p:ext uri="{BB962C8B-B14F-4D97-AF65-F5344CB8AC3E}">
        <p14:creationId xmlns:p14="http://schemas.microsoft.com/office/powerpoint/2010/main" val="39495876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2592A-1B16-4589-8CAD-36DDE5EC9B42}"/>
              </a:ext>
            </a:extLst>
          </p:cNvPr>
          <p:cNvSpPr>
            <a:spLocks noGrp="1"/>
          </p:cNvSpPr>
          <p:nvPr>
            <p:ph type="title"/>
          </p:nvPr>
        </p:nvSpPr>
        <p:spPr/>
        <p:txBody>
          <a:bodyPr/>
          <a:lstStyle/>
          <a:p>
            <a:r>
              <a:rPr lang="en-US" altLang="zh-CN" dirty="0"/>
              <a:t>2.3 </a:t>
            </a:r>
            <a:r>
              <a:rPr lang="zh-CN" altLang="en-US" dirty="0"/>
              <a:t>分布式键值系统</a:t>
            </a:r>
          </a:p>
        </p:txBody>
      </p:sp>
      <p:sp>
        <p:nvSpPr>
          <p:cNvPr id="3" name="Content Placeholder 2">
            <a:extLst>
              <a:ext uri="{FF2B5EF4-FFF2-40B4-BE49-F238E27FC236}">
                <a16:creationId xmlns:a16="http://schemas.microsoft.com/office/drawing/2014/main" id="{696A9C67-C3FD-4D0F-96B5-BE9E2F527B32}"/>
              </a:ext>
            </a:extLst>
          </p:cNvPr>
          <p:cNvSpPr>
            <a:spLocks noGrp="1"/>
          </p:cNvSpPr>
          <p:nvPr>
            <p:ph idx="1"/>
          </p:nvPr>
        </p:nvSpPr>
        <p:spPr/>
        <p:txBody>
          <a:bodyPr/>
          <a:lstStyle/>
          <a:p>
            <a:r>
              <a:rPr lang="zh-CN" altLang="en-US" dirty="0"/>
              <a:t>分布式键值系统：</a:t>
            </a:r>
            <a:r>
              <a:rPr lang="en-US" altLang="zh-CN" dirty="0"/>
              <a:t> Dynamo</a:t>
            </a:r>
            <a:r>
              <a:rPr lang="zh-CN" altLang="en-US" dirty="0"/>
              <a:t>读写流程</a:t>
            </a:r>
            <a:endParaRPr lang="en-US" altLang="zh-CN" dirty="0"/>
          </a:p>
          <a:p>
            <a:pPr lvl="1"/>
            <a:r>
              <a:rPr lang="zh-CN" altLang="en-US" dirty="0"/>
              <a:t>每个状态机只处理一个客户端请求，如果是一个读请求，则状态机的逻辑：</a:t>
            </a:r>
            <a:endParaRPr lang="en-US" altLang="zh-CN" dirty="0"/>
          </a:p>
          <a:p>
            <a:pPr marL="1371600" lvl="2" indent="-457200">
              <a:buFont typeface="+mj-lt"/>
              <a:buAutoNum type="arabicPeriod"/>
            </a:pPr>
            <a:r>
              <a:rPr lang="zh-CN" altLang="en-US" dirty="0"/>
              <a:t>发送读请求到相应节点</a:t>
            </a:r>
            <a:endParaRPr lang="en-US" altLang="zh-CN" dirty="0"/>
          </a:p>
          <a:p>
            <a:pPr marL="1371600" lvl="2" indent="-457200">
              <a:buFont typeface="+mj-lt"/>
              <a:buAutoNum type="arabicPeriod"/>
            </a:pPr>
            <a:r>
              <a:rPr lang="zh-CN" altLang="en-US" dirty="0"/>
              <a:t>等待所需的最低数量的响应</a:t>
            </a:r>
            <a:endParaRPr lang="en-US" altLang="zh-CN" dirty="0"/>
          </a:p>
          <a:p>
            <a:pPr marL="1371600" lvl="2" indent="-457200">
              <a:buFont typeface="+mj-lt"/>
              <a:buAutoNum type="arabicPeriod"/>
            </a:pPr>
            <a:r>
              <a:rPr lang="zh-CN" altLang="en-US" dirty="0"/>
              <a:t>如果在给定的时间内收到的响应太少，则请求失败；否则收集所有数据的版本，并确定要返回的版本</a:t>
            </a:r>
            <a:endParaRPr lang="en-US" altLang="zh-CN" dirty="0"/>
          </a:p>
          <a:p>
            <a:pPr marL="1371600" lvl="2" indent="-457200">
              <a:buFont typeface="+mj-lt"/>
              <a:buAutoNum type="arabicPeriod"/>
            </a:pPr>
            <a:r>
              <a:rPr lang="zh-CN" altLang="en-US" dirty="0"/>
              <a:t>如果启用版本合并，则执行语法协调并生成一个对客户端不透明的写上下文，其中包含一个囊括所有版本的向量时钟</a:t>
            </a:r>
            <a:endParaRPr lang="en-US" altLang="zh-CN" dirty="0"/>
          </a:p>
          <a:p>
            <a:pPr marL="1371600" lvl="2" indent="-457200">
              <a:buFont typeface="+mj-lt"/>
              <a:buAutoNum type="arabicPeriod"/>
            </a:pPr>
            <a:r>
              <a:rPr lang="zh-CN" altLang="en-US" dirty="0"/>
              <a:t>返回读取响应给客户端后，状态机等待一段时间以接受任何悬而未决的响应，如果任何响应返回了过时的版本，则协调员用最新版本更新这些节点，以完成读修复</a:t>
            </a:r>
            <a:endParaRPr lang="en-US" altLang="zh-CN" dirty="0"/>
          </a:p>
          <a:p>
            <a:endParaRPr lang="zh-CN" altLang="en-US" dirty="0"/>
          </a:p>
        </p:txBody>
      </p:sp>
      <p:sp>
        <p:nvSpPr>
          <p:cNvPr id="4" name="灯片编号占位符 3">
            <a:extLst>
              <a:ext uri="{FF2B5EF4-FFF2-40B4-BE49-F238E27FC236}">
                <a16:creationId xmlns:a16="http://schemas.microsoft.com/office/drawing/2014/main" id="{48FCBEFF-7EF7-9A47-960A-6B1389168C78}"/>
              </a:ext>
            </a:extLst>
          </p:cNvPr>
          <p:cNvSpPr>
            <a:spLocks noGrp="1"/>
          </p:cNvSpPr>
          <p:nvPr>
            <p:ph type="sldNum" sz="quarter" idx="12"/>
          </p:nvPr>
        </p:nvSpPr>
        <p:spPr/>
        <p:txBody>
          <a:bodyPr/>
          <a:lstStyle/>
          <a:p>
            <a:fld id="{B13F0FA4-29F4-4B1D-A16B-0D7169EBD889}" type="slidenum">
              <a:rPr lang="en-US" smtClean="0"/>
              <a:t>61</a:t>
            </a:fld>
            <a:endParaRPr lang="en-US" dirty="0"/>
          </a:p>
        </p:txBody>
      </p:sp>
    </p:spTree>
    <p:extLst>
      <p:ext uri="{BB962C8B-B14F-4D97-AF65-F5344CB8AC3E}">
        <p14:creationId xmlns:p14="http://schemas.microsoft.com/office/powerpoint/2010/main" val="124057651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14149-263B-47CC-83E4-B6C906F50D17}"/>
              </a:ext>
            </a:extLst>
          </p:cNvPr>
          <p:cNvSpPr>
            <a:spLocks noGrp="1"/>
          </p:cNvSpPr>
          <p:nvPr>
            <p:ph type="title"/>
          </p:nvPr>
        </p:nvSpPr>
        <p:spPr/>
        <p:txBody>
          <a:bodyPr>
            <a:normAutofit/>
          </a:bodyPr>
          <a:lstStyle/>
          <a:p>
            <a:r>
              <a:rPr lang="zh-CN" altLang="en-US"/>
              <a:t>目    录</a:t>
            </a:r>
            <a:endParaRPr lang="en-US"/>
          </a:p>
        </p:txBody>
      </p:sp>
      <p:sp>
        <p:nvSpPr>
          <p:cNvPr id="3" name="Content Placeholder 2">
            <a:extLst>
              <a:ext uri="{FF2B5EF4-FFF2-40B4-BE49-F238E27FC236}">
                <a16:creationId xmlns:a16="http://schemas.microsoft.com/office/drawing/2014/main" id="{257E60E8-C24A-4ABE-A75A-68AD41EFD850}"/>
              </a:ext>
            </a:extLst>
          </p:cNvPr>
          <p:cNvSpPr>
            <a:spLocks noGrp="1"/>
          </p:cNvSpPr>
          <p:nvPr>
            <p:ph idx="1"/>
          </p:nvPr>
        </p:nvSpPr>
        <p:spPr/>
        <p:txBody>
          <a:bodyPr>
            <a:normAutofit/>
          </a:bodyPr>
          <a:lstStyle/>
          <a:p>
            <a:r>
              <a:rPr lang="en-US" altLang="zh-CN" sz="4000" dirty="0">
                <a:solidFill>
                  <a:schemeClr val="bg1">
                    <a:lumMod val="50000"/>
                  </a:schemeClr>
                </a:solidFill>
              </a:rPr>
              <a:t>2</a:t>
            </a:r>
            <a:r>
              <a:rPr lang="en-US" sz="4000" dirty="0">
                <a:solidFill>
                  <a:schemeClr val="bg1">
                    <a:lumMod val="50000"/>
                  </a:schemeClr>
                </a:solidFill>
              </a:rPr>
              <a:t>.1 </a:t>
            </a:r>
            <a:r>
              <a:rPr lang="zh-CN" altLang="en-US" sz="4000" dirty="0">
                <a:solidFill>
                  <a:schemeClr val="bg1">
                    <a:lumMod val="50000"/>
                  </a:schemeClr>
                </a:solidFill>
              </a:rPr>
              <a:t>分布式存储系统介绍</a:t>
            </a:r>
            <a:endParaRPr lang="en-US" altLang="zh-CN" sz="4000" dirty="0">
              <a:solidFill>
                <a:schemeClr val="bg1">
                  <a:lumMod val="50000"/>
                </a:schemeClr>
              </a:solidFill>
            </a:endParaRPr>
          </a:p>
          <a:p>
            <a:r>
              <a:rPr lang="en-US" altLang="zh-CN" sz="4000" dirty="0">
                <a:solidFill>
                  <a:schemeClr val="bg1">
                    <a:lumMod val="50000"/>
                  </a:schemeClr>
                </a:solidFill>
              </a:rPr>
              <a:t>2.2 </a:t>
            </a:r>
            <a:r>
              <a:rPr lang="zh-CN" altLang="en-US" sz="4000" dirty="0">
                <a:solidFill>
                  <a:schemeClr val="bg1">
                    <a:lumMod val="50000"/>
                  </a:schemeClr>
                </a:solidFill>
              </a:rPr>
              <a:t>分布式文件系统</a:t>
            </a:r>
            <a:endParaRPr lang="en-US" altLang="zh-CN" sz="4000" dirty="0">
              <a:solidFill>
                <a:schemeClr val="bg1">
                  <a:lumMod val="50000"/>
                </a:schemeClr>
              </a:solidFill>
            </a:endParaRPr>
          </a:p>
          <a:p>
            <a:r>
              <a:rPr lang="en-US" altLang="zh-CN" sz="4000" dirty="0">
                <a:solidFill>
                  <a:schemeClr val="bg1">
                    <a:lumMod val="50000"/>
                  </a:schemeClr>
                </a:solidFill>
              </a:rPr>
              <a:t>2.3 </a:t>
            </a:r>
            <a:r>
              <a:rPr lang="zh-CN" altLang="en-US" sz="4000" dirty="0">
                <a:solidFill>
                  <a:schemeClr val="bg1">
                    <a:lumMod val="50000"/>
                  </a:schemeClr>
                </a:solidFill>
              </a:rPr>
              <a:t>分布式键值系统</a:t>
            </a:r>
            <a:endParaRPr lang="en-US" altLang="zh-CN" sz="4000" dirty="0">
              <a:solidFill>
                <a:schemeClr val="bg1">
                  <a:lumMod val="50000"/>
                </a:schemeClr>
              </a:solidFill>
            </a:endParaRPr>
          </a:p>
          <a:p>
            <a:r>
              <a:rPr lang="en-US" altLang="zh-CN" sz="4000" dirty="0">
                <a:solidFill>
                  <a:srgbClr val="FF0000"/>
                </a:solidFill>
              </a:rPr>
              <a:t>2.4 </a:t>
            </a:r>
            <a:r>
              <a:rPr lang="zh-CN" altLang="en-US" sz="4000" dirty="0">
                <a:solidFill>
                  <a:srgbClr val="FF0000"/>
                </a:solidFill>
              </a:rPr>
              <a:t>新型存储器件驱动的内存系统</a:t>
            </a:r>
            <a:endParaRPr lang="en-US" altLang="zh-CN" sz="4000" dirty="0">
              <a:solidFill>
                <a:srgbClr val="FF0000"/>
              </a:solidFill>
            </a:endParaRPr>
          </a:p>
        </p:txBody>
      </p:sp>
      <p:sp>
        <p:nvSpPr>
          <p:cNvPr id="4" name="灯片编号占位符 3">
            <a:extLst>
              <a:ext uri="{FF2B5EF4-FFF2-40B4-BE49-F238E27FC236}">
                <a16:creationId xmlns:a16="http://schemas.microsoft.com/office/drawing/2014/main" id="{454EBE0F-C86E-F74D-B3CC-68126F373970}"/>
              </a:ext>
            </a:extLst>
          </p:cNvPr>
          <p:cNvSpPr>
            <a:spLocks noGrp="1"/>
          </p:cNvSpPr>
          <p:nvPr>
            <p:ph type="sldNum" sz="quarter" idx="12"/>
          </p:nvPr>
        </p:nvSpPr>
        <p:spPr/>
        <p:txBody>
          <a:bodyPr/>
          <a:lstStyle/>
          <a:p>
            <a:fld id="{B13F0FA4-29F4-4B1D-A16B-0D7169EBD889}" type="slidenum">
              <a:rPr lang="en-US" smtClean="0"/>
              <a:t>62</a:t>
            </a:fld>
            <a:endParaRPr lang="en-US" dirty="0"/>
          </a:p>
        </p:txBody>
      </p:sp>
    </p:spTree>
    <p:extLst>
      <p:ext uri="{BB962C8B-B14F-4D97-AF65-F5344CB8AC3E}">
        <p14:creationId xmlns:p14="http://schemas.microsoft.com/office/powerpoint/2010/main" val="41698218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6356A5-F396-4913-A45B-E6C8308936F5}"/>
              </a:ext>
            </a:extLst>
          </p:cNvPr>
          <p:cNvSpPr>
            <a:spLocks noGrp="1"/>
          </p:cNvSpPr>
          <p:nvPr>
            <p:ph type="title"/>
          </p:nvPr>
        </p:nvSpPr>
        <p:spPr/>
        <p:txBody>
          <a:bodyPr/>
          <a:lstStyle/>
          <a:p>
            <a:r>
              <a:rPr lang="en-US" altLang="zh-CN" dirty="0"/>
              <a:t>2.4 </a:t>
            </a:r>
            <a:r>
              <a:rPr lang="zh-CN" altLang="en-US" dirty="0"/>
              <a:t>新型存储器件驱动的内存系统</a:t>
            </a:r>
          </a:p>
        </p:txBody>
      </p:sp>
      <p:sp>
        <p:nvSpPr>
          <p:cNvPr id="3" name="Content Placeholder 2">
            <a:extLst>
              <a:ext uri="{FF2B5EF4-FFF2-40B4-BE49-F238E27FC236}">
                <a16:creationId xmlns:a16="http://schemas.microsoft.com/office/drawing/2014/main" id="{B7F6A7C4-E12E-4A59-8343-0E26C9977C35}"/>
              </a:ext>
            </a:extLst>
          </p:cNvPr>
          <p:cNvSpPr>
            <a:spLocks noGrp="1"/>
          </p:cNvSpPr>
          <p:nvPr>
            <p:ph idx="1"/>
          </p:nvPr>
        </p:nvSpPr>
        <p:spPr/>
        <p:txBody>
          <a:bodyPr/>
          <a:lstStyle/>
          <a:p>
            <a:r>
              <a:rPr lang="zh-CN" altLang="en-US" dirty="0"/>
              <a:t>内存系统对大数据处理的重要性</a:t>
            </a:r>
            <a:endParaRPr lang="en-US" altLang="zh-CN" dirty="0"/>
          </a:p>
          <a:p>
            <a:pPr lvl="1"/>
            <a:r>
              <a:rPr lang="zh-CN" altLang="en-US" dirty="0"/>
              <a:t>内存计算是以大数据为中心，依托计算机硬件的发展、依靠新型的软件体系结构，通过对计算机系统结构、系统软件、编程模型等进行重大革新，将数据装入内存中处理，进行避免</a:t>
            </a:r>
            <a:r>
              <a:rPr lang="en-US" altLang="zh-CN" dirty="0"/>
              <a:t>I/O</a:t>
            </a:r>
            <a:r>
              <a:rPr lang="zh-CN" altLang="en-US" dirty="0"/>
              <a:t>操作的一种新型的以数据为中心的并行计算模式</a:t>
            </a:r>
            <a:endParaRPr lang="en-US" altLang="zh-CN" dirty="0"/>
          </a:p>
          <a:p>
            <a:pPr lvl="1"/>
            <a:r>
              <a:rPr lang="zh-CN" altLang="en-US" dirty="0"/>
              <a:t>不同于传统的内存缓存，主要区别在内存中存储和访问方式上。在内存计算模式下，数据在初始阶段全部加载到内存，数据及查询操作都在高速内存中执行，</a:t>
            </a:r>
            <a:r>
              <a:rPr lang="en-US" altLang="zh-CN" dirty="0"/>
              <a:t>CPU</a:t>
            </a:r>
            <a:r>
              <a:rPr lang="zh-CN" altLang="en-US" dirty="0"/>
              <a:t>直接从内存读取数据。</a:t>
            </a:r>
            <a:endParaRPr lang="en-US" altLang="zh-CN" dirty="0"/>
          </a:p>
          <a:p>
            <a:pPr lvl="1"/>
            <a:r>
              <a:rPr lang="zh-CN" altLang="en-US" dirty="0"/>
              <a:t>减少了磁盘数据访问，降低了网络延迟于磁盘</a:t>
            </a:r>
            <a:r>
              <a:rPr lang="en-US" altLang="zh-CN" dirty="0"/>
              <a:t>I/O</a:t>
            </a:r>
            <a:r>
              <a:rPr lang="zh-CN" altLang="en-US" dirty="0"/>
              <a:t>的影响，大幅提升数据吞吐量与数据处理速度。</a:t>
            </a:r>
          </a:p>
        </p:txBody>
      </p:sp>
      <p:sp>
        <p:nvSpPr>
          <p:cNvPr id="4" name="Rectangle 3">
            <a:extLst>
              <a:ext uri="{FF2B5EF4-FFF2-40B4-BE49-F238E27FC236}">
                <a16:creationId xmlns:a16="http://schemas.microsoft.com/office/drawing/2014/main" id="{7D07B012-1174-41EA-A06E-F989DA9B91A9}"/>
              </a:ext>
            </a:extLst>
          </p:cNvPr>
          <p:cNvSpPr/>
          <p:nvPr/>
        </p:nvSpPr>
        <p:spPr>
          <a:xfrm>
            <a:off x="1360187" y="5289377"/>
            <a:ext cx="6496620" cy="1200329"/>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内存计算</a:t>
            </a:r>
            <a:r>
              <a:rPr lang="zh-CN" altLang="en-US" sz="2400" b="1" dirty="0">
                <a:latin typeface="微软雅黑" panose="020B0503020204020204" pitchFamily="34" charset="-122"/>
                <a:ea typeface="微软雅黑" panose="020B0503020204020204" pitchFamily="34" charset="-122"/>
              </a:rPr>
              <a:t>新问题</a:t>
            </a:r>
            <a:r>
              <a:rPr lang="zh-CN" altLang="en-US" sz="2400" dirty="0">
                <a:latin typeface="微软雅黑" panose="020B0503020204020204" pitchFamily="34" charset="-122"/>
                <a:ea typeface="微软雅黑" panose="020B0503020204020204" pitchFamily="34" charset="-122"/>
              </a:rPr>
              <a:t>：随着内容容量增加，器件成本、功耗、散热问题突出，总成本增速达到内存容量增速的</a:t>
            </a:r>
            <a:r>
              <a:rPr lang="en-US" altLang="zh-CN" sz="2400" dirty="0">
                <a:latin typeface="微软雅黑" panose="020B0503020204020204" pitchFamily="34" charset="-122"/>
                <a:ea typeface="微软雅黑" panose="020B0503020204020204" pitchFamily="34" charset="-122"/>
              </a:rPr>
              <a:t>10</a:t>
            </a:r>
            <a:r>
              <a:rPr lang="zh-CN" altLang="en-US" sz="2400" dirty="0">
                <a:latin typeface="微软雅黑" panose="020B0503020204020204" pitchFamily="34" charset="-122"/>
                <a:ea typeface="微软雅黑" panose="020B0503020204020204" pitchFamily="34" charset="-122"/>
              </a:rPr>
              <a:t>倍以上。</a:t>
            </a:r>
          </a:p>
        </p:txBody>
      </p:sp>
      <p:grpSp>
        <p:nvGrpSpPr>
          <p:cNvPr id="7" name="Group 6">
            <a:extLst>
              <a:ext uri="{FF2B5EF4-FFF2-40B4-BE49-F238E27FC236}">
                <a16:creationId xmlns:a16="http://schemas.microsoft.com/office/drawing/2014/main" id="{A3B4561A-C430-4FCF-B7FC-1F1B6B15C4E3}"/>
              </a:ext>
            </a:extLst>
          </p:cNvPr>
          <p:cNvGrpSpPr/>
          <p:nvPr/>
        </p:nvGrpSpPr>
        <p:grpSpPr>
          <a:xfrm>
            <a:off x="8124092" y="5474042"/>
            <a:ext cx="3620303" cy="830997"/>
            <a:chOff x="8124092" y="5474042"/>
            <a:chExt cx="3620303" cy="830997"/>
          </a:xfrm>
        </p:grpSpPr>
        <p:sp>
          <p:nvSpPr>
            <p:cNvPr id="5" name="Arrow: Right 4">
              <a:extLst>
                <a:ext uri="{FF2B5EF4-FFF2-40B4-BE49-F238E27FC236}">
                  <a16:creationId xmlns:a16="http://schemas.microsoft.com/office/drawing/2014/main" id="{E7E707E3-8F7C-44F5-B50C-FFD2F56B3AF4}"/>
                </a:ext>
              </a:extLst>
            </p:cNvPr>
            <p:cNvSpPr/>
            <p:nvPr/>
          </p:nvSpPr>
          <p:spPr>
            <a:xfrm>
              <a:off x="8124092" y="5697244"/>
              <a:ext cx="471268" cy="40920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2EA82C73-49FD-4E5F-8F62-0E3AA4AFB658}"/>
                </a:ext>
              </a:extLst>
            </p:cNvPr>
            <p:cNvSpPr/>
            <p:nvPr/>
          </p:nvSpPr>
          <p:spPr>
            <a:xfrm>
              <a:off x="8741637" y="5474042"/>
              <a:ext cx="3002758" cy="830997"/>
            </a:xfrm>
            <a:prstGeom prst="rect">
              <a:avLst/>
            </a:prstGeom>
          </p:spPr>
          <p:txBody>
            <a:bodyPr wrap="square">
              <a:spAutoFit/>
            </a:bodyPr>
            <a:lstStyle/>
            <a:p>
              <a:pPr marL="0" lvl="1" algn="ctr"/>
              <a:r>
                <a:rPr lang="zh-CN" altLang="en-US" sz="2400" dirty="0">
                  <a:latin typeface="微软雅黑" panose="020B0503020204020204" pitchFamily="34" charset="-122"/>
                  <a:ea typeface="微软雅黑" panose="020B0503020204020204" pitchFamily="34" charset="-122"/>
                </a:rPr>
                <a:t>新型非易失性存储器</a:t>
              </a:r>
              <a:r>
                <a:rPr lang="en-US" altLang="zh-CN" sz="2400" b="1" dirty="0">
                  <a:latin typeface="微软雅黑" panose="020B0503020204020204" pitchFamily="34" charset="-122"/>
                  <a:ea typeface="微软雅黑" panose="020B0503020204020204" pitchFamily="34" charset="-122"/>
                </a:rPr>
                <a:t>NVM</a:t>
              </a:r>
            </a:p>
          </p:txBody>
        </p:sp>
      </p:grpSp>
      <p:sp>
        <p:nvSpPr>
          <p:cNvPr id="8" name="灯片编号占位符 7">
            <a:extLst>
              <a:ext uri="{FF2B5EF4-FFF2-40B4-BE49-F238E27FC236}">
                <a16:creationId xmlns:a16="http://schemas.microsoft.com/office/drawing/2014/main" id="{08960493-71B5-2642-AB3D-4A0D6624439C}"/>
              </a:ext>
            </a:extLst>
          </p:cNvPr>
          <p:cNvSpPr>
            <a:spLocks noGrp="1"/>
          </p:cNvSpPr>
          <p:nvPr>
            <p:ph type="sldNum" sz="quarter" idx="12"/>
          </p:nvPr>
        </p:nvSpPr>
        <p:spPr/>
        <p:txBody>
          <a:bodyPr/>
          <a:lstStyle/>
          <a:p>
            <a:fld id="{B13F0FA4-29F4-4B1D-A16B-0D7169EBD889}" type="slidenum">
              <a:rPr lang="en-US" smtClean="0"/>
              <a:t>63</a:t>
            </a:fld>
            <a:endParaRPr lang="en-US" dirty="0"/>
          </a:p>
        </p:txBody>
      </p:sp>
    </p:spTree>
    <p:extLst>
      <p:ext uri="{BB962C8B-B14F-4D97-AF65-F5344CB8AC3E}">
        <p14:creationId xmlns:p14="http://schemas.microsoft.com/office/powerpoint/2010/main" val="40103787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1"/>
          <p:cNvSpPr>
            <a:spLocks noGrp="1"/>
          </p:cNvSpPr>
          <p:nvPr>
            <p:ph type="sldNum" sz="quarter" idx="12"/>
          </p:nvPr>
        </p:nvSpPr>
        <p:spPr>
          <a:noFill/>
          <a:ln>
            <a:miter lim="800000"/>
            <a:headEnd/>
            <a:tailEnd/>
          </a:ln>
        </p:spPr>
        <p:txBody>
          <a:bodyPr/>
          <a:lstStyle/>
          <a:p>
            <a:fld id="{0DF154E0-9753-43DF-9DA3-79AA98568152}" type="slidenum">
              <a:rPr lang="zh-TW" altLang="en-US"/>
              <a:pPr/>
              <a:t>64</a:t>
            </a:fld>
            <a:endParaRPr lang="en-US" altLang="zh-TW"/>
          </a:p>
        </p:txBody>
      </p:sp>
      <p:sp>
        <p:nvSpPr>
          <p:cNvPr id="12292" name="内容占位符 2"/>
          <p:cNvSpPr txBox="1">
            <a:spLocks/>
          </p:cNvSpPr>
          <p:nvPr/>
        </p:nvSpPr>
        <p:spPr bwMode="auto">
          <a:xfrm>
            <a:off x="1738282" y="928670"/>
            <a:ext cx="8929718" cy="2646362"/>
          </a:xfrm>
          <a:prstGeom prst="rect">
            <a:avLst/>
          </a:prstGeom>
          <a:noFill/>
          <a:ln w="9525">
            <a:noFill/>
            <a:miter lim="800000"/>
            <a:headEnd/>
            <a:tailEnd/>
          </a:ln>
        </p:spPr>
        <p:txBody>
          <a:bodyPr/>
          <a:lstStyle/>
          <a:p>
            <a:pPr marL="342900" indent="-342900">
              <a:spcBef>
                <a:spcPct val="20000"/>
              </a:spcBef>
              <a:buSzPct val="75000"/>
              <a:buFont typeface="Wingdings" pitchFamily="2" charset="2"/>
              <a:buChar char="n"/>
            </a:pPr>
            <a:r>
              <a:rPr lang="en-US" altLang="zh-CN" sz="3200" b="1" dirty="0">
                <a:latin typeface="黑体" pitchFamily="49" charset="-122"/>
                <a:ea typeface="黑体" pitchFamily="49" charset="-122"/>
              </a:rPr>
              <a:t>DRAM</a:t>
            </a:r>
            <a:r>
              <a:rPr lang="zh-CN" altLang="en-US" sz="3200" b="1" dirty="0">
                <a:latin typeface="黑体" pitchFamily="49" charset="-122"/>
                <a:ea typeface="黑体" pitchFamily="49" charset="-122"/>
              </a:rPr>
              <a:t>内存计算系统面临的挑战</a:t>
            </a:r>
            <a:endParaRPr lang="en-US" altLang="zh-CN" sz="3200" b="1" dirty="0">
              <a:latin typeface="黑体" pitchFamily="49" charset="-122"/>
              <a:ea typeface="黑体" pitchFamily="49" charset="-122"/>
            </a:endParaRPr>
          </a:p>
          <a:p>
            <a:pPr marL="800100" lvl="1" indent="-342900">
              <a:spcBef>
                <a:spcPct val="20000"/>
              </a:spcBef>
              <a:buSzPct val="75000"/>
              <a:buFont typeface="Wingdings" pitchFamily="2" charset="2"/>
              <a:buChar char="l"/>
            </a:pPr>
            <a:r>
              <a:rPr lang="en-US" altLang="zh-CN" sz="2800" b="1" dirty="0">
                <a:latin typeface="黑体" pitchFamily="49" charset="-122"/>
                <a:ea typeface="黑体" pitchFamily="49" charset="-122"/>
              </a:rPr>
              <a:t>DRAM</a:t>
            </a:r>
            <a:r>
              <a:rPr lang="zh-CN" altLang="en-US" sz="2800" b="1" dirty="0">
                <a:latin typeface="黑体" pitchFamily="49" charset="-122"/>
                <a:ea typeface="黑体" pitchFamily="49" charset="-122"/>
              </a:rPr>
              <a:t>介质易失性</a:t>
            </a:r>
            <a:endParaRPr kumimoji="1" lang="en-US" altLang="zh-CN" sz="2800" dirty="0">
              <a:latin typeface="黑体" pitchFamily="49" charset="-122"/>
              <a:ea typeface="黑体" pitchFamily="49" charset="-122"/>
            </a:endParaRPr>
          </a:p>
          <a:p>
            <a:pPr marL="1257300" lvl="2" indent="-342900">
              <a:spcBef>
                <a:spcPct val="20000"/>
              </a:spcBef>
              <a:buClr>
                <a:schemeClr val="tx1"/>
              </a:buClr>
              <a:buSzPct val="80000"/>
              <a:buFont typeface="Arial" panose="020B0604020202020204" pitchFamily="34" charset="0"/>
              <a:buChar char="•"/>
            </a:pPr>
            <a:r>
              <a:rPr lang="zh-CN" altLang="en-US" sz="2400" b="1" dirty="0">
                <a:solidFill>
                  <a:srgbClr val="FF0000"/>
                </a:solidFill>
                <a:latin typeface="黑体" pitchFamily="49" charset="-122"/>
                <a:ea typeface="黑体" pitchFamily="49" charset="-122"/>
              </a:rPr>
              <a:t>数据持久化</a:t>
            </a:r>
            <a:r>
              <a:rPr lang="zh-CN" altLang="en-US" sz="2400" b="1" dirty="0">
                <a:latin typeface="黑体" pitchFamily="49" charset="-122"/>
                <a:ea typeface="黑体" pitchFamily="49" charset="-122"/>
              </a:rPr>
              <a:t>依赖外存，“数据</a:t>
            </a:r>
            <a:r>
              <a:rPr lang="en-US" altLang="zh-CN" sz="2400" b="1" dirty="0">
                <a:latin typeface="黑体" pitchFamily="49" charset="-122"/>
                <a:ea typeface="黑体" pitchFamily="49" charset="-122"/>
              </a:rPr>
              <a:t>I/O</a:t>
            </a:r>
            <a:r>
              <a:rPr lang="zh-CN" altLang="en-US" sz="2400" b="1" dirty="0">
                <a:latin typeface="黑体" pitchFamily="49" charset="-122"/>
                <a:ea typeface="黑体" pitchFamily="49" charset="-122"/>
              </a:rPr>
              <a:t>”瓶颈无法完全消除</a:t>
            </a:r>
            <a:endParaRPr lang="en-US" altLang="zh-CN" sz="2400" b="1" dirty="0">
              <a:latin typeface="黑体" pitchFamily="49" charset="-122"/>
              <a:ea typeface="黑体" pitchFamily="49" charset="-122"/>
            </a:endParaRPr>
          </a:p>
          <a:p>
            <a:pPr marL="1257300" lvl="2" indent="-342900">
              <a:spcBef>
                <a:spcPct val="20000"/>
              </a:spcBef>
              <a:buClr>
                <a:schemeClr val="tx1"/>
              </a:buClr>
              <a:buSzPct val="80000"/>
              <a:buFont typeface="Arial" panose="020B0604020202020204" pitchFamily="34" charset="0"/>
              <a:buChar char="•"/>
            </a:pPr>
            <a:r>
              <a:rPr kumimoji="1" lang="zh-CN" altLang="en-US" sz="2400" b="1" dirty="0">
                <a:solidFill>
                  <a:srgbClr val="FF0000"/>
                </a:solidFill>
                <a:latin typeface="黑体" pitchFamily="49" charset="-122"/>
                <a:ea typeface="黑体" pitchFamily="49" charset="-122"/>
              </a:rPr>
              <a:t>周期性刷新</a:t>
            </a:r>
            <a:r>
              <a:rPr kumimoji="1" lang="zh-CN" altLang="en-US" sz="2400" b="1" dirty="0">
                <a:latin typeface="黑体" pitchFamily="49" charset="-122"/>
                <a:ea typeface="黑体" pitchFamily="49" charset="-122"/>
              </a:rPr>
              <a:t>操作限制了</a:t>
            </a:r>
            <a:r>
              <a:rPr kumimoji="1" lang="en-US" altLang="zh-CN" sz="2400" b="1" dirty="0">
                <a:latin typeface="黑体" pitchFamily="49" charset="-122"/>
                <a:ea typeface="黑体" pitchFamily="49" charset="-122"/>
              </a:rPr>
              <a:t>DRAM</a:t>
            </a:r>
            <a:r>
              <a:rPr kumimoji="1" lang="zh-CN" altLang="en-US" sz="2400" b="1" dirty="0">
                <a:latin typeface="黑体" pitchFamily="49" charset="-122"/>
                <a:ea typeface="黑体" pitchFamily="49" charset="-122"/>
              </a:rPr>
              <a:t>的可扩展性</a:t>
            </a:r>
            <a:endParaRPr kumimoji="1" lang="en-US" altLang="zh-CN" sz="2400" b="1" dirty="0">
              <a:latin typeface="黑体" pitchFamily="49" charset="-122"/>
              <a:ea typeface="黑体" pitchFamily="49" charset="-122"/>
            </a:endParaRPr>
          </a:p>
          <a:p>
            <a:pPr marL="800100" lvl="1" indent="-342900">
              <a:spcBef>
                <a:spcPct val="20000"/>
              </a:spcBef>
              <a:buSzPct val="75000"/>
              <a:buFont typeface="Wingdings" pitchFamily="2" charset="2"/>
              <a:buChar char="l"/>
            </a:pPr>
            <a:r>
              <a:rPr lang="en-US" altLang="zh-CN" sz="2800" b="1" dirty="0">
                <a:latin typeface="黑体" pitchFamily="49" charset="-122"/>
                <a:ea typeface="黑体" pitchFamily="49" charset="-122"/>
              </a:rPr>
              <a:t>DRAM</a:t>
            </a:r>
            <a:r>
              <a:rPr lang="zh-CN" altLang="en-US" sz="2800" b="1" dirty="0">
                <a:latin typeface="黑体" pitchFamily="49" charset="-122"/>
                <a:ea typeface="黑体" pitchFamily="49" charset="-122"/>
              </a:rPr>
              <a:t>存储密度低</a:t>
            </a:r>
            <a:r>
              <a:rPr lang="zh-CN" altLang="en-US" sz="2400" dirty="0">
                <a:latin typeface="黑体" pitchFamily="49" charset="-122"/>
                <a:ea typeface="黑体" pitchFamily="49" charset="-122"/>
              </a:rPr>
              <a:t>：</a:t>
            </a:r>
            <a:r>
              <a:rPr lang="zh-CN" altLang="en-US" sz="2400" b="1" dirty="0">
                <a:latin typeface="黑体" pitchFamily="49" charset="-122"/>
                <a:ea typeface="黑体" pitchFamily="49" charset="-122"/>
              </a:rPr>
              <a:t>单芯片存储密度达上限</a:t>
            </a:r>
            <a:endParaRPr lang="en-US" altLang="zh-CN" sz="2400" b="1" dirty="0">
              <a:latin typeface="黑体" pitchFamily="49" charset="-122"/>
              <a:ea typeface="黑体" pitchFamily="49" charset="-122"/>
            </a:endParaRPr>
          </a:p>
          <a:p>
            <a:pPr marL="800100" lvl="1" indent="-342900">
              <a:spcBef>
                <a:spcPct val="20000"/>
              </a:spcBef>
              <a:buSzPct val="75000"/>
              <a:buFont typeface="Wingdings" pitchFamily="2" charset="2"/>
              <a:buChar char="l"/>
            </a:pPr>
            <a:r>
              <a:rPr lang="zh-CN" altLang="en-US" sz="2800" b="1" dirty="0">
                <a:latin typeface="黑体" pitchFamily="49" charset="-122"/>
                <a:ea typeface="黑体" pitchFamily="49" charset="-122"/>
              </a:rPr>
              <a:t>内存子系统能耗大幅升高</a:t>
            </a:r>
            <a:r>
              <a:rPr lang="zh-CN" altLang="en-US" sz="2400" dirty="0">
                <a:latin typeface="黑体" pitchFamily="49" charset="-122"/>
                <a:ea typeface="黑体" pitchFamily="49" charset="-122"/>
              </a:rPr>
              <a:t>：</a:t>
            </a:r>
            <a:r>
              <a:rPr lang="zh-CN" altLang="en-US" sz="2400" b="1" dirty="0">
                <a:latin typeface="黑体" pitchFamily="49" charset="-122"/>
                <a:ea typeface="黑体" pitchFamily="49" charset="-122"/>
              </a:rPr>
              <a:t>内存功耗可达全系统的</a:t>
            </a:r>
            <a:r>
              <a:rPr lang="en-US" altLang="zh-CN" sz="2400" b="1" dirty="0">
                <a:latin typeface="黑体" pitchFamily="49" charset="-122"/>
                <a:ea typeface="黑体" pitchFamily="49" charset="-122"/>
              </a:rPr>
              <a:t>46%</a:t>
            </a:r>
          </a:p>
          <a:p>
            <a:pPr marL="742950" lvl="1" indent="-285750">
              <a:spcBef>
                <a:spcPct val="20000"/>
              </a:spcBef>
              <a:buClr>
                <a:schemeClr val="accent2"/>
              </a:buClr>
              <a:buSzPct val="80000"/>
              <a:buFont typeface="Wingdings" pitchFamily="2" charset="2"/>
              <a:buChar char="¨"/>
            </a:pPr>
            <a:endParaRPr kumimoji="1" lang="en-US" altLang="zh-CN" sz="2000" dirty="0"/>
          </a:p>
          <a:p>
            <a:pPr marL="742950" lvl="1" indent="-285750">
              <a:spcBef>
                <a:spcPct val="20000"/>
              </a:spcBef>
              <a:buClr>
                <a:schemeClr val="accent2"/>
              </a:buClr>
              <a:buSzPct val="80000"/>
              <a:buFont typeface="Wingdings" pitchFamily="2" charset="2"/>
              <a:buChar char="¨"/>
            </a:pPr>
            <a:endParaRPr kumimoji="1" lang="en-US" altLang="zh-CN" sz="2000" dirty="0"/>
          </a:p>
          <a:p>
            <a:pPr marL="742950" lvl="1" indent="-285750">
              <a:spcBef>
                <a:spcPct val="20000"/>
              </a:spcBef>
              <a:buClr>
                <a:schemeClr val="accent2"/>
              </a:buClr>
              <a:buSzPct val="80000"/>
              <a:buFont typeface="Wingdings" pitchFamily="2" charset="2"/>
              <a:buChar char="¨"/>
            </a:pPr>
            <a:endParaRPr kumimoji="1" lang="en-US" altLang="zh-CN" sz="2000" dirty="0"/>
          </a:p>
          <a:p>
            <a:pPr marL="742950" lvl="1" indent="-285750">
              <a:spcBef>
                <a:spcPct val="20000"/>
              </a:spcBef>
              <a:buClr>
                <a:schemeClr val="accent2"/>
              </a:buClr>
              <a:buSzPct val="80000"/>
              <a:buFont typeface="Wingdings" pitchFamily="2" charset="2"/>
              <a:buChar char="¨"/>
            </a:pPr>
            <a:endParaRPr kumimoji="1" lang="en-US" altLang="zh-CN" sz="2000" dirty="0"/>
          </a:p>
          <a:p>
            <a:pPr marL="742950" lvl="1" indent="-285750">
              <a:spcBef>
                <a:spcPct val="20000"/>
              </a:spcBef>
              <a:buClr>
                <a:schemeClr val="accent2"/>
              </a:buClr>
              <a:buSzPct val="80000"/>
              <a:buFont typeface="Wingdings" pitchFamily="2" charset="2"/>
              <a:buChar char="¨"/>
            </a:pPr>
            <a:endParaRPr kumimoji="1" lang="en-US" altLang="zh-CN" sz="2000" dirty="0"/>
          </a:p>
          <a:p>
            <a:pPr marL="742950" lvl="1" indent="-285750">
              <a:spcBef>
                <a:spcPct val="20000"/>
              </a:spcBef>
              <a:buClr>
                <a:schemeClr val="accent2"/>
              </a:buClr>
              <a:buSzPct val="80000"/>
              <a:buFont typeface="Wingdings" pitchFamily="2" charset="2"/>
              <a:buChar char="¨"/>
            </a:pPr>
            <a:endParaRPr kumimoji="1" lang="en-US" altLang="zh-CN" sz="2000" dirty="0"/>
          </a:p>
          <a:p>
            <a:pPr marL="742950" lvl="1" indent="-285750">
              <a:spcBef>
                <a:spcPct val="20000"/>
              </a:spcBef>
              <a:buClr>
                <a:schemeClr val="accent2"/>
              </a:buClr>
              <a:buSzPct val="80000"/>
              <a:buFont typeface="Wingdings" pitchFamily="2" charset="2"/>
              <a:buChar char="¨"/>
            </a:pPr>
            <a:endParaRPr kumimoji="1" lang="en-US" altLang="zh-CN" sz="2000" dirty="0"/>
          </a:p>
          <a:p>
            <a:pPr marL="742950" lvl="1" indent="-285750">
              <a:spcBef>
                <a:spcPct val="20000"/>
              </a:spcBef>
              <a:buClr>
                <a:schemeClr val="accent2"/>
              </a:buClr>
              <a:buSzPct val="80000"/>
              <a:buFont typeface="Wingdings" pitchFamily="2" charset="2"/>
              <a:buChar char="¨"/>
            </a:pPr>
            <a:endParaRPr kumimoji="1" lang="en-US" altLang="zh-CN" sz="2000" dirty="0"/>
          </a:p>
          <a:p>
            <a:pPr marL="342900" indent="-342900">
              <a:spcBef>
                <a:spcPct val="20000"/>
              </a:spcBef>
              <a:buClr>
                <a:schemeClr val="bg2"/>
              </a:buClr>
              <a:buSzPct val="75000"/>
              <a:buFont typeface="Wingdings" pitchFamily="2" charset="2"/>
              <a:buChar char="n"/>
            </a:pPr>
            <a:endParaRPr lang="en-US" altLang="zh-CN" sz="2400" b="1" dirty="0"/>
          </a:p>
          <a:p>
            <a:pPr marL="742950" lvl="1" indent="-285750">
              <a:spcBef>
                <a:spcPct val="20000"/>
              </a:spcBef>
              <a:buClr>
                <a:schemeClr val="accent2"/>
              </a:buClr>
              <a:buSzPct val="80000"/>
              <a:buFont typeface="Wingdings" pitchFamily="2" charset="2"/>
              <a:buChar char="¨"/>
            </a:pPr>
            <a:endParaRPr lang="en-US" altLang="en-US" sz="2000" dirty="0"/>
          </a:p>
          <a:p>
            <a:pPr marL="742950" lvl="1" indent="-285750">
              <a:spcBef>
                <a:spcPct val="20000"/>
              </a:spcBef>
              <a:buClr>
                <a:schemeClr val="accent2"/>
              </a:buClr>
              <a:buSzPct val="80000"/>
              <a:buFont typeface="Wingdings" pitchFamily="2" charset="2"/>
              <a:buChar char="¨"/>
            </a:pPr>
            <a:endParaRPr lang="zh-CN" altLang="en-US" sz="2000" dirty="0"/>
          </a:p>
        </p:txBody>
      </p:sp>
      <p:pic>
        <p:nvPicPr>
          <p:cNvPr id="12293" name="Picture 2"/>
          <p:cNvPicPr>
            <a:picLocks noChangeAspect="1"/>
          </p:cNvPicPr>
          <p:nvPr/>
        </p:nvPicPr>
        <p:blipFill>
          <a:blip r:embed="rId3"/>
          <a:srcRect/>
          <a:stretch>
            <a:fillRect/>
          </a:stretch>
        </p:blipFill>
        <p:spPr bwMode="auto">
          <a:xfrm>
            <a:off x="1874839" y="3857628"/>
            <a:ext cx="3779837" cy="2940050"/>
          </a:xfrm>
          <a:prstGeom prst="rect">
            <a:avLst/>
          </a:prstGeom>
          <a:noFill/>
          <a:ln w="9525">
            <a:noFill/>
            <a:miter lim="800000"/>
            <a:headEnd/>
            <a:tailEnd/>
          </a:ln>
        </p:spPr>
      </p:pic>
      <p:pic>
        <p:nvPicPr>
          <p:cNvPr id="12294" name="Picture 2"/>
          <p:cNvPicPr>
            <a:picLocks noChangeAspect="1"/>
          </p:cNvPicPr>
          <p:nvPr/>
        </p:nvPicPr>
        <p:blipFill>
          <a:blip r:embed="rId4"/>
          <a:srcRect/>
          <a:stretch>
            <a:fillRect/>
          </a:stretch>
        </p:blipFill>
        <p:spPr bwMode="auto">
          <a:xfrm>
            <a:off x="6738943" y="3933850"/>
            <a:ext cx="3751263" cy="2924175"/>
          </a:xfrm>
          <a:prstGeom prst="rect">
            <a:avLst/>
          </a:prstGeom>
          <a:noFill/>
          <a:ln w="9525">
            <a:noFill/>
            <a:miter lim="800000"/>
            <a:headEnd/>
            <a:tailEnd/>
          </a:ln>
        </p:spPr>
      </p:pic>
      <p:sp>
        <p:nvSpPr>
          <p:cNvPr id="12295" name="2"/>
          <p:cNvSpPr txBox="1">
            <a:spLocks noChangeArrowheads="1"/>
          </p:cNvSpPr>
          <p:nvPr/>
        </p:nvSpPr>
        <p:spPr bwMode="auto">
          <a:xfrm>
            <a:off x="2595538" y="5732484"/>
            <a:ext cx="1143000" cy="554037"/>
          </a:xfrm>
          <a:prstGeom prst="rect">
            <a:avLst/>
          </a:prstGeom>
          <a:noFill/>
          <a:ln w="9525">
            <a:noFill/>
            <a:miter lim="800000"/>
            <a:headEnd/>
            <a:tailEnd/>
          </a:ln>
        </p:spPr>
        <p:txBody>
          <a:bodyPr>
            <a:spAutoFit/>
          </a:bodyPr>
          <a:lstStyle/>
          <a:p>
            <a:pPr algn="ctr"/>
            <a:r>
              <a:rPr lang="en-US" altLang="zh-CN" sz="3000" b="1" dirty="0">
                <a:solidFill>
                  <a:srgbClr val="FF0000"/>
                </a:solidFill>
                <a:latin typeface="Calibri" pitchFamily="34" charset="0"/>
                <a:ea typeface="MS PGothic" pitchFamily="34" charset="-128"/>
              </a:rPr>
              <a:t>8%</a:t>
            </a:r>
          </a:p>
        </p:txBody>
      </p:sp>
      <p:sp>
        <p:nvSpPr>
          <p:cNvPr id="12296" name="2"/>
          <p:cNvSpPr txBox="1">
            <a:spLocks noChangeArrowheads="1"/>
          </p:cNvSpPr>
          <p:nvPr/>
        </p:nvSpPr>
        <p:spPr bwMode="auto">
          <a:xfrm>
            <a:off x="4791075" y="4732350"/>
            <a:ext cx="1143000" cy="554038"/>
          </a:xfrm>
          <a:prstGeom prst="rect">
            <a:avLst/>
          </a:prstGeom>
          <a:noFill/>
          <a:ln w="9525">
            <a:noFill/>
            <a:miter lim="800000"/>
            <a:headEnd/>
            <a:tailEnd/>
          </a:ln>
        </p:spPr>
        <p:txBody>
          <a:bodyPr>
            <a:spAutoFit/>
          </a:bodyPr>
          <a:lstStyle/>
          <a:p>
            <a:pPr algn="ctr"/>
            <a:r>
              <a:rPr lang="en-US" altLang="zh-CN" sz="3000" b="1" dirty="0">
                <a:solidFill>
                  <a:srgbClr val="FF0000"/>
                </a:solidFill>
                <a:latin typeface="Calibri" pitchFamily="34" charset="0"/>
                <a:ea typeface="MS PGothic" pitchFamily="34" charset="-128"/>
              </a:rPr>
              <a:t>46%</a:t>
            </a:r>
          </a:p>
        </p:txBody>
      </p:sp>
      <p:sp>
        <p:nvSpPr>
          <p:cNvPr id="12297" name="2"/>
          <p:cNvSpPr txBox="1">
            <a:spLocks noChangeArrowheads="1"/>
          </p:cNvSpPr>
          <p:nvPr/>
        </p:nvSpPr>
        <p:spPr bwMode="auto">
          <a:xfrm>
            <a:off x="7453330" y="5661046"/>
            <a:ext cx="1143000" cy="554037"/>
          </a:xfrm>
          <a:prstGeom prst="rect">
            <a:avLst/>
          </a:prstGeom>
          <a:noFill/>
          <a:ln w="9525">
            <a:noFill/>
            <a:miter lim="800000"/>
            <a:headEnd/>
            <a:tailEnd/>
          </a:ln>
        </p:spPr>
        <p:txBody>
          <a:bodyPr>
            <a:spAutoFit/>
          </a:bodyPr>
          <a:lstStyle/>
          <a:p>
            <a:pPr algn="ctr"/>
            <a:r>
              <a:rPr lang="en-US" altLang="zh-CN" sz="3000" b="1" dirty="0">
                <a:solidFill>
                  <a:srgbClr val="FF0000"/>
                </a:solidFill>
                <a:latin typeface="Calibri" pitchFamily="34" charset="0"/>
                <a:ea typeface="MS PGothic" pitchFamily="34" charset="-128"/>
              </a:rPr>
              <a:t>15%</a:t>
            </a:r>
          </a:p>
        </p:txBody>
      </p:sp>
      <p:sp>
        <p:nvSpPr>
          <p:cNvPr id="12298" name="2"/>
          <p:cNvSpPr txBox="1">
            <a:spLocks noChangeArrowheads="1"/>
          </p:cNvSpPr>
          <p:nvPr/>
        </p:nvSpPr>
        <p:spPr bwMode="auto">
          <a:xfrm>
            <a:off x="9525024" y="4803790"/>
            <a:ext cx="1143000" cy="554037"/>
          </a:xfrm>
          <a:prstGeom prst="rect">
            <a:avLst/>
          </a:prstGeom>
          <a:noFill/>
          <a:ln w="9525">
            <a:noFill/>
            <a:miter lim="800000"/>
            <a:headEnd/>
            <a:tailEnd/>
          </a:ln>
        </p:spPr>
        <p:txBody>
          <a:bodyPr>
            <a:spAutoFit/>
          </a:bodyPr>
          <a:lstStyle/>
          <a:p>
            <a:pPr algn="ctr"/>
            <a:r>
              <a:rPr lang="en-US" altLang="zh-CN" sz="3000" b="1" dirty="0">
                <a:solidFill>
                  <a:srgbClr val="FF0000"/>
                </a:solidFill>
                <a:latin typeface="Calibri" pitchFamily="34" charset="0"/>
                <a:ea typeface="MS PGothic" pitchFamily="34" charset="-128"/>
              </a:rPr>
              <a:t>47%</a:t>
            </a:r>
          </a:p>
        </p:txBody>
      </p:sp>
      <p:sp>
        <p:nvSpPr>
          <p:cNvPr id="11" name="Title 1">
            <a:extLst>
              <a:ext uri="{FF2B5EF4-FFF2-40B4-BE49-F238E27FC236}">
                <a16:creationId xmlns:a16="http://schemas.microsoft.com/office/drawing/2014/main" id="{09156798-A16B-4244-BDF7-F1A87F9B3534}"/>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32416-4C77-4E77-89DC-DA0CA7734030}"/>
              </a:ext>
            </a:extLst>
          </p:cNvPr>
          <p:cNvSpPr>
            <a:spLocks noGrp="1"/>
          </p:cNvSpPr>
          <p:nvPr>
            <p:ph type="title"/>
          </p:nvPr>
        </p:nvSpPr>
        <p:spPr/>
        <p:txBody>
          <a:bodyPr/>
          <a:lstStyle/>
          <a:p>
            <a:r>
              <a:rPr lang="en-US" altLang="zh-CN" dirty="0"/>
              <a:t>2.4 </a:t>
            </a:r>
            <a:r>
              <a:rPr lang="zh-CN" altLang="en-US" dirty="0"/>
              <a:t>新型存储器件驱动的内存系统</a:t>
            </a:r>
            <a:endParaRPr lang="en-US" dirty="0"/>
          </a:p>
        </p:txBody>
      </p:sp>
      <p:sp>
        <p:nvSpPr>
          <p:cNvPr id="3" name="Content Placeholder 2">
            <a:extLst>
              <a:ext uri="{FF2B5EF4-FFF2-40B4-BE49-F238E27FC236}">
                <a16:creationId xmlns:a16="http://schemas.microsoft.com/office/drawing/2014/main" id="{1C25A4EB-2AB6-40D9-A992-37C2CAFD56A7}"/>
              </a:ext>
            </a:extLst>
          </p:cNvPr>
          <p:cNvSpPr>
            <a:spLocks noGrp="1"/>
          </p:cNvSpPr>
          <p:nvPr>
            <p:ph idx="1"/>
          </p:nvPr>
        </p:nvSpPr>
        <p:spPr>
          <a:xfrm>
            <a:off x="680483" y="1160757"/>
            <a:ext cx="10930269" cy="1694986"/>
          </a:xfrm>
        </p:spPr>
        <p:txBody>
          <a:bodyPr/>
          <a:lstStyle/>
          <a:p>
            <a:r>
              <a:rPr lang="zh-CN" altLang="en-US" dirty="0"/>
              <a:t>非易失性存储器</a:t>
            </a:r>
            <a:endParaRPr lang="en-US" altLang="zh-CN" dirty="0"/>
          </a:p>
          <a:p>
            <a:pPr lvl="1"/>
            <a:r>
              <a:rPr lang="zh-CN" altLang="en-US" dirty="0"/>
              <a:t>新型非易失性存储器（</a:t>
            </a:r>
            <a:r>
              <a:rPr lang="en-US" altLang="zh-CN" dirty="0"/>
              <a:t>none-volatile memory</a:t>
            </a:r>
            <a:r>
              <a:rPr lang="zh-CN" altLang="en-US" dirty="0"/>
              <a:t>，</a:t>
            </a:r>
            <a:r>
              <a:rPr lang="en-US" altLang="zh-CN" dirty="0"/>
              <a:t>NVM</a:t>
            </a:r>
            <a:r>
              <a:rPr lang="zh-CN" altLang="en-US" dirty="0"/>
              <a:t>）：</a:t>
            </a:r>
            <a:endParaRPr lang="en-US" altLang="zh-CN" dirty="0"/>
          </a:p>
          <a:p>
            <a:pPr lvl="2"/>
            <a:r>
              <a:rPr lang="zh-CN" altLang="en-US" dirty="0"/>
              <a:t>相变存储器</a:t>
            </a:r>
            <a:r>
              <a:rPr lang="en-US" altLang="zh-CN" dirty="0"/>
              <a:t>PCM</a:t>
            </a:r>
            <a:r>
              <a:rPr lang="zh-CN" altLang="en-US" dirty="0"/>
              <a:t>、自旋转移力矩磁性随机存储器</a:t>
            </a:r>
            <a:r>
              <a:rPr lang="en-US" altLang="zh-CN" dirty="0"/>
              <a:t>STT-MRAM</a:t>
            </a:r>
            <a:r>
              <a:rPr lang="zh-CN" altLang="en-US" dirty="0"/>
              <a:t>、忆阻器</a:t>
            </a:r>
            <a:r>
              <a:rPr lang="en-US" altLang="zh-CN" dirty="0"/>
              <a:t>Re-RAM</a:t>
            </a:r>
            <a:r>
              <a:rPr lang="zh-CN" altLang="en-US" dirty="0"/>
              <a:t>、</a:t>
            </a:r>
            <a:endParaRPr lang="en-US" dirty="0"/>
          </a:p>
        </p:txBody>
      </p:sp>
      <p:sp>
        <p:nvSpPr>
          <p:cNvPr id="7" name="Rectangle 5">
            <a:extLst>
              <a:ext uri="{FF2B5EF4-FFF2-40B4-BE49-F238E27FC236}">
                <a16:creationId xmlns:a16="http://schemas.microsoft.com/office/drawing/2014/main" id="{9185B1BE-5F96-4944-B69A-BFCA488D39ED}"/>
              </a:ext>
            </a:extLst>
          </p:cNvPr>
          <p:cNvSpPr/>
          <p:nvPr/>
        </p:nvSpPr>
        <p:spPr>
          <a:xfrm>
            <a:off x="4604950" y="5697243"/>
            <a:ext cx="3915752" cy="338554"/>
          </a:xfrm>
          <a:prstGeom prst="rect">
            <a:avLst/>
          </a:prstGeom>
        </p:spPr>
        <p:txBody>
          <a:bodyPr wrap="none">
            <a:spAutoFit/>
          </a:bodyPr>
          <a:lstStyle/>
          <a:p>
            <a:r>
              <a:rPr lang="zh-CN" altLang="en-US" sz="1600" dirty="0">
                <a:latin typeface="微软雅黑" panose="020B0503020204020204" charset="-122"/>
                <a:ea typeface="微软雅黑" panose="020B0503020204020204" charset="-122"/>
              </a:rPr>
              <a:t>新型非易失性存储器制造工艺与读取速率</a:t>
            </a:r>
            <a:endParaRPr lang="en-US" sz="1600" dirty="0">
              <a:latin typeface="微软雅黑" panose="020B0503020204020204" charset="-122"/>
              <a:ea typeface="微软雅黑" panose="020B0503020204020204" charset="-122"/>
            </a:endParaRPr>
          </a:p>
        </p:txBody>
      </p:sp>
      <p:grpSp>
        <p:nvGrpSpPr>
          <p:cNvPr id="8" name="组合 7">
            <a:extLst>
              <a:ext uri="{FF2B5EF4-FFF2-40B4-BE49-F238E27FC236}">
                <a16:creationId xmlns:a16="http://schemas.microsoft.com/office/drawing/2014/main" id="{7590F5D1-D89E-4235-A412-A1677CFE1064}"/>
              </a:ext>
            </a:extLst>
          </p:cNvPr>
          <p:cNvGrpSpPr/>
          <p:nvPr/>
        </p:nvGrpSpPr>
        <p:grpSpPr>
          <a:xfrm>
            <a:off x="3067050" y="2687320"/>
            <a:ext cx="6201410" cy="2865120"/>
            <a:chOff x="4830" y="4232"/>
            <a:chExt cx="9766" cy="4512"/>
          </a:xfrm>
        </p:grpSpPr>
        <p:grpSp>
          <p:nvGrpSpPr>
            <p:cNvPr id="9" name="组合 8">
              <a:extLst>
                <a:ext uri="{FF2B5EF4-FFF2-40B4-BE49-F238E27FC236}">
                  <a16:creationId xmlns:a16="http://schemas.microsoft.com/office/drawing/2014/main" id="{586EAAA2-7F1F-4ED6-993F-4D684E62A9EE}"/>
                </a:ext>
              </a:extLst>
            </p:cNvPr>
            <p:cNvGrpSpPr/>
            <p:nvPr/>
          </p:nvGrpSpPr>
          <p:grpSpPr>
            <a:xfrm>
              <a:off x="4895" y="4347"/>
              <a:ext cx="9567" cy="4176"/>
              <a:chOff x="4847" y="3797"/>
              <a:chExt cx="9567" cy="4176"/>
            </a:xfrm>
          </p:grpSpPr>
          <p:cxnSp>
            <p:nvCxnSpPr>
              <p:cNvPr id="11" name="直接箭头连接符 10">
                <a:extLst>
                  <a:ext uri="{FF2B5EF4-FFF2-40B4-BE49-F238E27FC236}">
                    <a16:creationId xmlns:a16="http://schemas.microsoft.com/office/drawing/2014/main" id="{92904F35-E45A-4577-8130-018DA56191C2}"/>
                  </a:ext>
                </a:extLst>
              </p:cNvPr>
              <p:cNvCxnSpPr/>
              <p:nvPr/>
            </p:nvCxnSpPr>
            <p:spPr>
              <a:xfrm>
                <a:off x="5339" y="5400"/>
                <a:ext cx="8272" cy="0"/>
              </a:xfrm>
              <a:prstGeom prst="straightConnector1">
                <a:avLst/>
              </a:prstGeom>
              <a:ln w="2222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299650DB-0EB4-4FAE-B59D-356E06481C41}"/>
                  </a:ext>
                </a:extLst>
              </p:cNvPr>
              <p:cNvCxnSpPr/>
              <p:nvPr/>
            </p:nvCxnSpPr>
            <p:spPr>
              <a:xfrm>
                <a:off x="5928" y="5146"/>
                <a:ext cx="0" cy="397"/>
              </a:xfrm>
              <a:prstGeom prst="line">
                <a:avLst/>
              </a:prstGeom>
              <a:ln w="254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4DF96A3-7ED8-4D76-B51C-25B1FFB5FA33}"/>
                  </a:ext>
                </a:extLst>
              </p:cNvPr>
              <p:cNvCxnSpPr/>
              <p:nvPr/>
            </p:nvCxnSpPr>
            <p:spPr>
              <a:xfrm>
                <a:off x="7478" y="5406"/>
                <a:ext cx="0" cy="397"/>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149E6426-C2C9-49CE-9586-52D83F9BBD88}"/>
                  </a:ext>
                </a:extLst>
              </p:cNvPr>
              <p:cNvCxnSpPr/>
              <p:nvPr/>
            </p:nvCxnSpPr>
            <p:spPr>
              <a:xfrm>
                <a:off x="9475" y="5389"/>
                <a:ext cx="0" cy="397"/>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30143533-8B2D-4851-811F-463030FCB13F}"/>
                  </a:ext>
                </a:extLst>
              </p:cNvPr>
              <p:cNvCxnSpPr/>
              <p:nvPr/>
            </p:nvCxnSpPr>
            <p:spPr>
              <a:xfrm>
                <a:off x="10792" y="4992"/>
                <a:ext cx="0" cy="397"/>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27394C9E-BF85-4B16-BA9A-0B9DED22655E}"/>
                  </a:ext>
                </a:extLst>
              </p:cNvPr>
              <p:cNvCxnSpPr/>
              <p:nvPr/>
            </p:nvCxnSpPr>
            <p:spPr>
              <a:xfrm>
                <a:off x="12392" y="5146"/>
                <a:ext cx="0" cy="397"/>
              </a:xfrm>
              <a:prstGeom prst="line">
                <a:avLst/>
              </a:prstGeom>
              <a:ln w="254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FD5C38A1-BFCC-45DF-847E-814F3F673E07}"/>
                  </a:ext>
                </a:extLst>
              </p:cNvPr>
              <p:cNvCxnSpPr/>
              <p:nvPr/>
            </p:nvCxnSpPr>
            <p:spPr>
              <a:xfrm>
                <a:off x="13177" y="5400"/>
                <a:ext cx="0" cy="397"/>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18" name="图片 17" descr="C:/Users/ADMINI~1/AppData/Local/Temp/kaimatting/20200715145640/output_aiMatting_20200715145643.pngoutput_aiMatting_20200715145643">
                <a:extLst>
                  <a:ext uri="{FF2B5EF4-FFF2-40B4-BE49-F238E27FC236}">
                    <a16:creationId xmlns:a16="http://schemas.microsoft.com/office/drawing/2014/main" id="{D41209E2-5F23-43F3-9B33-22149440F0BF}"/>
                  </a:ext>
                </a:extLst>
              </p:cNvPr>
              <p:cNvPicPr>
                <a:picLocks noChangeAspect="1"/>
              </p:cNvPicPr>
              <p:nvPr/>
            </p:nvPicPr>
            <p:blipFill>
              <a:blip r:embed="rId2"/>
              <a:stretch>
                <a:fillRect/>
              </a:stretch>
            </p:blipFill>
            <p:spPr>
              <a:xfrm>
                <a:off x="6781" y="6676"/>
                <a:ext cx="1395" cy="765"/>
              </a:xfrm>
              <a:prstGeom prst="rect">
                <a:avLst/>
              </a:prstGeom>
            </p:spPr>
          </p:pic>
          <p:pic>
            <p:nvPicPr>
              <p:cNvPr id="19" name="图片 18" descr="C:/Users/ADMINI~1/AppData/Local/Temp/kaimatting/20200715145711/output_aiMatting_20200715145713.pngoutput_aiMatting_20200715145713">
                <a:extLst>
                  <a:ext uri="{FF2B5EF4-FFF2-40B4-BE49-F238E27FC236}">
                    <a16:creationId xmlns:a16="http://schemas.microsoft.com/office/drawing/2014/main" id="{9CD77D46-5856-47AB-A603-7169F9896B61}"/>
                  </a:ext>
                </a:extLst>
              </p:cNvPr>
              <p:cNvPicPr>
                <a:picLocks noChangeAspect="1"/>
              </p:cNvPicPr>
              <p:nvPr/>
            </p:nvPicPr>
            <p:blipFill>
              <a:blip r:embed="rId3"/>
              <a:stretch>
                <a:fillRect/>
              </a:stretch>
            </p:blipFill>
            <p:spPr>
              <a:xfrm>
                <a:off x="9188" y="6046"/>
                <a:ext cx="825" cy="630"/>
              </a:xfrm>
              <a:prstGeom prst="rect">
                <a:avLst/>
              </a:prstGeom>
            </p:spPr>
          </p:pic>
          <p:pic>
            <p:nvPicPr>
              <p:cNvPr id="20" name="图片 19" descr="C:/Users/ADMINI~1/AppData/Local/Temp/kaimatting/20200715145737/output_aiMatting_20200715145741.pngoutput_aiMatting_20200715145741">
                <a:extLst>
                  <a:ext uri="{FF2B5EF4-FFF2-40B4-BE49-F238E27FC236}">
                    <a16:creationId xmlns:a16="http://schemas.microsoft.com/office/drawing/2014/main" id="{72CD2649-9385-4714-A094-2F54EF8F31C6}"/>
                  </a:ext>
                </a:extLst>
              </p:cNvPr>
              <p:cNvPicPr>
                <a:picLocks noChangeAspect="1"/>
              </p:cNvPicPr>
              <p:nvPr/>
            </p:nvPicPr>
            <p:blipFill>
              <a:blip r:embed="rId4"/>
              <a:stretch>
                <a:fillRect/>
              </a:stretch>
            </p:blipFill>
            <p:spPr>
              <a:xfrm>
                <a:off x="10332" y="4377"/>
                <a:ext cx="1275" cy="615"/>
              </a:xfrm>
              <a:prstGeom prst="rect">
                <a:avLst/>
              </a:prstGeom>
            </p:spPr>
          </p:pic>
          <p:pic>
            <p:nvPicPr>
              <p:cNvPr id="21" name="图片 20" descr="C:/Users/ADMINI~1/AppData/Local/Temp/kaimatting/20200715145806/output_aiMatting_20200715145809.pngoutput_aiMatting_20200715145809">
                <a:extLst>
                  <a:ext uri="{FF2B5EF4-FFF2-40B4-BE49-F238E27FC236}">
                    <a16:creationId xmlns:a16="http://schemas.microsoft.com/office/drawing/2014/main" id="{5D89992C-61A4-4A52-B298-928129FFCEC7}"/>
                  </a:ext>
                </a:extLst>
              </p:cNvPr>
              <p:cNvPicPr>
                <a:picLocks noChangeAspect="1"/>
              </p:cNvPicPr>
              <p:nvPr/>
            </p:nvPicPr>
            <p:blipFill>
              <a:blip r:embed="rId5"/>
              <a:stretch>
                <a:fillRect/>
              </a:stretch>
            </p:blipFill>
            <p:spPr>
              <a:xfrm>
                <a:off x="12600" y="6046"/>
                <a:ext cx="1155" cy="645"/>
              </a:xfrm>
              <a:prstGeom prst="rect">
                <a:avLst/>
              </a:prstGeom>
            </p:spPr>
          </p:pic>
          <p:sp>
            <p:nvSpPr>
              <p:cNvPr id="22" name="文本框 21">
                <a:extLst>
                  <a:ext uri="{FF2B5EF4-FFF2-40B4-BE49-F238E27FC236}">
                    <a16:creationId xmlns:a16="http://schemas.microsoft.com/office/drawing/2014/main" id="{EB321325-308D-447D-903B-EAB89F40E9DD}"/>
                  </a:ext>
                </a:extLst>
              </p:cNvPr>
              <p:cNvSpPr txBox="1"/>
              <p:nvPr/>
            </p:nvSpPr>
            <p:spPr>
              <a:xfrm>
                <a:off x="5619" y="5531"/>
                <a:ext cx="618" cy="580"/>
              </a:xfrm>
              <a:prstGeom prst="rect">
                <a:avLst/>
              </a:prstGeom>
              <a:noFill/>
            </p:spPr>
            <p:txBody>
              <a:bodyPr wrap="square" rtlCol="0">
                <a:spAutoFit/>
              </a:bodyPr>
              <a:lstStyle/>
              <a:p>
                <a:r>
                  <a:rPr lang="en-US" altLang="zh-CN"/>
                  <a:t>ns</a:t>
                </a:r>
              </a:p>
            </p:txBody>
          </p:sp>
          <p:sp>
            <p:nvSpPr>
              <p:cNvPr id="23" name="文本框 22">
                <a:extLst>
                  <a:ext uri="{FF2B5EF4-FFF2-40B4-BE49-F238E27FC236}">
                    <a16:creationId xmlns:a16="http://schemas.microsoft.com/office/drawing/2014/main" id="{6C0A47A6-594A-4F08-A3B0-0E52DB2CB810}"/>
                  </a:ext>
                </a:extLst>
              </p:cNvPr>
              <p:cNvSpPr txBox="1"/>
              <p:nvPr/>
            </p:nvSpPr>
            <p:spPr>
              <a:xfrm>
                <a:off x="4847" y="6111"/>
                <a:ext cx="1933" cy="580"/>
              </a:xfrm>
              <a:prstGeom prst="rect">
                <a:avLst/>
              </a:prstGeom>
              <a:noFill/>
            </p:spPr>
            <p:txBody>
              <a:bodyPr wrap="none" rtlCol="0">
                <a:spAutoFit/>
              </a:bodyPr>
              <a:lstStyle/>
              <a:p>
                <a:r>
                  <a:rPr lang="en-US" altLang="zh-CN"/>
                  <a:t>STT-MRAM</a:t>
                </a:r>
              </a:p>
            </p:txBody>
          </p:sp>
          <p:sp>
            <p:nvSpPr>
              <p:cNvPr id="24" name="文本框 23">
                <a:extLst>
                  <a:ext uri="{FF2B5EF4-FFF2-40B4-BE49-F238E27FC236}">
                    <a16:creationId xmlns:a16="http://schemas.microsoft.com/office/drawing/2014/main" id="{5DCD93E3-33A6-4F26-8502-205C8983E86A}"/>
                  </a:ext>
                </a:extLst>
              </p:cNvPr>
              <p:cNvSpPr txBox="1"/>
              <p:nvPr/>
            </p:nvSpPr>
            <p:spPr>
              <a:xfrm>
                <a:off x="9188" y="6871"/>
                <a:ext cx="2059" cy="1016"/>
              </a:xfrm>
              <a:prstGeom prst="rect">
                <a:avLst/>
              </a:prstGeom>
              <a:noFill/>
            </p:spPr>
            <p:txBody>
              <a:bodyPr wrap="none" rtlCol="0">
                <a:spAutoFit/>
              </a:bodyPr>
              <a:lstStyle/>
              <a:p>
                <a:pPr algn="ctr"/>
                <a:r>
                  <a:rPr lang="en-US" altLang="zh-CN"/>
                  <a:t>Re-RAM</a:t>
                </a:r>
              </a:p>
              <a:p>
                <a:pPr algn="ctr"/>
                <a:r>
                  <a:rPr lang="en-US" altLang="zh-CN"/>
                  <a:t>(Memristor)</a:t>
                </a:r>
              </a:p>
            </p:txBody>
          </p:sp>
          <p:sp>
            <p:nvSpPr>
              <p:cNvPr id="25" name="文本框 24">
                <a:extLst>
                  <a:ext uri="{FF2B5EF4-FFF2-40B4-BE49-F238E27FC236}">
                    <a16:creationId xmlns:a16="http://schemas.microsoft.com/office/drawing/2014/main" id="{2C633D24-50DF-47B9-B8C9-08F28B5FCC85}"/>
                  </a:ext>
                </a:extLst>
              </p:cNvPr>
              <p:cNvSpPr txBox="1"/>
              <p:nvPr/>
            </p:nvSpPr>
            <p:spPr>
              <a:xfrm>
                <a:off x="10483" y="3797"/>
                <a:ext cx="974" cy="580"/>
              </a:xfrm>
              <a:prstGeom prst="rect">
                <a:avLst/>
              </a:prstGeom>
              <a:noFill/>
            </p:spPr>
            <p:txBody>
              <a:bodyPr wrap="none" rtlCol="0">
                <a:spAutoFit/>
              </a:bodyPr>
              <a:lstStyle/>
              <a:p>
                <a:r>
                  <a:rPr lang="en-US" altLang="zh-CN"/>
                  <a:t>PCM</a:t>
                </a:r>
              </a:p>
            </p:txBody>
          </p:sp>
          <p:sp>
            <p:nvSpPr>
              <p:cNvPr id="26" name="文本框 25">
                <a:extLst>
                  <a:ext uri="{FF2B5EF4-FFF2-40B4-BE49-F238E27FC236}">
                    <a16:creationId xmlns:a16="http://schemas.microsoft.com/office/drawing/2014/main" id="{6B4A8158-3A4C-4647-A664-D5091FF21225}"/>
                  </a:ext>
                </a:extLst>
              </p:cNvPr>
              <p:cNvSpPr txBox="1"/>
              <p:nvPr/>
            </p:nvSpPr>
            <p:spPr>
              <a:xfrm>
                <a:off x="12600" y="4566"/>
                <a:ext cx="1339" cy="580"/>
              </a:xfrm>
              <a:prstGeom prst="rect">
                <a:avLst/>
              </a:prstGeom>
              <a:noFill/>
            </p:spPr>
            <p:txBody>
              <a:bodyPr wrap="none" rtlCol="0">
                <a:spAutoFit/>
              </a:bodyPr>
              <a:lstStyle/>
              <a:p>
                <a:r>
                  <a:rPr lang="en-US" altLang="zh-CN"/>
                  <a:t>latency</a:t>
                </a:r>
              </a:p>
            </p:txBody>
          </p:sp>
          <p:sp>
            <p:nvSpPr>
              <p:cNvPr id="27" name="文本框 26">
                <a:extLst>
                  <a:ext uri="{FF2B5EF4-FFF2-40B4-BE49-F238E27FC236}">
                    <a16:creationId xmlns:a16="http://schemas.microsoft.com/office/drawing/2014/main" id="{EFD5AB5B-A16B-4983-B1FC-C38D57998D81}"/>
                  </a:ext>
                </a:extLst>
              </p:cNvPr>
              <p:cNvSpPr txBox="1"/>
              <p:nvPr/>
            </p:nvSpPr>
            <p:spPr>
              <a:xfrm>
                <a:off x="12092" y="5648"/>
                <a:ext cx="681" cy="580"/>
              </a:xfrm>
              <a:prstGeom prst="rect">
                <a:avLst/>
              </a:prstGeom>
              <a:noFill/>
            </p:spPr>
            <p:txBody>
              <a:bodyPr wrap="none" rtlCol="0">
                <a:spAutoFit/>
              </a:bodyPr>
              <a:lstStyle/>
              <a:p>
                <a:r>
                  <a:rPr lang="zh-CN" altLang="en-US">
                    <a:latin typeface="微软雅黑" panose="020B0503020204020204" charset="-122"/>
                    <a:ea typeface="微软雅黑" panose="020B0503020204020204" charset="-122"/>
                  </a:rPr>
                  <a:t>μ</a:t>
                </a:r>
                <a:r>
                  <a:rPr lang="en-US" altLang="zh-CN">
                    <a:latin typeface="微软雅黑" panose="020B0503020204020204" charset="-122"/>
                    <a:ea typeface="微软雅黑" panose="020B0503020204020204" charset="-122"/>
                  </a:rPr>
                  <a:t>s</a:t>
                </a:r>
              </a:p>
            </p:txBody>
          </p:sp>
          <p:sp>
            <p:nvSpPr>
              <p:cNvPr id="28" name="文本框 27">
                <a:extLst>
                  <a:ext uri="{FF2B5EF4-FFF2-40B4-BE49-F238E27FC236}">
                    <a16:creationId xmlns:a16="http://schemas.microsoft.com/office/drawing/2014/main" id="{0AF42F57-E55D-4A30-A820-913D3E344F11}"/>
                  </a:ext>
                </a:extLst>
              </p:cNvPr>
              <p:cNvSpPr txBox="1"/>
              <p:nvPr/>
            </p:nvSpPr>
            <p:spPr>
              <a:xfrm>
                <a:off x="13004" y="7393"/>
                <a:ext cx="1411" cy="580"/>
              </a:xfrm>
              <a:prstGeom prst="rect">
                <a:avLst/>
              </a:prstGeom>
              <a:noFill/>
            </p:spPr>
            <p:txBody>
              <a:bodyPr wrap="none" rtlCol="0">
                <a:spAutoFit/>
              </a:bodyPr>
              <a:lstStyle/>
              <a:p>
                <a:r>
                  <a:rPr lang="en-US" altLang="zh-CN"/>
                  <a:t>3D</a:t>
                </a:r>
                <a:r>
                  <a:rPr lang="zh-CN" altLang="en-US"/>
                  <a:t>闪存</a:t>
                </a:r>
              </a:p>
            </p:txBody>
          </p:sp>
        </p:grpSp>
        <p:sp>
          <p:nvSpPr>
            <p:cNvPr id="10" name="矩形 9">
              <a:extLst>
                <a:ext uri="{FF2B5EF4-FFF2-40B4-BE49-F238E27FC236}">
                  <a16:creationId xmlns:a16="http://schemas.microsoft.com/office/drawing/2014/main" id="{F2E57FB8-25E3-4EE2-84EF-2EC5EC574AC6}"/>
                </a:ext>
              </a:extLst>
            </p:cNvPr>
            <p:cNvSpPr/>
            <p:nvPr/>
          </p:nvSpPr>
          <p:spPr>
            <a:xfrm>
              <a:off x="4830" y="4232"/>
              <a:ext cx="9766" cy="45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6A28803C-B5DD-464B-AD2D-F2772398858F}"/>
              </a:ext>
            </a:extLst>
          </p:cNvPr>
          <p:cNvSpPr>
            <a:spLocks noGrp="1"/>
          </p:cNvSpPr>
          <p:nvPr>
            <p:ph type="sldNum" sz="quarter" idx="12"/>
          </p:nvPr>
        </p:nvSpPr>
        <p:spPr/>
        <p:txBody>
          <a:bodyPr/>
          <a:lstStyle/>
          <a:p>
            <a:fld id="{B13F0FA4-29F4-4B1D-A16B-0D7169EBD889}" type="slidenum">
              <a:rPr lang="en-US" smtClean="0"/>
              <a:t>65</a:t>
            </a:fld>
            <a:endParaRPr lang="en-US" dirty="0"/>
          </a:p>
        </p:txBody>
      </p:sp>
    </p:spTree>
    <p:extLst>
      <p:ext uri="{BB962C8B-B14F-4D97-AF65-F5344CB8AC3E}">
        <p14:creationId xmlns:p14="http://schemas.microsoft.com/office/powerpoint/2010/main" val="144767834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32416-4C77-4E77-89DC-DA0CA7734030}"/>
              </a:ext>
            </a:extLst>
          </p:cNvPr>
          <p:cNvSpPr>
            <a:spLocks noGrp="1"/>
          </p:cNvSpPr>
          <p:nvPr>
            <p:ph type="title"/>
          </p:nvPr>
        </p:nvSpPr>
        <p:spPr/>
        <p:txBody>
          <a:bodyPr/>
          <a:lstStyle/>
          <a:p>
            <a:r>
              <a:rPr lang="en-US" altLang="zh-CN" dirty="0"/>
              <a:t>2.4 </a:t>
            </a:r>
            <a:r>
              <a:rPr lang="zh-CN" altLang="en-US" dirty="0"/>
              <a:t>新型存储器件驱动的内存系统</a:t>
            </a:r>
            <a:endParaRPr lang="en-US" dirty="0"/>
          </a:p>
        </p:txBody>
      </p:sp>
      <p:sp>
        <p:nvSpPr>
          <p:cNvPr id="3" name="Content Placeholder 2">
            <a:extLst>
              <a:ext uri="{FF2B5EF4-FFF2-40B4-BE49-F238E27FC236}">
                <a16:creationId xmlns:a16="http://schemas.microsoft.com/office/drawing/2014/main" id="{1C25A4EB-2AB6-40D9-A992-37C2CAFD56A7}"/>
              </a:ext>
            </a:extLst>
          </p:cNvPr>
          <p:cNvSpPr>
            <a:spLocks noGrp="1"/>
          </p:cNvSpPr>
          <p:nvPr>
            <p:ph idx="1"/>
          </p:nvPr>
        </p:nvSpPr>
        <p:spPr>
          <a:xfrm>
            <a:off x="680483" y="1160757"/>
            <a:ext cx="10930269" cy="1694986"/>
          </a:xfrm>
        </p:spPr>
        <p:txBody>
          <a:bodyPr/>
          <a:lstStyle/>
          <a:p>
            <a:r>
              <a:rPr lang="zh-CN" altLang="en-US" dirty="0"/>
              <a:t>非易失性存储器特性</a:t>
            </a:r>
            <a:endParaRPr lang="en-US" altLang="zh-CN" dirty="0"/>
          </a:p>
          <a:p>
            <a:pPr lvl="1"/>
            <a:r>
              <a:rPr lang="zh-CN" altLang="en-US" dirty="0"/>
              <a:t>新型非易失性存储器</a:t>
            </a:r>
            <a:r>
              <a:rPr lang="en-US" altLang="zh-CN" dirty="0"/>
              <a:t>NVM</a:t>
            </a:r>
            <a:r>
              <a:rPr lang="zh-CN" altLang="en-US" dirty="0"/>
              <a:t> </a:t>
            </a:r>
            <a:r>
              <a:rPr lang="en-US" altLang="zh-CN" dirty="0"/>
              <a:t>vs</a:t>
            </a:r>
            <a:r>
              <a:rPr lang="zh-CN" altLang="en-US" dirty="0"/>
              <a:t> </a:t>
            </a:r>
            <a:r>
              <a:rPr lang="en-US" altLang="zh-CN" dirty="0"/>
              <a:t>DRAM</a:t>
            </a:r>
          </a:p>
        </p:txBody>
      </p:sp>
      <p:graphicFrame>
        <p:nvGraphicFramePr>
          <p:cNvPr id="5" name="表格 4">
            <a:extLst>
              <a:ext uri="{FF2B5EF4-FFF2-40B4-BE49-F238E27FC236}">
                <a16:creationId xmlns:a16="http://schemas.microsoft.com/office/drawing/2014/main" id="{6D19D77F-D080-45AD-88D4-292C5D529AFA}"/>
              </a:ext>
            </a:extLst>
          </p:cNvPr>
          <p:cNvGraphicFramePr/>
          <p:nvPr>
            <p:custDataLst>
              <p:tags r:id="rId1"/>
            </p:custDataLst>
          </p:nvPr>
        </p:nvGraphicFramePr>
        <p:xfrm>
          <a:off x="1623060" y="2698115"/>
          <a:ext cx="9255760" cy="3520440"/>
        </p:xfrm>
        <a:graphic>
          <a:graphicData uri="http://schemas.openxmlformats.org/drawingml/2006/table">
            <a:tbl>
              <a:tblPr firstRow="1" bandRow="1">
                <a:tableStyleId>{5C22544A-7EE6-4342-B048-85BDC9FD1C3A}</a:tableStyleId>
              </a:tblPr>
              <a:tblGrid>
                <a:gridCol w="779145">
                  <a:extLst>
                    <a:ext uri="{9D8B030D-6E8A-4147-A177-3AD203B41FA5}">
                      <a16:colId xmlns:a16="http://schemas.microsoft.com/office/drawing/2014/main" val="20000"/>
                    </a:ext>
                  </a:extLst>
                </a:gridCol>
                <a:gridCol w="738505">
                  <a:extLst>
                    <a:ext uri="{9D8B030D-6E8A-4147-A177-3AD203B41FA5}">
                      <a16:colId xmlns:a16="http://schemas.microsoft.com/office/drawing/2014/main" val="20001"/>
                    </a:ext>
                  </a:extLst>
                </a:gridCol>
                <a:gridCol w="808990">
                  <a:extLst>
                    <a:ext uri="{9D8B030D-6E8A-4147-A177-3AD203B41FA5}">
                      <a16:colId xmlns:a16="http://schemas.microsoft.com/office/drawing/2014/main" val="20002"/>
                    </a:ext>
                  </a:extLst>
                </a:gridCol>
                <a:gridCol w="848995">
                  <a:extLst>
                    <a:ext uri="{9D8B030D-6E8A-4147-A177-3AD203B41FA5}">
                      <a16:colId xmlns:a16="http://schemas.microsoft.com/office/drawing/2014/main" val="20003"/>
                    </a:ext>
                  </a:extLst>
                </a:gridCol>
                <a:gridCol w="987425">
                  <a:extLst>
                    <a:ext uri="{9D8B030D-6E8A-4147-A177-3AD203B41FA5}">
                      <a16:colId xmlns:a16="http://schemas.microsoft.com/office/drawing/2014/main" val="20004"/>
                    </a:ext>
                  </a:extLst>
                </a:gridCol>
                <a:gridCol w="1198880">
                  <a:extLst>
                    <a:ext uri="{9D8B030D-6E8A-4147-A177-3AD203B41FA5}">
                      <a16:colId xmlns:a16="http://schemas.microsoft.com/office/drawing/2014/main" val="20005"/>
                    </a:ext>
                  </a:extLst>
                </a:gridCol>
                <a:gridCol w="648335">
                  <a:extLst>
                    <a:ext uri="{9D8B030D-6E8A-4147-A177-3AD203B41FA5}">
                      <a16:colId xmlns:a16="http://schemas.microsoft.com/office/drawing/2014/main" val="20006"/>
                    </a:ext>
                  </a:extLst>
                </a:gridCol>
                <a:gridCol w="869950">
                  <a:extLst>
                    <a:ext uri="{9D8B030D-6E8A-4147-A177-3AD203B41FA5}">
                      <a16:colId xmlns:a16="http://schemas.microsoft.com/office/drawing/2014/main" val="20007"/>
                    </a:ext>
                  </a:extLst>
                </a:gridCol>
                <a:gridCol w="2375535">
                  <a:extLst>
                    <a:ext uri="{9D8B030D-6E8A-4147-A177-3AD203B41FA5}">
                      <a16:colId xmlns:a16="http://schemas.microsoft.com/office/drawing/2014/main" val="20008"/>
                    </a:ext>
                  </a:extLst>
                </a:gridCol>
              </a:tblGrid>
              <a:tr h="822960">
                <a:tc>
                  <a:txBody>
                    <a:bodyPr/>
                    <a:lstStyle/>
                    <a:p>
                      <a:pPr>
                        <a:buNone/>
                      </a:pPr>
                      <a:r>
                        <a:rPr lang="zh-CN" altLang="en-US" sz="1600">
                          <a:solidFill>
                            <a:schemeClr val="tx1"/>
                          </a:solidFill>
                        </a:rPr>
                        <a:t>介质参数</a:t>
                      </a:r>
                    </a:p>
                  </a:txBody>
                  <a:tcPr>
                    <a:lnL>
                      <a:noFill/>
                    </a:lnL>
                    <a:lnR>
                      <a:noFill/>
                    </a:lnR>
                    <a:lnT w="28575">
                      <a:solidFill>
                        <a:schemeClr val="tx1"/>
                      </a:solidFill>
                      <a:prstDash val="solid"/>
                    </a:lnT>
                    <a:lnB w="28575">
                      <a:solidFill>
                        <a:schemeClr val="tx1"/>
                      </a:solidFill>
                      <a:prstDash val="solid"/>
                    </a:lnB>
                    <a:lnTlToBr>
                      <a:noFill/>
                    </a:lnTlToBr>
                    <a:lnBlToTr>
                      <a:noFill/>
                    </a:lnBlToTr>
                    <a:solidFill>
                      <a:srgbClr val="8C92A9"/>
                    </a:solidFill>
                  </a:tcPr>
                </a:tc>
                <a:tc>
                  <a:txBody>
                    <a:bodyPr/>
                    <a:lstStyle/>
                    <a:p>
                      <a:pPr>
                        <a:buNone/>
                      </a:pPr>
                      <a:r>
                        <a:rPr lang="zh-CN" altLang="en-US" sz="1600">
                          <a:solidFill>
                            <a:schemeClr val="tx1"/>
                          </a:solidFill>
                        </a:rPr>
                        <a:t>特征尺寸（</a:t>
                      </a:r>
                      <a:r>
                        <a:rPr lang="en-US" altLang="zh-CN" sz="1600">
                          <a:solidFill>
                            <a:schemeClr val="tx1"/>
                          </a:solidFill>
                        </a:rPr>
                        <a:t>F</a:t>
                      </a:r>
                      <a:r>
                        <a:rPr lang="en-US" altLang="zh-CN" sz="1600" baseline="30000">
                          <a:solidFill>
                            <a:schemeClr val="tx1"/>
                          </a:solidFill>
                        </a:rPr>
                        <a:t>2</a:t>
                      </a:r>
                      <a:r>
                        <a:rPr lang="zh-CN" altLang="en-US" sz="1600">
                          <a:solidFill>
                            <a:schemeClr val="tx1"/>
                          </a:solidFill>
                        </a:rPr>
                        <a:t>）</a:t>
                      </a:r>
                    </a:p>
                  </a:txBody>
                  <a:tcPr>
                    <a:lnL>
                      <a:noFill/>
                    </a:lnL>
                    <a:lnR>
                      <a:noFill/>
                    </a:lnR>
                    <a:lnT w="28575">
                      <a:solidFill>
                        <a:schemeClr val="tx1"/>
                      </a:solidFill>
                      <a:prstDash val="solid"/>
                    </a:lnT>
                    <a:lnB w="28575">
                      <a:solidFill>
                        <a:schemeClr val="tx1"/>
                      </a:solidFill>
                      <a:prstDash val="solid"/>
                    </a:lnB>
                    <a:lnTlToBr>
                      <a:noFill/>
                    </a:lnTlToBr>
                    <a:lnBlToTr>
                      <a:noFill/>
                    </a:lnBlToTr>
                    <a:solidFill>
                      <a:srgbClr val="8C92A9"/>
                    </a:solidFill>
                  </a:tcPr>
                </a:tc>
                <a:tc>
                  <a:txBody>
                    <a:bodyPr/>
                    <a:lstStyle/>
                    <a:p>
                      <a:pPr>
                        <a:buNone/>
                      </a:pPr>
                      <a:r>
                        <a:rPr lang="zh-CN" altLang="en-US" sz="1600">
                          <a:solidFill>
                            <a:schemeClr val="tx1"/>
                          </a:solidFill>
                        </a:rPr>
                        <a:t>读操作时间（</a:t>
                      </a:r>
                      <a:r>
                        <a:rPr lang="en-US" altLang="zh-CN" sz="1600">
                          <a:solidFill>
                            <a:schemeClr val="tx1"/>
                          </a:solidFill>
                        </a:rPr>
                        <a:t>ns</a:t>
                      </a:r>
                      <a:r>
                        <a:rPr lang="zh-CN" altLang="en-US" sz="1600">
                          <a:solidFill>
                            <a:schemeClr val="tx1"/>
                          </a:solidFill>
                        </a:rPr>
                        <a:t>）</a:t>
                      </a:r>
                    </a:p>
                  </a:txBody>
                  <a:tcPr>
                    <a:lnL>
                      <a:noFill/>
                    </a:lnL>
                    <a:lnR>
                      <a:noFill/>
                    </a:lnR>
                    <a:lnT w="28575">
                      <a:solidFill>
                        <a:schemeClr val="tx1"/>
                      </a:solidFill>
                      <a:prstDash val="solid"/>
                    </a:lnT>
                    <a:lnB w="28575">
                      <a:solidFill>
                        <a:schemeClr val="tx1"/>
                      </a:solidFill>
                      <a:prstDash val="solid"/>
                    </a:lnB>
                    <a:lnTlToBr>
                      <a:noFill/>
                    </a:lnTlToBr>
                    <a:lnBlToTr>
                      <a:noFill/>
                    </a:lnBlToTr>
                    <a:solidFill>
                      <a:srgbClr val="8C92A9"/>
                    </a:solidFill>
                  </a:tcPr>
                </a:tc>
                <a:tc>
                  <a:txBody>
                    <a:bodyPr/>
                    <a:lstStyle/>
                    <a:p>
                      <a:pPr>
                        <a:buNone/>
                      </a:pPr>
                      <a:r>
                        <a:rPr lang="zh-CN" altLang="en-US" sz="1600">
                          <a:solidFill>
                            <a:schemeClr val="tx1"/>
                          </a:solidFill>
                        </a:rPr>
                        <a:t>写操作时间（</a:t>
                      </a:r>
                      <a:r>
                        <a:rPr lang="en-US" altLang="zh-CN" sz="1600">
                          <a:solidFill>
                            <a:schemeClr val="tx1"/>
                          </a:solidFill>
                        </a:rPr>
                        <a:t>ns</a:t>
                      </a:r>
                      <a:r>
                        <a:rPr lang="zh-CN" altLang="en-US" sz="1600">
                          <a:solidFill>
                            <a:schemeClr val="tx1"/>
                          </a:solidFill>
                        </a:rPr>
                        <a:t>）</a:t>
                      </a:r>
                    </a:p>
                  </a:txBody>
                  <a:tcPr>
                    <a:lnL>
                      <a:noFill/>
                    </a:lnL>
                    <a:lnR>
                      <a:noFill/>
                    </a:lnR>
                    <a:lnT w="28575">
                      <a:solidFill>
                        <a:schemeClr val="tx1"/>
                      </a:solidFill>
                      <a:prstDash val="solid"/>
                    </a:lnT>
                    <a:lnB w="28575">
                      <a:solidFill>
                        <a:schemeClr val="tx1"/>
                      </a:solidFill>
                      <a:prstDash val="solid"/>
                    </a:lnB>
                    <a:lnTlToBr>
                      <a:noFill/>
                    </a:lnTlToBr>
                    <a:lnBlToTr>
                      <a:noFill/>
                    </a:lnBlToTr>
                    <a:solidFill>
                      <a:srgbClr val="8C92A9"/>
                    </a:solidFill>
                  </a:tcPr>
                </a:tc>
                <a:tc>
                  <a:txBody>
                    <a:bodyPr/>
                    <a:lstStyle/>
                    <a:p>
                      <a:pPr>
                        <a:buNone/>
                      </a:pPr>
                      <a:r>
                        <a:rPr lang="zh-CN" altLang="en-US" sz="1600">
                          <a:solidFill>
                            <a:schemeClr val="tx1"/>
                          </a:solidFill>
                        </a:rPr>
                        <a:t>寿命</a:t>
                      </a:r>
                    </a:p>
                    <a:p>
                      <a:pPr>
                        <a:buNone/>
                      </a:pPr>
                      <a:r>
                        <a:rPr lang="zh-CN" altLang="en-US" sz="1600">
                          <a:solidFill>
                            <a:schemeClr val="tx1"/>
                          </a:solidFill>
                        </a:rPr>
                        <a:t>（次）</a:t>
                      </a:r>
                    </a:p>
                  </a:txBody>
                  <a:tcPr>
                    <a:lnL>
                      <a:noFill/>
                    </a:lnL>
                    <a:lnR>
                      <a:noFill/>
                    </a:lnR>
                    <a:lnT w="28575">
                      <a:solidFill>
                        <a:schemeClr val="tx1"/>
                      </a:solidFill>
                      <a:prstDash val="solid"/>
                    </a:lnT>
                    <a:lnB w="28575">
                      <a:solidFill>
                        <a:schemeClr val="tx1"/>
                      </a:solidFill>
                      <a:prstDash val="solid"/>
                    </a:lnB>
                    <a:lnTlToBr>
                      <a:noFill/>
                    </a:lnTlToBr>
                    <a:lnBlToTr>
                      <a:noFill/>
                    </a:lnBlToTr>
                    <a:solidFill>
                      <a:srgbClr val="8C92A9"/>
                    </a:solidFill>
                  </a:tcPr>
                </a:tc>
                <a:tc>
                  <a:txBody>
                    <a:bodyPr/>
                    <a:lstStyle/>
                    <a:p>
                      <a:pPr>
                        <a:buNone/>
                      </a:pPr>
                      <a:r>
                        <a:rPr lang="zh-CN" altLang="en-US" sz="1600">
                          <a:solidFill>
                            <a:schemeClr val="tx1"/>
                          </a:solidFill>
                        </a:rPr>
                        <a:t>写操作功耗</a:t>
                      </a:r>
                    </a:p>
                    <a:p>
                      <a:pPr>
                        <a:buNone/>
                      </a:pPr>
                      <a:r>
                        <a:rPr lang="zh-CN" altLang="en-US" sz="1600">
                          <a:solidFill>
                            <a:schemeClr val="tx1"/>
                          </a:solidFill>
                        </a:rPr>
                        <a:t>（</a:t>
                      </a:r>
                      <a:r>
                        <a:rPr lang="en-US" altLang="zh-CN" sz="1600">
                          <a:solidFill>
                            <a:schemeClr val="tx1"/>
                          </a:solidFill>
                        </a:rPr>
                        <a:t>nJ/bit</a:t>
                      </a:r>
                      <a:r>
                        <a:rPr lang="zh-CN" altLang="en-US" sz="1600">
                          <a:solidFill>
                            <a:schemeClr val="tx1"/>
                          </a:solidFill>
                        </a:rPr>
                        <a:t>）</a:t>
                      </a:r>
                    </a:p>
                  </a:txBody>
                  <a:tcPr>
                    <a:lnL>
                      <a:noFill/>
                    </a:lnL>
                    <a:lnR>
                      <a:noFill/>
                    </a:lnR>
                    <a:lnT w="28575">
                      <a:solidFill>
                        <a:schemeClr val="tx1"/>
                      </a:solidFill>
                      <a:prstDash val="solid"/>
                    </a:lnT>
                    <a:lnB w="28575">
                      <a:solidFill>
                        <a:schemeClr val="tx1"/>
                      </a:solidFill>
                      <a:prstDash val="solid"/>
                    </a:lnB>
                    <a:lnTlToBr>
                      <a:noFill/>
                    </a:lnTlToBr>
                    <a:lnBlToTr>
                      <a:noFill/>
                    </a:lnBlToTr>
                    <a:solidFill>
                      <a:srgbClr val="8C92A9"/>
                    </a:solidFill>
                  </a:tcPr>
                </a:tc>
                <a:tc>
                  <a:txBody>
                    <a:bodyPr/>
                    <a:lstStyle/>
                    <a:p>
                      <a:pPr>
                        <a:buNone/>
                      </a:pPr>
                      <a:r>
                        <a:rPr lang="zh-CN" altLang="en-US" sz="1600">
                          <a:solidFill>
                            <a:schemeClr val="tx1"/>
                          </a:solidFill>
                        </a:rPr>
                        <a:t>空闲功耗</a:t>
                      </a:r>
                    </a:p>
                  </a:txBody>
                  <a:tcPr>
                    <a:lnL>
                      <a:noFill/>
                    </a:lnL>
                    <a:lnR>
                      <a:noFill/>
                    </a:lnR>
                    <a:lnT w="28575">
                      <a:solidFill>
                        <a:schemeClr val="tx1"/>
                      </a:solidFill>
                      <a:prstDash val="solid"/>
                    </a:lnT>
                    <a:lnB w="28575">
                      <a:solidFill>
                        <a:schemeClr val="tx1"/>
                      </a:solidFill>
                      <a:prstDash val="solid"/>
                    </a:lnB>
                    <a:lnTlToBr>
                      <a:noFill/>
                    </a:lnTlToBr>
                    <a:lnBlToTr>
                      <a:noFill/>
                    </a:lnBlToTr>
                    <a:solidFill>
                      <a:srgbClr val="8C92A9"/>
                    </a:solidFill>
                  </a:tcPr>
                </a:tc>
                <a:tc>
                  <a:txBody>
                    <a:bodyPr/>
                    <a:lstStyle/>
                    <a:p>
                      <a:pPr>
                        <a:buNone/>
                      </a:pPr>
                      <a:r>
                        <a:rPr lang="zh-CN" altLang="en-US" sz="1600">
                          <a:solidFill>
                            <a:schemeClr val="tx1"/>
                          </a:solidFill>
                        </a:rPr>
                        <a:t>非易</a:t>
                      </a:r>
                    </a:p>
                    <a:p>
                      <a:pPr>
                        <a:buNone/>
                      </a:pPr>
                      <a:r>
                        <a:rPr lang="zh-CN" altLang="en-US" sz="1600">
                          <a:solidFill>
                            <a:schemeClr val="tx1"/>
                          </a:solidFill>
                        </a:rPr>
                        <a:t>失性</a:t>
                      </a:r>
                    </a:p>
                  </a:txBody>
                  <a:tcPr>
                    <a:lnL>
                      <a:noFill/>
                    </a:lnL>
                    <a:lnR>
                      <a:noFill/>
                    </a:lnR>
                    <a:lnT w="28575">
                      <a:solidFill>
                        <a:schemeClr val="tx1"/>
                      </a:solidFill>
                      <a:prstDash val="solid"/>
                    </a:lnT>
                    <a:lnB w="28575">
                      <a:solidFill>
                        <a:schemeClr val="tx1"/>
                      </a:solidFill>
                      <a:prstDash val="solid"/>
                    </a:lnB>
                    <a:lnTlToBr>
                      <a:noFill/>
                    </a:lnTlToBr>
                    <a:lnBlToTr>
                      <a:noFill/>
                    </a:lnBlToTr>
                    <a:solidFill>
                      <a:srgbClr val="8C92A9"/>
                    </a:solidFill>
                  </a:tcPr>
                </a:tc>
                <a:tc>
                  <a:txBody>
                    <a:bodyPr/>
                    <a:lstStyle/>
                    <a:p>
                      <a:pPr>
                        <a:buNone/>
                      </a:pPr>
                      <a:r>
                        <a:rPr lang="zh-CN" altLang="en-US" sz="1600">
                          <a:solidFill>
                            <a:schemeClr val="tx1"/>
                          </a:solidFill>
                        </a:rPr>
                        <a:t>主要技术瓶颈</a:t>
                      </a:r>
                    </a:p>
                  </a:txBody>
                  <a:tcPr>
                    <a:lnL>
                      <a:noFill/>
                    </a:lnL>
                    <a:lnR>
                      <a:noFill/>
                    </a:lnR>
                    <a:lnT w="28575">
                      <a:solidFill>
                        <a:schemeClr val="tx1"/>
                      </a:solidFill>
                      <a:prstDash val="solid"/>
                    </a:lnT>
                    <a:lnB w="28575">
                      <a:solidFill>
                        <a:schemeClr val="tx1"/>
                      </a:solidFill>
                      <a:prstDash val="solid"/>
                    </a:lnB>
                    <a:lnTlToBr>
                      <a:noFill/>
                    </a:lnTlToBr>
                    <a:lnBlToTr>
                      <a:noFill/>
                    </a:lnBlToTr>
                    <a:solidFill>
                      <a:srgbClr val="8C92A9"/>
                    </a:solidFill>
                  </a:tcPr>
                </a:tc>
                <a:extLst>
                  <a:ext uri="{0D108BD9-81ED-4DB2-BD59-A6C34878D82A}">
                    <a16:rowId xmlns:a16="http://schemas.microsoft.com/office/drawing/2014/main" val="10000"/>
                  </a:ext>
                </a:extLst>
              </a:tr>
              <a:tr h="381000">
                <a:tc>
                  <a:txBody>
                    <a:bodyPr/>
                    <a:lstStyle/>
                    <a:p>
                      <a:pPr>
                        <a:buNone/>
                      </a:pPr>
                      <a:r>
                        <a:rPr lang="en-US" altLang="zh-CN" sz="1600"/>
                        <a:t>DRAM</a:t>
                      </a:r>
                    </a:p>
                  </a:txBody>
                  <a:tcPr>
                    <a:lnL>
                      <a:noFill/>
                    </a:lnL>
                    <a:lnR>
                      <a:noFill/>
                    </a:lnR>
                    <a:lnT w="28575">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6~10</a:t>
                      </a:r>
                    </a:p>
                  </a:txBody>
                  <a:tcPr>
                    <a:lnL>
                      <a:noFill/>
                    </a:lnL>
                    <a:lnR>
                      <a:noFill/>
                    </a:lnR>
                    <a:lnT w="28575">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a:t>
                      </a:r>
                      <a:r>
                        <a:rPr lang="en-US" altLang="zh-CN" sz="1600"/>
                        <a:t>10</a:t>
                      </a:r>
                    </a:p>
                  </a:txBody>
                  <a:tcPr>
                    <a:lnL>
                      <a:noFill/>
                    </a:lnL>
                    <a:lnR>
                      <a:noFill/>
                    </a:lnR>
                    <a:lnT w="28575">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a:t>
                      </a:r>
                      <a:r>
                        <a:rPr lang="en-US" altLang="zh-CN" sz="1600"/>
                        <a:t>10</a:t>
                      </a:r>
                    </a:p>
                  </a:txBody>
                  <a:tcPr>
                    <a:lnL>
                      <a:noFill/>
                    </a:lnL>
                    <a:lnR>
                      <a:noFill/>
                    </a:lnR>
                    <a:lnT w="28575">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a:t>
                      </a:r>
                      <a:r>
                        <a:rPr lang="en-US" altLang="zh-CN" sz="1600"/>
                        <a:t>10</a:t>
                      </a:r>
                      <a:r>
                        <a:rPr lang="en-US" altLang="zh-CN" sz="1600" baseline="30000"/>
                        <a:t>15</a:t>
                      </a:r>
                    </a:p>
                  </a:txBody>
                  <a:tcPr>
                    <a:lnL>
                      <a:noFill/>
                    </a:lnL>
                    <a:lnR>
                      <a:noFill/>
                    </a:lnR>
                    <a:lnT w="28575">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0~0.1</a:t>
                      </a:r>
                    </a:p>
                  </a:txBody>
                  <a:tcPr>
                    <a:lnL>
                      <a:noFill/>
                    </a:lnL>
                    <a:lnR>
                      <a:noFill/>
                    </a:lnR>
                    <a:lnT w="28575">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高</a:t>
                      </a:r>
                    </a:p>
                  </a:txBody>
                  <a:tcPr>
                    <a:lnL>
                      <a:noFill/>
                    </a:lnL>
                    <a:lnR>
                      <a:noFill/>
                    </a:lnR>
                    <a:lnT w="28575">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易失</a:t>
                      </a:r>
                    </a:p>
                  </a:txBody>
                  <a:tcPr>
                    <a:lnL>
                      <a:noFill/>
                    </a:lnL>
                    <a:lnR>
                      <a:noFill/>
                    </a:lnR>
                    <a:lnT w="28575">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需刷新，易失，作为内存的工艺制程有限</a:t>
                      </a:r>
                    </a:p>
                  </a:txBody>
                  <a:tcPr>
                    <a:lnL>
                      <a:noFill/>
                    </a:lnL>
                    <a:lnR>
                      <a:noFill/>
                    </a:lnR>
                    <a:lnT w="28575">
                      <a:solidFill>
                        <a:schemeClr val="tx1"/>
                      </a:solidFill>
                      <a:prstDash val="solid"/>
                    </a:lnT>
                    <a:lnB w="6350">
                      <a:solidFill>
                        <a:schemeClr val="tx1"/>
                      </a:solidFill>
                      <a:prstDash val="solid"/>
                    </a:lnB>
                    <a:lnTlToBr>
                      <a:noFill/>
                    </a:lnTlToBr>
                    <a:lnBlToTr>
                      <a:noFill/>
                    </a:lnBlToTr>
                    <a:solidFill>
                      <a:srgbClr val="EAEFF5"/>
                    </a:solidFill>
                  </a:tcPr>
                </a:tc>
                <a:extLst>
                  <a:ext uri="{0D108BD9-81ED-4DB2-BD59-A6C34878D82A}">
                    <a16:rowId xmlns:a16="http://schemas.microsoft.com/office/drawing/2014/main" val="10001"/>
                  </a:ext>
                </a:extLst>
              </a:tr>
              <a:tr h="381000">
                <a:tc>
                  <a:txBody>
                    <a:bodyPr/>
                    <a:lstStyle/>
                    <a:p>
                      <a:pPr>
                        <a:buNone/>
                      </a:pPr>
                      <a:r>
                        <a:rPr lang="en-US" altLang="zh-CN" sz="1600"/>
                        <a:t>STT-RAM</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16~60</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2~20</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5~35</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10</a:t>
                      </a:r>
                      <a:r>
                        <a:rPr lang="en-US" altLang="zh-CN" sz="1600" baseline="30000"/>
                        <a:t>12</a:t>
                      </a:r>
                      <a:r>
                        <a:rPr lang="en-US" altLang="zh-CN" sz="1600"/>
                        <a:t>~10</a:t>
                      </a:r>
                      <a:r>
                        <a:rPr lang="en-US" altLang="zh-CN" sz="1600" baseline="30000"/>
                        <a:t>15</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1.6~5</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低</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非易失</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容量小，写功耗较大，稳定性差</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extLst>
                  <a:ext uri="{0D108BD9-81ED-4DB2-BD59-A6C34878D82A}">
                    <a16:rowId xmlns:a16="http://schemas.microsoft.com/office/drawing/2014/main" val="10002"/>
                  </a:ext>
                </a:extLst>
              </a:tr>
              <a:tr h="381000">
                <a:tc>
                  <a:txBody>
                    <a:bodyPr/>
                    <a:lstStyle/>
                    <a:p>
                      <a:pPr>
                        <a:buNone/>
                      </a:pPr>
                      <a:r>
                        <a:rPr lang="en-US" altLang="zh-CN" sz="1600"/>
                        <a:t>RRAM</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4~14</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10~50</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10~50</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10</a:t>
                      </a:r>
                      <a:r>
                        <a:rPr lang="en-US" altLang="zh-CN" sz="1600" baseline="30000"/>
                        <a:t>8</a:t>
                      </a:r>
                      <a:r>
                        <a:rPr lang="en-US" altLang="zh-CN" sz="1600"/>
                        <a:t>~10</a:t>
                      </a:r>
                      <a:r>
                        <a:rPr lang="en-US" altLang="zh-CN" sz="1600" baseline="30000"/>
                        <a:t>10</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0~0.1</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低</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非易失</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材料级存储机理尚不明</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extLst>
                  <a:ext uri="{0D108BD9-81ED-4DB2-BD59-A6C34878D82A}">
                    <a16:rowId xmlns:a16="http://schemas.microsoft.com/office/drawing/2014/main" val="10003"/>
                  </a:ext>
                </a:extLst>
              </a:tr>
              <a:tr h="381000">
                <a:tc>
                  <a:txBody>
                    <a:bodyPr/>
                    <a:lstStyle/>
                    <a:p>
                      <a:pPr>
                        <a:buNone/>
                      </a:pPr>
                      <a:r>
                        <a:rPr lang="en-US" altLang="zh-CN" sz="1600"/>
                        <a:t>FeRAM</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15~34</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20~80</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5~10</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en-US" altLang="zh-CN" sz="1600"/>
                        <a:t>10</a:t>
                      </a:r>
                      <a:r>
                        <a:rPr lang="en-US" altLang="zh-CN" sz="1600" baseline="30000"/>
                        <a:t>12</a:t>
                      </a:r>
                      <a:r>
                        <a:rPr lang="en-US" altLang="zh-CN" sz="1600"/>
                        <a:t>~10</a:t>
                      </a:r>
                      <a:r>
                        <a:rPr lang="en-US" altLang="zh-CN" sz="1600" baseline="30000"/>
                        <a:t>14</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a:t>
                      </a:r>
                      <a:r>
                        <a:rPr lang="en-US" altLang="zh-CN" sz="1600"/>
                        <a:t>1</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低</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非易失</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tc>
                  <a:txBody>
                    <a:bodyPr/>
                    <a:lstStyle/>
                    <a:p>
                      <a:pPr>
                        <a:buNone/>
                      </a:pPr>
                      <a:r>
                        <a:rPr lang="zh-CN" altLang="en-US" sz="1600"/>
                        <a:t>容量小，具有读破坏性，存储密度低</a:t>
                      </a:r>
                    </a:p>
                  </a:txBody>
                  <a:tcPr>
                    <a:lnL>
                      <a:noFill/>
                    </a:lnL>
                    <a:lnR>
                      <a:noFill/>
                    </a:lnR>
                    <a:lnT w="6350">
                      <a:solidFill>
                        <a:schemeClr val="tx1"/>
                      </a:solidFill>
                      <a:prstDash val="solid"/>
                    </a:lnT>
                    <a:lnB w="6350">
                      <a:solidFill>
                        <a:schemeClr val="tx1"/>
                      </a:solidFill>
                      <a:prstDash val="solid"/>
                    </a:lnB>
                    <a:lnTlToBr>
                      <a:noFill/>
                    </a:lnTlToBr>
                    <a:lnBlToTr>
                      <a:noFill/>
                    </a:lnBlToTr>
                    <a:solidFill>
                      <a:srgbClr val="EAEFF5"/>
                    </a:solidFill>
                  </a:tcPr>
                </a:tc>
                <a:extLst>
                  <a:ext uri="{0D108BD9-81ED-4DB2-BD59-A6C34878D82A}">
                    <a16:rowId xmlns:a16="http://schemas.microsoft.com/office/drawing/2014/main" val="10004"/>
                  </a:ext>
                </a:extLst>
              </a:tr>
              <a:tr h="381000">
                <a:tc>
                  <a:txBody>
                    <a:bodyPr/>
                    <a:lstStyle/>
                    <a:p>
                      <a:pPr>
                        <a:buNone/>
                      </a:pPr>
                      <a:r>
                        <a:rPr lang="en-US" altLang="zh-CN" sz="1600"/>
                        <a:t>PCM</a:t>
                      </a:r>
                    </a:p>
                  </a:txBody>
                  <a:tcPr>
                    <a:lnL>
                      <a:noFill/>
                    </a:lnL>
                    <a:lnR>
                      <a:noFill/>
                    </a:lnR>
                    <a:lnT w="6350">
                      <a:solidFill>
                        <a:schemeClr val="tx1"/>
                      </a:solidFill>
                      <a:prstDash val="solid"/>
                    </a:lnT>
                    <a:lnB w="28575">
                      <a:solidFill>
                        <a:schemeClr val="tx1"/>
                      </a:solidFill>
                      <a:prstDash val="solid"/>
                    </a:lnB>
                    <a:lnTlToBr>
                      <a:noFill/>
                    </a:lnTlToBr>
                    <a:lnBlToTr>
                      <a:noFill/>
                    </a:lnBlToTr>
                    <a:solidFill>
                      <a:srgbClr val="EAEFF5"/>
                    </a:solidFill>
                  </a:tcPr>
                </a:tc>
                <a:tc>
                  <a:txBody>
                    <a:bodyPr/>
                    <a:lstStyle/>
                    <a:p>
                      <a:pPr>
                        <a:buNone/>
                      </a:pPr>
                      <a:r>
                        <a:rPr lang="en-US" altLang="zh-CN" sz="1600" dirty="0"/>
                        <a:t>4~8</a:t>
                      </a:r>
                    </a:p>
                  </a:txBody>
                  <a:tcPr>
                    <a:lnL>
                      <a:noFill/>
                    </a:lnL>
                    <a:lnR>
                      <a:noFill/>
                    </a:lnR>
                    <a:lnT w="6350">
                      <a:solidFill>
                        <a:schemeClr val="tx1"/>
                      </a:solidFill>
                      <a:prstDash val="solid"/>
                    </a:lnT>
                    <a:lnB w="28575">
                      <a:solidFill>
                        <a:schemeClr val="tx1"/>
                      </a:solidFill>
                      <a:prstDash val="solid"/>
                    </a:lnB>
                    <a:lnTlToBr>
                      <a:noFill/>
                    </a:lnTlToBr>
                    <a:lnBlToTr>
                      <a:noFill/>
                    </a:lnBlToTr>
                    <a:solidFill>
                      <a:srgbClr val="EAEFF5"/>
                    </a:solidFill>
                  </a:tcPr>
                </a:tc>
                <a:tc>
                  <a:txBody>
                    <a:bodyPr/>
                    <a:lstStyle/>
                    <a:p>
                      <a:pPr>
                        <a:buNone/>
                      </a:pPr>
                      <a:r>
                        <a:rPr lang="en-US" altLang="zh-CN" sz="1600"/>
                        <a:t>10~100</a:t>
                      </a:r>
                    </a:p>
                  </a:txBody>
                  <a:tcPr>
                    <a:lnL>
                      <a:noFill/>
                    </a:lnL>
                    <a:lnR>
                      <a:noFill/>
                    </a:lnR>
                    <a:lnT w="6350">
                      <a:solidFill>
                        <a:schemeClr val="tx1"/>
                      </a:solidFill>
                      <a:prstDash val="solid"/>
                    </a:lnT>
                    <a:lnB w="28575">
                      <a:solidFill>
                        <a:schemeClr val="tx1"/>
                      </a:solidFill>
                      <a:prstDash val="solid"/>
                    </a:lnB>
                    <a:lnTlToBr>
                      <a:noFill/>
                    </a:lnTlToBr>
                    <a:lnBlToTr>
                      <a:noFill/>
                    </a:lnBlToTr>
                    <a:solidFill>
                      <a:srgbClr val="EAEFF5"/>
                    </a:solidFill>
                  </a:tcPr>
                </a:tc>
                <a:tc>
                  <a:txBody>
                    <a:bodyPr/>
                    <a:lstStyle/>
                    <a:p>
                      <a:pPr>
                        <a:buNone/>
                      </a:pPr>
                      <a:r>
                        <a:rPr lang="en-US" altLang="zh-CN" sz="1600"/>
                        <a:t>20~120</a:t>
                      </a:r>
                    </a:p>
                  </a:txBody>
                  <a:tcPr>
                    <a:lnL>
                      <a:noFill/>
                    </a:lnL>
                    <a:lnR>
                      <a:noFill/>
                    </a:lnR>
                    <a:lnT w="6350">
                      <a:solidFill>
                        <a:schemeClr val="tx1"/>
                      </a:solidFill>
                      <a:prstDash val="solid"/>
                    </a:lnT>
                    <a:lnB w="28575">
                      <a:solidFill>
                        <a:schemeClr val="tx1"/>
                      </a:solidFill>
                      <a:prstDash val="solid"/>
                    </a:lnB>
                    <a:lnTlToBr>
                      <a:noFill/>
                    </a:lnTlToBr>
                    <a:lnBlToTr>
                      <a:noFill/>
                    </a:lnBlToTr>
                    <a:solidFill>
                      <a:srgbClr val="EAEFF5"/>
                    </a:solidFill>
                  </a:tcPr>
                </a:tc>
                <a:tc>
                  <a:txBody>
                    <a:bodyPr/>
                    <a:lstStyle/>
                    <a:p>
                      <a:pPr>
                        <a:buNone/>
                      </a:pPr>
                      <a:r>
                        <a:rPr lang="en-US" altLang="zh-CN" sz="1600"/>
                        <a:t>10</a:t>
                      </a:r>
                      <a:r>
                        <a:rPr lang="en-US" altLang="zh-CN" sz="1600" baseline="30000"/>
                        <a:t>8</a:t>
                      </a:r>
                      <a:r>
                        <a:rPr lang="en-US" altLang="zh-CN" sz="1600"/>
                        <a:t>~10</a:t>
                      </a:r>
                      <a:r>
                        <a:rPr lang="en-US" altLang="zh-CN" sz="1600" baseline="30000"/>
                        <a:t>12</a:t>
                      </a:r>
                    </a:p>
                  </a:txBody>
                  <a:tcPr>
                    <a:lnL>
                      <a:noFill/>
                    </a:lnL>
                    <a:lnR>
                      <a:noFill/>
                    </a:lnR>
                    <a:lnT w="6350">
                      <a:solidFill>
                        <a:schemeClr val="tx1"/>
                      </a:solidFill>
                      <a:prstDash val="solid"/>
                    </a:lnT>
                    <a:lnB w="28575">
                      <a:solidFill>
                        <a:schemeClr val="tx1"/>
                      </a:solidFill>
                      <a:prstDash val="solid"/>
                    </a:lnB>
                    <a:lnTlToBr>
                      <a:noFill/>
                    </a:lnTlToBr>
                    <a:lnBlToTr>
                      <a:noFill/>
                    </a:lnBlToTr>
                    <a:solidFill>
                      <a:srgbClr val="EAEFF5"/>
                    </a:solidFill>
                  </a:tcPr>
                </a:tc>
                <a:tc>
                  <a:txBody>
                    <a:bodyPr/>
                    <a:lstStyle/>
                    <a:p>
                      <a:pPr>
                        <a:buNone/>
                      </a:pPr>
                      <a:r>
                        <a:rPr lang="zh-CN" altLang="en-US" sz="1600"/>
                        <a:t>＜</a:t>
                      </a:r>
                      <a:r>
                        <a:rPr lang="en-US" altLang="zh-CN" sz="1600"/>
                        <a:t>1</a:t>
                      </a:r>
                    </a:p>
                  </a:txBody>
                  <a:tcPr>
                    <a:lnL>
                      <a:noFill/>
                    </a:lnL>
                    <a:lnR>
                      <a:noFill/>
                    </a:lnR>
                    <a:lnT w="6350">
                      <a:solidFill>
                        <a:schemeClr val="tx1"/>
                      </a:solidFill>
                      <a:prstDash val="solid"/>
                    </a:lnT>
                    <a:lnB w="28575">
                      <a:solidFill>
                        <a:schemeClr val="tx1"/>
                      </a:solidFill>
                      <a:prstDash val="solid"/>
                    </a:lnB>
                    <a:lnTlToBr>
                      <a:noFill/>
                    </a:lnTlToBr>
                    <a:lnBlToTr>
                      <a:noFill/>
                    </a:lnBlToTr>
                    <a:solidFill>
                      <a:srgbClr val="EAEFF5"/>
                    </a:solidFill>
                  </a:tcPr>
                </a:tc>
                <a:tc>
                  <a:txBody>
                    <a:bodyPr/>
                    <a:lstStyle/>
                    <a:p>
                      <a:pPr>
                        <a:buNone/>
                      </a:pPr>
                      <a:r>
                        <a:rPr lang="zh-CN" altLang="en-US" sz="1600"/>
                        <a:t>低</a:t>
                      </a:r>
                    </a:p>
                  </a:txBody>
                  <a:tcPr>
                    <a:lnL>
                      <a:noFill/>
                    </a:lnL>
                    <a:lnR>
                      <a:noFill/>
                    </a:lnR>
                    <a:lnT w="6350">
                      <a:solidFill>
                        <a:schemeClr val="tx1"/>
                      </a:solidFill>
                      <a:prstDash val="solid"/>
                    </a:lnT>
                    <a:lnB w="28575">
                      <a:solidFill>
                        <a:schemeClr val="tx1"/>
                      </a:solidFill>
                      <a:prstDash val="solid"/>
                    </a:lnB>
                    <a:lnTlToBr>
                      <a:noFill/>
                    </a:lnTlToBr>
                    <a:lnBlToTr>
                      <a:noFill/>
                    </a:lnBlToTr>
                    <a:solidFill>
                      <a:srgbClr val="EAEFF5"/>
                    </a:solidFill>
                  </a:tcPr>
                </a:tc>
                <a:tc>
                  <a:txBody>
                    <a:bodyPr/>
                    <a:lstStyle/>
                    <a:p>
                      <a:pPr>
                        <a:buNone/>
                      </a:pPr>
                      <a:r>
                        <a:rPr lang="zh-CN" altLang="en-US" sz="1600"/>
                        <a:t>非易失</a:t>
                      </a:r>
                    </a:p>
                  </a:txBody>
                  <a:tcPr>
                    <a:lnL>
                      <a:noFill/>
                    </a:lnL>
                    <a:lnR>
                      <a:noFill/>
                    </a:lnR>
                    <a:lnT w="6350">
                      <a:solidFill>
                        <a:schemeClr val="tx1"/>
                      </a:solidFill>
                      <a:prstDash val="solid"/>
                    </a:lnT>
                    <a:lnB w="28575">
                      <a:solidFill>
                        <a:schemeClr val="tx1"/>
                      </a:solidFill>
                      <a:prstDash val="solid"/>
                    </a:lnB>
                    <a:lnTlToBr>
                      <a:noFill/>
                    </a:lnTlToBr>
                    <a:lnBlToTr>
                      <a:noFill/>
                    </a:lnBlToTr>
                    <a:solidFill>
                      <a:srgbClr val="EAEFF5"/>
                    </a:solidFill>
                  </a:tcPr>
                </a:tc>
                <a:tc>
                  <a:txBody>
                    <a:bodyPr/>
                    <a:lstStyle/>
                    <a:p>
                      <a:pPr>
                        <a:buNone/>
                      </a:pPr>
                      <a:r>
                        <a:rPr lang="zh-CN" altLang="en-US" sz="1600" dirty="0"/>
                        <a:t>容量较小，材料可操作温度范围小</a:t>
                      </a:r>
                    </a:p>
                  </a:txBody>
                  <a:tcPr>
                    <a:lnL>
                      <a:noFill/>
                    </a:lnL>
                    <a:lnR>
                      <a:noFill/>
                    </a:lnR>
                    <a:lnT w="6350">
                      <a:solidFill>
                        <a:schemeClr val="tx1"/>
                      </a:solidFill>
                      <a:prstDash val="solid"/>
                    </a:lnT>
                    <a:lnB w="28575">
                      <a:solidFill>
                        <a:schemeClr val="tx1"/>
                      </a:solidFill>
                      <a:prstDash val="solid"/>
                    </a:lnB>
                    <a:lnTlToBr>
                      <a:noFill/>
                    </a:lnTlToBr>
                    <a:lnBlToTr>
                      <a:noFill/>
                    </a:lnBlToTr>
                    <a:solidFill>
                      <a:srgbClr val="EAEFF5"/>
                    </a:solidFill>
                  </a:tcPr>
                </a:tc>
                <a:extLst>
                  <a:ext uri="{0D108BD9-81ED-4DB2-BD59-A6C34878D82A}">
                    <a16:rowId xmlns:a16="http://schemas.microsoft.com/office/drawing/2014/main" val="10005"/>
                  </a:ext>
                </a:extLst>
              </a:tr>
            </a:tbl>
          </a:graphicData>
        </a:graphic>
      </p:graphicFrame>
      <p:sp>
        <p:nvSpPr>
          <p:cNvPr id="11" name="文本框 10">
            <a:extLst>
              <a:ext uri="{FF2B5EF4-FFF2-40B4-BE49-F238E27FC236}">
                <a16:creationId xmlns:a16="http://schemas.microsoft.com/office/drawing/2014/main" id="{1341862B-A851-4774-B97F-7779CF12ACE4}"/>
              </a:ext>
            </a:extLst>
          </p:cNvPr>
          <p:cNvSpPr txBox="1"/>
          <p:nvPr/>
        </p:nvSpPr>
        <p:spPr>
          <a:xfrm>
            <a:off x="1563370" y="2247265"/>
            <a:ext cx="3972560" cy="368300"/>
          </a:xfrm>
          <a:prstGeom prst="rect">
            <a:avLst/>
          </a:prstGeom>
          <a:noFill/>
        </p:spPr>
        <p:txBody>
          <a:bodyPr wrap="none" rtlCol="0">
            <a:spAutoFit/>
          </a:bodyPr>
          <a:lstStyle/>
          <a:p>
            <a:r>
              <a:rPr lang="zh-CN" altLang="en-US" dirty="0"/>
              <a:t>表</a:t>
            </a:r>
            <a:r>
              <a:rPr lang="en-US" altLang="zh-CN" dirty="0"/>
              <a:t>2-4-1  </a:t>
            </a:r>
            <a:r>
              <a:rPr lang="zh-CN" altLang="en-US" dirty="0"/>
              <a:t>存储介质参数（典型值）对比</a:t>
            </a:r>
          </a:p>
        </p:txBody>
      </p:sp>
      <p:sp>
        <p:nvSpPr>
          <p:cNvPr id="4" name="灯片编号占位符 3">
            <a:extLst>
              <a:ext uri="{FF2B5EF4-FFF2-40B4-BE49-F238E27FC236}">
                <a16:creationId xmlns:a16="http://schemas.microsoft.com/office/drawing/2014/main" id="{5201FB4B-C149-6D49-9D44-BE434AA9C492}"/>
              </a:ext>
            </a:extLst>
          </p:cNvPr>
          <p:cNvSpPr>
            <a:spLocks noGrp="1"/>
          </p:cNvSpPr>
          <p:nvPr>
            <p:ph type="sldNum" sz="quarter" idx="12"/>
          </p:nvPr>
        </p:nvSpPr>
        <p:spPr/>
        <p:txBody>
          <a:bodyPr/>
          <a:lstStyle/>
          <a:p>
            <a:fld id="{B13F0FA4-29F4-4B1D-A16B-0D7169EBD889}" type="slidenum">
              <a:rPr lang="en-US" smtClean="0"/>
              <a:t>66</a:t>
            </a:fld>
            <a:endParaRPr lang="en-US" dirty="0"/>
          </a:p>
        </p:txBody>
      </p:sp>
    </p:spTree>
    <p:extLst>
      <p:ext uri="{BB962C8B-B14F-4D97-AF65-F5344CB8AC3E}">
        <p14:creationId xmlns:p14="http://schemas.microsoft.com/office/powerpoint/2010/main" val="1865218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082B2B-FCCB-490F-B1D4-860897ED1A33}"/>
              </a:ext>
            </a:extLst>
          </p:cNvPr>
          <p:cNvSpPr>
            <a:spLocks noGrp="1"/>
          </p:cNvSpPr>
          <p:nvPr>
            <p:ph type="title"/>
          </p:nvPr>
        </p:nvSpPr>
        <p:spPr/>
        <p:txBody>
          <a:bodyPr/>
          <a:lstStyle/>
          <a:p>
            <a:r>
              <a:rPr lang="en-US" altLang="zh-CN" dirty="0"/>
              <a:t>2.4 </a:t>
            </a:r>
            <a:r>
              <a:rPr lang="zh-CN" altLang="en-US" dirty="0"/>
              <a:t>新型存储器件驱动的内存系统</a:t>
            </a:r>
            <a:endParaRPr lang="en-US" dirty="0"/>
          </a:p>
        </p:txBody>
      </p:sp>
      <p:sp>
        <p:nvSpPr>
          <p:cNvPr id="3" name="Content Placeholder 2">
            <a:extLst>
              <a:ext uri="{FF2B5EF4-FFF2-40B4-BE49-F238E27FC236}">
                <a16:creationId xmlns:a16="http://schemas.microsoft.com/office/drawing/2014/main" id="{08B45EF5-4C03-46AF-B1A4-925EE16B0FC2}"/>
              </a:ext>
            </a:extLst>
          </p:cNvPr>
          <p:cNvSpPr>
            <a:spLocks noGrp="1"/>
          </p:cNvSpPr>
          <p:nvPr>
            <p:ph idx="1"/>
          </p:nvPr>
        </p:nvSpPr>
        <p:spPr/>
        <p:txBody>
          <a:bodyPr/>
          <a:lstStyle/>
          <a:p>
            <a:r>
              <a:rPr lang="zh-CN" altLang="en-US" dirty="0"/>
              <a:t>相变存储器</a:t>
            </a:r>
            <a:r>
              <a:rPr lang="en-US" altLang="zh-CN" dirty="0"/>
              <a:t>PCM</a:t>
            </a:r>
          </a:p>
          <a:p>
            <a:pPr lvl="1"/>
            <a:r>
              <a:rPr lang="en-US" altLang="zh-CN" dirty="0"/>
              <a:t>PCM</a:t>
            </a:r>
            <a:r>
              <a:rPr lang="zh-CN" altLang="en-US" dirty="0"/>
              <a:t>是一种电阻式非易失性半导体存储器，以硫族化物材料作为存储介质，利用相变材料在不同状态时呈现出显著的电阻值差异性来实现数据存储</a:t>
            </a:r>
            <a:endParaRPr lang="en-US" altLang="zh-CN" dirty="0"/>
          </a:p>
          <a:p>
            <a:pPr lvl="1"/>
            <a:r>
              <a:rPr lang="en-US" altLang="zh-CN" dirty="0"/>
              <a:t>PCM</a:t>
            </a:r>
            <a:r>
              <a:rPr lang="zh-CN" altLang="en-US" dirty="0"/>
              <a:t>主要特性：</a:t>
            </a:r>
            <a:endParaRPr lang="en-US" altLang="zh-CN" dirty="0"/>
          </a:p>
          <a:p>
            <a:pPr lvl="2"/>
            <a:r>
              <a:rPr lang="zh-CN" altLang="en-US" dirty="0"/>
              <a:t>高存储密度</a:t>
            </a:r>
            <a:endParaRPr lang="en-US" altLang="zh-CN" dirty="0"/>
          </a:p>
          <a:p>
            <a:pPr lvl="2"/>
            <a:r>
              <a:rPr lang="zh-CN" altLang="en-US" dirty="0"/>
              <a:t>非易失性</a:t>
            </a:r>
            <a:endParaRPr lang="en-US" altLang="zh-CN" dirty="0"/>
          </a:p>
          <a:p>
            <a:pPr lvl="2"/>
            <a:r>
              <a:rPr lang="zh-CN" altLang="en-US" dirty="0"/>
              <a:t>字节可寻址</a:t>
            </a:r>
            <a:endParaRPr lang="en-US" altLang="zh-CN" dirty="0"/>
          </a:p>
          <a:p>
            <a:pPr lvl="2"/>
            <a:r>
              <a:rPr lang="zh-CN" altLang="en-US" dirty="0"/>
              <a:t>可原位更新</a:t>
            </a:r>
            <a:endParaRPr lang="en-US" altLang="zh-CN" dirty="0"/>
          </a:p>
          <a:p>
            <a:pPr lvl="2"/>
            <a:r>
              <a:rPr lang="zh-CN" altLang="en-US" dirty="0"/>
              <a:t>低能耗</a:t>
            </a:r>
            <a:endParaRPr lang="en-US" altLang="zh-CN" dirty="0"/>
          </a:p>
          <a:p>
            <a:pPr lvl="2"/>
            <a:r>
              <a:rPr lang="zh-CN" altLang="en-US" dirty="0"/>
              <a:t>读写不对称</a:t>
            </a:r>
            <a:endParaRPr lang="en-US" altLang="zh-CN" dirty="0"/>
          </a:p>
          <a:p>
            <a:pPr lvl="2"/>
            <a:r>
              <a:rPr lang="zh-CN" altLang="en-US" dirty="0"/>
              <a:t>寿命有限</a:t>
            </a:r>
            <a:endParaRPr lang="en-US" altLang="zh-CN" dirty="0"/>
          </a:p>
          <a:p>
            <a:pPr lvl="1"/>
            <a:endParaRPr lang="en-US" dirty="0"/>
          </a:p>
        </p:txBody>
      </p:sp>
      <p:sp>
        <p:nvSpPr>
          <p:cNvPr id="4" name="灯片编号占位符 3">
            <a:extLst>
              <a:ext uri="{FF2B5EF4-FFF2-40B4-BE49-F238E27FC236}">
                <a16:creationId xmlns:a16="http://schemas.microsoft.com/office/drawing/2014/main" id="{82333B83-A448-1440-A040-0C1F7C0C81C8}"/>
              </a:ext>
            </a:extLst>
          </p:cNvPr>
          <p:cNvSpPr>
            <a:spLocks noGrp="1"/>
          </p:cNvSpPr>
          <p:nvPr>
            <p:ph type="sldNum" sz="quarter" idx="12"/>
          </p:nvPr>
        </p:nvSpPr>
        <p:spPr/>
        <p:txBody>
          <a:bodyPr/>
          <a:lstStyle/>
          <a:p>
            <a:fld id="{B13F0FA4-29F4-4B1D-A16B-0D7169EBD889}" type="slidenum">
              <a:rPr lang="en-US" smtClean="0"/>
              <a:t>67</a:t>
            </a:fld>
            <a:endParaRPr lang="en-US" dirty="0"/>
          </a:p>
        </p:txBody>
      </p:sp>
    </p:spTree>
    <p:extLst>
      <p:ext uri="{BB962C8B-B14F-4D97-AF65-F5344CB8AC3E}">
        <p14:creationId xmlns:p14="http://schemas.microsoft.com/office/powerpoint/2010/main" val="83583903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2042615" y="1583141"/>
            <a:ext cx="9144000" cy="1052513"/>
          </a:xfrm>
        </p:spPr>
        <p:txBody>
          <a:bodyPr/>
          <a:lstStyle/>
          <a:p>
            <a:r>
              <a:rPr lang="zh-CN" altLang="en-US" sz="4000" dirty="0">
                <a:solidFill>
                  <a:srgbClr val="0033CC"/>
                </a:solidFill>
                <a:latin typeface="Times New Roman" panose="02020603050405020304" pitchFamily="18" charset="0"/>
                <a:ea typeface="黑体" panose="02010609060101010101" pitchFamily="49" charset="-122"/>
                <a:cs typeface="黑体" panose="02010609060101010101" pitchFamily="49" charset="-122"/>
              </a:rPr>
              <a:t>内存计算的曙光</a:t>
            </a:r>
            <a:r>
              <a:rPr lang="en-US" altLang="zh-CN" sz="4000" dirty="0">
                <a:solidFill>
                  <a:srgbClr val="0033CC"/>
                </a:solidFill>
                <a:latin typeface="Times New Roman" panose="02020603050405020304" pitchFamily="18" charset="0"/>
                <a:ea typeface="黑体" panose="02010609060101010101" pitchFamily="49" charset="-122"/>
                <a:cs typeface="黑体" panose="02010609060101010101" pitchFamily="49" charset="-122"/>
              </a:rPr>
              <a:t>: </a:t>
            </a:r>
            <a:r>
              <a:rPr lang="zh-CN" altLang="en-US" sz="4000" dirty="0">
                <a:solidFill>
                  <a:srgbClr val="0033CC"/>
                </a:solidFill>
                <a:latin typeface="Times New Roman" panose="02020603050405020304" pitchFamily="18" charset="0"/>
                <a:ea typeface="黑体" panose="02010609060101010101" pitchFamily="49" charset="-122"/>
                <a:cs typeface="黑体" panose="02010609060101010101" pitchFamily="49" charset="-122"/>
              </a:rPr>
              <a:t>新型非易失存储介质</a:t>
            </a:r>
            <a:endParaRPr lang="zh-CN" altLang="zh-CN" sz="4000" dirty="0">
              <a:solidFill>
                <a:srgbClr val="0033CC"/>
              </a:solidFill>
              <a:latin typeface="Times New Roman" panose="02020603050405020304" pitchFamily="18" charset="0"/>
              <a:ea typeface="黑体" panose="02010609060101010101" pitchFamily="49" charset="-122"/>
              <a:cs typeface="黑体" panose="02010609060101010101" pitchFamily="49" charset="-122"/>
            </a:endParaRPr>
          </a:p>
        </p:txBody>
      </p:sp>
      <p:sp>
        <p:nvSpPr>
          <p:cNvPr id="13315" name="Date Placeholder 3"/>
          <p:cNvSpPr>
            <a:spLocks noGrp="1"/>
          </p:cNvSpPr>
          <p:nvPr>
            <p:ph type="dt" sz="quarter" idx="11"/>
          </p:nvPr>
        </p:nvSpPr>
        <p:spPr>
          <a:xfrm>
            <a:off x="4648200" y="6248400"/>
            <a:ext cx="2895600" cy="457200"/>
          </a:xfrm>
          <a:noFill/>
          <a:ln>
            <a:miter lim="800000"/>
            <a:headEnd/>
            <a:tailEnd/>
          </a:ln>
        </p:spPr>
        <p:txBody>
          <a:bodyPr/>
          <a:lstStyle/>
          <a:p>
            <a:pPr algn="ctr"/>
            <a:fld id="{00F3C5EF-1237-42DC-8ACF-B4A077A3FBAB}" type="datetime1">
              <a:rPr lang="en-US" altLang="zh-CN" sz="900">
                <a:solidFill>
                  <a:srgbClr val="002B5E"/>
                </a:solidFill>
                <a:latin typeface="Georgia" pitchFamily="18" charset="0"/>
                <a:ea typeface="MS PGothic" pitchFamily="34" charset="-128"/>
              </a:rPr>
              <a:pPr algn="ctr"/>
              <a:t>3/7/2024</a:t>
            </a:fld>
            <a:endParaRPr lang="en-US" altLang="zh-CN" sz="900">
              <a:solidFill>
                <a:srgbClr val="002B5E"/>
              </a:solidFill>
              <a:latin typeface="Georgia" pitchFamily="18" charset="0"/>
              <a:ea typeface="MS PGothic" pitchFamily="34" charset="-128"/>
            </a:endParaRPr>
          </a:p>
        </p:txBody>
      </p:sp>
      <p:pic>
        <p:nvPicPr>
          <p:cNvPr id="29699" name="Picture 2"/>
          <p:cNvPicPr>
            <a:picLocks noChangeAspect="1" noChangeArrowheads="1"/>
          </p:cNvPicPr>
          <p:nvPr/>
        </p:nvPicPr>
        <p:blipFill>
          <a:blip r:embed="rId2"/>
          <a:srcRect/>
          <a:stretch>
            <a:fillRect/>
          </a:stretch>
        </p:blipFill>
        <p:spPr bwMode="auto">
          <a:xfrm>
            <a:off x="1524000" y="1071545"/>
            <a:ext cx="9144000" cy="5652356"/>
          </a:xfrm>
          <a:prstGeom prst="rect">
            <a:avLst/>
          </a:prstGeom>
          <a:noFill/>
          <a:ln w="9525">
            <a:noFill/>
            <a:miter lim="800000"/>
            <a:headEnd/>
            <a:tailEnd/>
          </a:ln>
          <a:effectLst>
            <a:outerShdw dist="17961" dir="2700000" algn="ctr" rotWithShape="0">
              <a:srgbClr val="2F4D71"/>
            </a:outerShdw>
          </a:effectLst>
        </p:spPr>
      </p:pic>
      <p:sp>
        <p:nvSpPr>
          <p:cNvPr id="5" name="Title 1">
            <a:extLst>
              <a:ext uri="{FF2B5EF4-FFF2-40B4-BE49-F238E27FC236}">
                <a16:creationId xmlns:a16="http://schemas.microsoft.com/office/drawing/2014/main" id="{FEDC8CD3-64CF-46C7-BA45-82B7B2E3E35B}"/>
              </a:ext>
            </a:extLst>
          </p:cNvPr>
          <p:cNvSpPr txBox="1">
            <a:spLocks/>
          </p:cNvSpPr>
          <p:nvPr/>
        </p:nvSpPr>
        <p:spPr>
          <a:xfrm>
            <a:off x="680483" y="136525"/>
            <a:ext cx="10930269" cy="84166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baseline="0">
                <a:solidFill>
                  <a:schemeClr val="tx1"/>
                </a:solidFill>
                <a:latin typeface="Arial" panose="020B0604020202020204" pitchFamily="34" charset="0"/>
                <a:ea typeface="微软雅黑" panose="020B0503020204020204" pitchFamily="34" charset="-122"/>
                <a:cs typeface="+mj-cs"/>
              </a:defRPr>
            </a:lvl1pPr>
          </a:lstStyle>
          <a:p>
            <a:r>
              <a:rPr lang="en-US" altLang="zh-CN" dirty="0"/>
              <a:t>2.4 </a:t>
            </a:r>
            <a:r>
              <a:rPr lang="zh-CN" altLang="en-US" dirty="0"/>
              <a:t>新型存储器件驱动的内存系统</a:t>
            </a:r>
            <a:endParaRPr lang="en-US" dirty="0"/>
          </a:p>
        </p:txBody>
      </p:sp>
    </p:spTree>
    <p:extLst>
      <p:ext uri="{BB962C8B-B14F-4D97-AF65-F5344CB8AC3E}">
        <p14:creationId xmlns:p14="http://schemas.microsoft.com/office/powerpoint/2010/main" val="1350979412"/>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txBox="1">
            <a:spLocks/>
          </p:cNvSpPr>
          <p:nvPr/>
        </p:nvSpPr>
        <p:spPr bwMode="auto">
          <a:xfrm>
            <a:off x="1824022" y="1335325"/>
            <a:ext cx="8543956" cy="1027112"/>
          </a:xfrm>
          <a:prstGeom prst="rect">
            <a:avLst/>
          </a:prstGeom>
          <a:noFill/>
          <a:ln w="9525">
            <a:noFill/>
            <a:miter lim="800000"/>
            <a:headEnd/>
            <a:tailEnd/>
          </a:ln>
        </p:spPr>
        <p:txBody>
          <a:bodyPr/>
          <a:lstStyle/>
          <a:p>
            <a:r>
              <a:rPr lang="zh-CN" altLang="en-US" sz="4000" b="1" dirty="0">
                <a:solidFill>
                  <a:srgbClr val="0033CC"/>
                </a:solidFill>
                <a:latin typeface="Times New Roman" panose="02020603050405020304" pitchFamily="18" charset="0"/>
                <a:ea typeface="黑体" panose="02010609060101010101" pitchFamily="49" charset="-122"/>
                <a:cs typeface="黑体" panose="02010609060101010101" pitchFamily="49" charset="-122"/>
              </a:rPr>
              <a:t>内存计算的曙光：新型存储介质</a:t>
            </a:r>
            <a:r>
              <a:rPr lang="en-US" altLang="zh-CN" sz="4000" b="1" dirty="0">
                <a:solidFill>
                  <a:srgbClr val="0033CC"/>
                </a:solidFill>
                <a:latin typeface="Times New Roman" panose="02020603050405020304" pitchFamily="18" charset="0"/>
                <a:ea typeface="黑体" panose="02010609060101010101" pitchFamily="49" charset="-122"/>
                <a:cs typeface="黑体" panose="02010609060101010101" pitchFamily="49" charset="-122"/>
              </a:rPr>
              <a:t>SCM</a:t>
            </a:r>
            <a:endParaRPr lang="zh-CN" altLang="en-US" sz="4000" b="1" dirty="0">
              <a:solidFill>
                <a:srgbClr val="0033CC"/>
              </a:solidFill>
              <a:latin typeface="Times New Roman" panose="02020603050405020304" pitchFamily="18" charset="0"/>
              <a:ea typeface="黑体" panose="02010609060101010101" pitchFamily="49" charset="-122"/>
              <a:cs typeface="黑体" panose="02010609060101010101" pitchFamily="49" charset="-122"/>
            </a:endParaRPr>
          </a:p>
        </p:txBody>
      </p:sp>
      <p:sp>
        <p:nvSpPr>
          <p:cNvPr id="18435" name="TextBox 1"/>
          <p:cNvSpPr txBox="1">
            <a:spLocks noChangeArrowheads="1"/>
          </p:cNvSpPr>
          <p:nvPr/>
        </p:nvSpPr>
        <p:spPr bwMode="auto">
          <a:xfrm>
            <a:off x="1738313" y="4429126"/>
            <a:ext cx="7859844" cy="2246769"/>
          </a:xfrm>
          <a:prstGeom prst="rect">
            <a:avLst/>
          </a:prstGeom>
          <a:noFill/>
          <a:ln w="9525">
            <a:noFill/>
            <a:miter lim="800000"/>
            <a:headEnd/>
            <a:tailEnd/>
          </a:ln>
        </p:spPr>
        <p:txBody>
          <a:bodyPr wrap="none">
            <a:spAutoFit/>
          </a:bodyPr>
          <a:lstStyle/>
          <a:p>
            <a:pPr marL="742950" lvl="1" indent="-285750">
              <a:spcBef>
                <a:spcPct val="20000"/>
              </a:spcBef>
              <a:buSzPct val="80000"/>
              <a:buFont typeface="Arial" pitchFamily="34" charset="0"/>
              <a:buChar char="•"/>
            </a:pPr>
            <a:r>
              <a:rPr lang="zh-CN" altLang="en-US" sz="2000" dirty="0">
                <a:solidFill>
                  <a:srgbClr val="FF0000"/>
                </a:solidFill>
                <a:latin typeface="黑体" pitchFamily="49" charset="-122"/>
                <a:ea typeface="黑体" pitchFamily="49" charset="-122"/>
              </a:rPr>
              <a:t>可按字节寻址（可作内存用）</a:t>
            </a:r>
            <a:endParaRPr lang="en-US" altLang="zh-CN" sz="2000" dirty="0">
              <a:solidFill>
                <a:srgbClr val="FF0000"/>
              </a:solidFill>
              <a:latin typeface="黑体" pitchFamily="49" charset="-122"/>
              <a:ea typeface="黑体" pitchFamily="49" charset="-122"/>
            </a:endParaRPr>
          </a:p>
          <a:p>
            <a:pPr marL="742950" lvl="1" indent="-285750">
              <a:spcBef>
                <a:spcPct val="20000"/>
              </a:spcBef>
              <a:buSzPct val="80000"/>
              <a:buFont typeface="Arial" pitchFamily="34" charset="0"/>
              <a:buChar char="•"/>
            </a:pPr>
            <a:r>
              <a:rPr kumimoji="1" lang="zh-CN" altLang="en-US" sz="2000" dirty="0">
                <a:latin typeface="黑体" pitchFamily="49" charset="-122"/>
                <a:ea typeface="黑体" pitchFamily="49" charset="-122"/>
              </a:rPr>
              <a:t>持久存储，断电数据不丢失</a:t>
            </a:r>
            <a:endParaRPr kumimoji="1" lang="en-US" altLang="zh-CN" sz="2000" dirty="0">
              <a:latin typeface="黑体" pitchFamily="49" charset="-122"/>
              <a:ea typeface="黑体" pitchFamily="49" charset="-122"/>
            </a:endParaRPr>
          </a:p>
          <a:p>
            <a:pPr marL="742950" lvl="1" indent="-285750">
              <a:spcBef>
                <a:spcPct val="20000"/>
              </a:spcBef>
              <a:buSzPct val="80000"/>
              <a:buFont typeface="Arial" pitchFamily="34" charset="0"/>
              <a:buChar char="•"/>
            </a:pPr>
            <a:r>
              <a:rPr lang="zh-CN" altLang="en-US" sz="2000" dirty="0">
                <a:solidFill>
                  <a:srgbClr val="FF0000"/>
                </a:solidFill>
                <a:latin typeface="黑体" pitchFamily="49" charset="-122"/>
                <a:ea typeface="黑体" pitchFamily="49" charset="-122"/>
              </a:rPr>
              <a:t>读延迟接近</a:t>
            </a:r>
            <a:r>
              <a:rPr lang="en-US" altLang="zh-CN" sz="2000" dirty="0">
                <a:solidFill>
                  <a:srgbClr val="FF0000"/>
                </a:solidFill>
                <a:latin typeface="黑体" pitchFamily="49" charset="-122"/>
                <a:ea typeface="黑体" pitchFamily="49" charset="-122"/>
              </a:rPr>
              <a:t>DRAM</a:t>
            </a:r>
            <a:r>
              <a:rPr lang="zh-CN" altLang="en-US" sz="2000" dirty="0">
                <a:solidFill>
                  <a:srgbClr val="FF0000"/>
                </a:solidFill>
                <a:latin typeface="黑体" pitchFamily="49" charset="-122"/>
                <a:ea typeface="黑体" pitchFamily="49" charset="-122"/>
              </a:rPr>
              <a:t>，写延迟高</a:t>
            </a:r>
            <a:r>
              <a:rPr lang="en-US" altLang="zh-CN" sz="2000" dirty="0">
                <a:solidFill>
                  <a:srgbClr val="FF0000"/>
                </a:solidFill>
                <a:latin typeface="黑体" pitchFamily="49" charset="-122"/>
                <a:ea typeface="黑体" pitchFamily="49" charset="-122"/>
              </a:rPr>
              <a:t>4-6</a:t>
            </a:r>
            <a:r>
              <a:rPr lang="zh-CN" altLang="en-US" sz="2000" dirty="0">
                <a:solidFill>
                  <a:srgbClr val="FF0000"/>
                </a:solidFill>
                <a:latin typeface="黑体" pitchFamily="49" charset="-122"/>
                <a:ea typeface="黑体" pitchFamily="49" charset="-122"/>
              </a:rPr>
              <a:t>倍</a:t>
            </a:r>
            <a:r>
              <a:rPr lang="en-US" altLang="zh-CN" sz="2000" dirty="0">
                <a:solidFill>
                  <a:srgbClr val="FF0000"/>
                </a:solidFill>
                <a:latin typeface="黑体" pitchFamily="49" charset="-122"/>
                <a:ea typeface="黑体" pitchFamily="49" charset="-122"/>
              </a:rPr>
              <a:t>,</a:t>
            </a:r>
            <a:r>
              <a:rPr lang="zh-CN" altLang="en-US" sz="2000" dirty="0">
                <a:latin typeface="黑体" pitchFamily="49" charset="-122"/>
                <a:ea typeface="黑体" pitchFamily="49" charset="-122"/>
              </a:rPr>
              <a:t>比</a:t>
            </a:r>
            <a:r>
              <a:rPr lang="en-US" altLang="zh-CN" sz="2000" dirty="0">
                <a:latin typeface="黑体" pitchFamily="49" charset="-122"/>
                <a:ea typeface="黑体" pitchFamily="49" charset="-122"/>
              </a:rPr>
              <a:t>NAND flash</a:t>
            </a:r>
            <a:r>
              <a:rPr lang="zh-CN" altLang="en-US" sz="2000" dirty="0">
                <a:latin typeface="黑体" pitchFamily="49" charset="-122"/>
                <a:ea typeface="黑体" pitchFamily="49" charset="-122"/>
              </a:rPr>
              <a:t>读写快</a:t>
            </a:r>
            <a:r>
              <a:rPr lang="en-US" altLang="zh-CN" sz="2000" dirty="0">
                <a:latin typeface="黑体" pitchFamily="49" charset="-122"/>
                <a:ea typeface="黑体" pitchFamily="49" charset="-122"/>
              </a:rPr>
              <a:t>1000</a:t>
            </a:r>
            <a:r>
              <a:rPr lang="zh-CN" altLang="en-US" sz="2000" dirty="0">
                <a:latin typeface="黑体" pitchFamily="49" charset="-122"/>
                <a:ea typeface="黑体" pitchFamily="49" charset="-122"/>
              </a:rPr>
              <a:t>倍</a:t>
            </a:r>
            <a:endParaRPr lang="en-US" altLang="zh-CN" sz="2000" dirty="0">
              <a:solidFill>
                <a:srgbClr val="FF0000"/>
              </a:solidFill>
              <a:latin typeface="黑体" pitchFamily="49" charset="-122"/>
              <a:ea typeface="黑体" pitchFamily="49" charset="-122"/>
            </a:endParaRPr>
          </a:p>
          <a:p>
            <a:pPr marL="742950" lvl="1" indent="-285750">
              <a:spcBef>
                <a:spcPct val="20000"/>
              </a:spcBef>
              <a:buSzPct val="80000"/>
              <a:buFont typeface="Arial" pitchFamily="34" charset="0"/>
              <a:buChar char="•"/>
            </a:pPr>
            <a:r>
              <a:rPr lang="zh-CN" altLang="en-US" sz="2000" dirty="0">
                <a:latin typeface="黑体" pitchFamily="49" charset="-122"/>
                <a:ea typeface="黑体" pitchFamily="49" charset="-122"/>
              </a:rPr>
              <a:t>耐久性存在写寿命上限</a:t>
            </a:r>
            <a:r>
              <a:rPr lang="en-US" altLang="zh-CN" sz="2000" dirty="0">
                <a:latin typeface="黑体" pitchFamily="49" charset="-122"/>
                <a:ea typeface="黑体" pitchFamily="49" charset="-122"/>
              </a:rPr>
              <a:t>,</a:t>
            </a:r>
            <a:r>
              <a:rPr lang="zh-CN" altLang="en-US" sz="2000" dirty="0">
                <a:latin typeface="黑体" pitchFamily="49" charset="-122"/>
                <a:ea typeface="黑体" pitchFamily="49" charset="-122"/>
              </a:rPr>
              <a:t>但比</a:t>
            </a:r>
            <a:r>
              <a:rPr lang="en-US" altLang="zh-CN" sz="2000" dirty="0">
                <a:latin typeface="黑体" pitchFamily="49" charset="-122"/>
                <a:ea typeface="黑体" pitchFamily="49" charset="-122"/>
              </a:rPr>
              <a:t>NAND flash</a:t>
            </a:r>
            <a:r>
              <a:rPr lang="zh-CN" altLang="en-US" sz="2000" dirty="0">
                <a:latin typeface="黑体" pitchFamily="49" charset="-122"/>
                <a:ea typeface="黑体" pitchFamily="49" charset="-122"/>
              </a:rPr>
              <a:t>高</a:t>
            </a:r>
            <a:r>
              <a:rPr lang="en-US" altLang="zh-CN" sz="2000" dirty="0">
                <a:latin typeface="黑体" pitchFamily="49" charset="-122"/>
                <a:ea typeface="黑体" pitchFamily="49" charset="-122"/>
              </a:rPr>
              <a:t>1000</a:t>
            </a:r>
            <a:r>
              <a:rPr lang="zh-CN" altLang="en-US" sz="2000" dirty="0">
                <a:latin typeface="黑体" pitchFamily="49" charset="-122"/>
                <a:ea typeface="黑体" pitchFamily="49" charset="-122"/>
              </a:rPr>
              <a:t>倍</a:t>
            </a:r>
            <a:endParaRPr lang="en-US" altLang="zh-CN" sz="2000" dirty="0">
              <a:latin typeface="黑体" pitchFamily="49" charset="-122"/>
              <a:ea typeface="黑体" pitchFamily="49" charset="-122"/>
            </a:endParaRPr>
          </a:p>
          <a:p>
            <a:pPr marL="742950" lvl="1" indent="-285750">
              <a:spcBef>
                <a:spcPct val="20000"/>
              </a:spcBef>
              <a:buSzPct val="80000"/>
              <a:buFont typeface="Arial" pitchFamily="34" charset="0"/>
              <a:buChar char="•"/>
            </a:pPr>
            <a:r>
              <a:rPr lang="zh-CN" altLang="en-US" sz="2000" dirty="0">
                <a:solidFill>
                  <a:srgbClr val="FF0000"/>
                </a:solidFill>
                <a:latin typeface="黑体" pitchFamily="49" charset="-122"/>
                <a:ea typeface="黑体" pitchFamily="49" charset="-122"/>
              </a:rPr>
              <a:t>存储密度比比</a:t>
            </a:r>
            <a:r>
              <a:rPr lang="en-US" altLang="zh-CN" sz="2000" dirty="0">
                <a:solidFill>
                  <a:srgbClr val="FF0000"/>
                </a:solidFill>
                <a:latin typeface="黑体" pitchFamily="49" charset="-122"/>
                <a:ea typeface="黑体" pitchFamily="49" charset="-122"/>
              </a:rPr>
              <a:t>DRAM</a:t>
            </a:r>
            <a:r>
              <a:rPr lang="zh-CN" altLang="en-US" sz="2000" dirty="0">
                <a:solidFill>
                  <a:srgbClr val="FF0000"/>
                </a:solidFill>
                <a:latin typeface="黑体" pitchFamily="49" charset="-122"/>
                <a:ea typeface="黑体" pitchFamily="49" charset="-122"/>
              </a:rPr>
              <a:t>高一个数量级</a:t>
            </a:r>
            <a:r>
              <a:rPr lang="en-US" altLang="zh-CN" sz="2000" dirty="0">
                <a:latin typeface="黑体" pitchFamily="49" charset="-122"/>
                <a:ea typeface="黑体" pitchFamily="49" charset="-122"/>
              </a:rPr>
              <a:t>,</a:t>
            </a:r>
            <a:r>
              <a:rPr lang="zh-CN" altLang="en-US" sz="2000" dirty="0">
                <a:latin typeface="黑体" pitchFamily="49" charset="-122"/>
                <a:ea typeface="黑体" pitchFamily="49" charset="-122"/>
              </a:rPr>
              <a:t>比</a:t>
            </a:r>
            <a:r>
              <a:rPr lang="en-US" altLang="zh-CN" sz="2000" dirty="0">
                <a:latin typeface="黑体" pitchFamily="49" charset="-122"/>
                <a:ea typeface="黑体" pitchFamily="49" charset="-122"/>
              </a:rPr>
              <a:t>NAND flash</a:t>
            </a:r>
            <a:r>
              <a:rPr lang="zh-CN" altLang="en-US" sz="2000" dirty="0">
                <a:latin typeface="黑体" pitchFamily="49" charset="-122"/>
                <a:ea typeface="黑体" pitchFamily="49" charset="-122"/>
              </a:rPr>
              <a:t>高</a:t>
            </a:r>
            <a:r>
              <a:rPr lang="en-US" altLang="zh-CN" sz="2000" dirty="0">
                <a:latin typeface="黑体" pitchFamily="49" charset="-122"/>
                <a:ea typeface="黑体" pitchFamily="49" charset="-122"/>
              </a:rPr>
              <a:t>1000</a:t>
            </a:r>
            <a:r>
              <a:rPr lang="zh-CN" altLang="en-US" sz="2000" dirty="0">
                <a:latin typeface="黑体" pitchFamily="49" charset="-122"/>
                <a:ea typeface="黑体" pitchFamily="49" charset="-122"/>
              </a:rPr>
              <a:t>倍，</a:t>
            </a:r>
            <a:endParaRPr lang="en-US" altLang="zh-CN" sz="2000" dirty="0">
              <a:latin typeface="黑体" pitchFamily="49" charset="-122"/>
              <a:ea typeface="黑体" pitchFamily="49" charset="-122"/>
            </a:endParaRPr>
          </a:p>
          <a:p>
            <a:pPr marL="742950" lvl="1" indent="-285750">
              <a:spcBef>
                <a:spcPct val="20000"/>
              </a:spcBef>
              <a:buSzPct val="80000"/>
              <a:buFont typeface="Arial" pitchFamily="34" charset="0"/>
              <a:buChar char="•"/>
            </a:pPr>
            <a:r>
              <a:rPr kumimoji="1" lang="zh-CN" altLang="en-US" sz="2000" dirty="0">
                <a:solidFill>
                  <a:srgbClr val="FF0000"/>
                </a:solidFill>
                <a:latin typeface="黑体" pitchFamily="49" charset="-122"/>
                <a:ea typeface="黑体" pitchFamily="49" charset="-122"/>
              </a:rPr>
              <a:t>静态功耗接近“零”</a:t>
            </a:r>
            <a:endParaRPr lang="zh-CN" altLang="en-US" sz="2400" dirty="0">
              <a:solidFill>
                <a:srgbClr val="FF0000"/>
              </a:solidFill>
              <a:latin typeface="黑体" pitchFamily="49" charset="-122"/>
              <a:ea typeface="黑体" pitchFamily="49" charset="-122"/>
            </a:endParaRPr>
          </a:p>
        </p:txBody>
      </p:sp>
      <p:pic>
        <p:nvPicPr>
          <p:cNvPr id="18436" name="图片 3" descr="屏幕快照 2016-06-25 下午9.18.29.png"/>
          <p:cNvPicPr>
            <a:picLocks noChangeAspect="1"/>
          </p:cNvPicPr>
          <p:nvPr/>
        </p:nvPicPr>
        <p:blipFill>
          <a:blip r:embed="rId3"/>
          <a:srcRect/>
          <a:stretch>
            <a:fillRect/>
          </a:stretch>
        </p:blipFill>
        <p:spPr bwMode="auto">
          <a:xfrm>
            <a:off x="1524000" y="1071564"/>
            <a:ext cx="9144000" cy="3311525"/>
          </a:xfrm>
          <a:prstGeom prst="rect">
            <a:avLst/>
          </a:prstGeom>
          <a:noFill/>
          <a:ln w="9525">
            <a:noFill/>
            <a:miter lim="800000"/>
            <a:headEnd/>
            <a:tailEnd/>
          </a:ln>
        </p:spPr>
      </p:pic>
      <p:sp>
        <p:nvSpPr>
          <p:cNvPr id="5" name="Title 1">
            <a:extLst>
              <a:ext uri="{FF2B5EF4-FFF2-40B4-BE49-F238E27FC236}">
                <a16:creationId xmlns:a16="http://schemas.microsoft.com/office/drawing/2014/main" id="{E24F863A-1B3F-44CF-8F72-2C3BB7BF169A}"/>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15B08B-59D2-4304-9C72-73041AF8ECDE}"/>
              </a:ext>
            </a:extLst>
          </p:cNvPr>
          <p:cNvSpPr>
            <a:spLocks noGrp="1"/>
          </p:cNvSpPr>
          <p:nvPr>
            <p:ph type="title"/>
          </p:nvPr>
        </p:nvSpPr>
        <p:spPr/>
        <p:txBody>
          <a:bodyPr/>
          <a:lstStyle/>
          <a:p>
            <a:r>
              <a:rPr lang="en-US" altLang="zh-CN" dirty="0"/>
              <a:t>2.1 </a:t>
            </a:r>
            <a:r>
              <a:rPr lang="zh-CN" altLang="en-US" dirty="0"/>
              <a:t>分布式存储系统介绍</a:t>
            </a:r>
            <a:endParaRPr lang="en-US" dirty="0"/>
          </a:p>
        </p:txBody>
      </p:sp>
      <p:sp>
        <p:nvSpPr>
          <p:cNvPr id="3" name="Content Placeholder 2">
            <a:extLst>
              <a:ext uri="{FF2B5EF4-FFF2-40B4-BE49-F238E27FC236}">
                <a16:creationId xmlns:a16="http://schemas.microsoft.com/office/drawing/2014/main" id="{3A5007BA-EE99-4C5E-BDA6-264D529E7AD9}"/>
              </a:ext>
            </a:extLst>
          </p:cNvPr>
          <p:cNvSpPr>
            <a:spLocks noGrp="1"/>
          </p:cNvSpPr>
          <p:nvPr>
            <p:ph idx="1"/>
          </p:nvPr>
        </p:nvSpPr>
        <p:spPr/>
        <p:txBody>
          <a:bodyPr/>
          <a:lstStyle/>
          <a:p>
            <a:r>
              <a:rPr lang="zh-CN" altLang="en-US" dirty="0"/>
              <a:t>数据分布：哈希分布</a:t>
            </a:r>
            <a:endParaRPr lang="en-US" altLang="zh-CN" dirty="0"/>
          </a:p>
          <a:p>
            <a:pPr lvl="1"/>
            <a:r>
              <a:rPr lang="zh-CN" altLang="en-US" dirty="0"/>
              <a:t>哈希分布是一种将数据均匀分布并能够快速索引的数据管理技术</a:t>
            </a:r>
            <a:endParaRPr lang="en-US" altLang="zh-CN" dirty="0"/>
          </a:p>
          <a:p>
            <a:pPr lvl="1"/>
            <a:r>
              <a:rPr lang="zh-CN" altLang="en-US" dirty="0"/>
              <a:t>根据某一个特征值及哈希函数来获取哈希值，最后将不同哈希值的数据分布到不同的存储节点</a:t>
            </a:r>
            <a:endParaRPr lang="en-US" dirty="0"/>
          </a:p>
        </p:txBody>
      </p:sp>
      <p:sp>
        <p:nvSpPr>
          <p:cNvPr id="7" name="Rectangle 5">
            <a:extLst>
              <a:ext uri="{FF2B5EF4-FFF2-40B4-BE49-F238E27FC236}">
                <a16:creationId xmlns:a16="http://schemas.microsoft.com/office/drawing/2014/main" id="{604E554E-5AB8-41AC-8F08-FACE0CDE7DD2}"/>
              </a:ext>
            </a:extLst>
          </p:cNvPr>
          <p:cNvSpPr/>
          <p:nvPr/>
        </p:nvSpPr>
        <p:spPr>
          <a:xfrm>
            <a:off x="4144116" y="6282909"/>
            <a:ext cx="3672800" cy="338554"/>
          </a:xfrm>
          <a:prstGeom prst="rect">
            <a:avLst/>
          </a:prstGeom>
        </p:spPr>
        <p:txBody>
          <a:bodyPr wrap="none">
            <a:spAutoFit/>
          </a:bodyPr>
          <a:lstStyle/>
          <a:p>
            <a:r>
              <a:rPr lang="zh-CN" altLang="en-US" sz="1600" dirty="0">
                <a:latin typeface="微软雅黑" panose="020B0503020204020204" charset="-122"/>
                <a:ea typeface="微软雅黑" panose="020B0503020204020204" charset="-122"/>
              </a:rPr>
              <a:t>元数据存储哈希值和服务器的关联关系</a:t>
            </a:r>
            <a:endParaRPr lang="en-US" sz="1600" dirty="0">
              <a:latin typeface="微软雅黑" panose="020B0503020204020204" charset="-122"/>
              <a:ea typeface="微软雅黑" panose="020B0503020204020204" charset="-122"/>
            </a:endParaRPr>
          </a:p>
        </p:txBody>
      </p:sp>
      <p:grpSp>
        <p:nvGrpSpPr>
          <p:cNvPr id="8" name="组合 7">
            <a:extLst>
              <a:ext uri="{FF2B5EF4-FFF2-40B4-BE49-F238E27FC236}">
                <a16:creationId xmlns:a16="http://schemas.microsoft.com/office/drawing/2014/main" id="{99A9FC91-97D8-4780-B96B-6CE97372AC33}"/>
              </a:ext>
            </a:extLst>
          </p:cNvPr>
          <p:cNvGrpSpPr/>
          <p:nvPr/>
        </p:nvGrpSpPr>
        <p:grpSpPr>
          <a:xfrm>
            <a:off x="3002280" y="3004820"/>
            <a:ext cx="6287770" cy="3172460"/>
            <a:chOff x="5100" y="4583"/>
            <a:chExt cx="9902" cy="4996"/>
          </a:xfrm>
        </p:grpSpPr>
        <p:grpSp>
          <p:nvGrpSpPr>
            <p:cNvPr id="9" name="组合 8">
              <a:extLst>
                <a:ext uri="{FF2B5EF4-FFF2-40B4-BE49-F238E27FC236}">
                  <a16:creationId xmlns:a16="http://schemas.microsoft.com/office/drawing/2014/main" id="{3955D6C8-C305-41B3-AD2A-61ABAD6045DD}"/>
                </a:ext>
              </a:extLst>
            </p:cNvPr>
            <p:cNvGrpSpPr/>
            <p:nvPr/>
          </p:nvGrpSpPr>
          <p:grpSpPr>
            <a:xfrm>
              <a:off x="5477" y="4810"/>
              <a:ext cx="9279" cy="4538"/>
              <a:chOff x="3500" y="4825"/>
              <a:chExt cx="8253" cy="4538"/>
            </a:xfrm>
          </p:grpSpPr>
          <p:grpSp>
            <p:nvGrpSpPr>
              <p:cNvPr id="11" name="组合 10">
                <a:extLst>
                  <a:ext uri="{FF2B5EF4-FFF2-40B4-BE49-F238E27FC236}">
                    <a16:creationId xmlns:a16="http://schemas.microsoft.com/office/drawing/2014/main" id="{26ACC8FD-C300-4C13-BC36-3D31BBD0A1CB}"/>
                  </a:ext>
                </a:extLst>
              </p:cNvPr>
              <p:cNvGrpSpPr/>
              <p:nvPr/>
            </p:nvGrpSpPr>
            <p:grpSpPr>
              <a:xfrm>
                <a:off x="3500" y="4825"/>
                <a:ext cx="1304" cy="2270"/>
                <a:chOff x="3500" y="4825"/>
                <a:chExt cx="1304" cy="2270"/>
              </a:xfrm>
            </p:grpSpPr>
            <p:sp>
              <p:nvSpPr>
                <p:cNvPr id="64" name="矩形 63">
                  <a:extLst>
                    <a:ext uri="{FF2B5EF4-FFF2-40B4-BE49-F238E27FC236}">
                      <a16:creationId xmlns:a16="http://schemas.microsoft.com/office/drawing/2014/main" id="{D29799F4-56A5-4FFC-80C2-14480E93DE8F}"/>
                    </a:ext>
                  </a:extLst>
                </p:cNvPr>
                <p:cNvSpPr/>
                <p:nvPr/>
              </p:nvSpPr>
              <p:spPr>
                <a:xfrm>
                  <a:off x="3500" y="4825"/>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0</a:t>
                  </a:r>
                </a:p>
              </p:txBody>
            </p:sp>
            <p:sp>
              <p:nvSpPr>
                <p:cNvPr id="65" name="矩形 64">
                  <a:extLst>
                    <a:ext uri="{FF2B5EF4-FFF2-40B4-BE49-F238E27FC236}">
                      <a16:creationId xmlns:a16="http://schemas.microsoft.com/office/drawing/2014/main" id="{A91B8804-BA07-445E-BB90-5FFF108B864F}"/>
                    </a:ext>
                  </a:extLst>
                </p:cNvPr>
                <p:cNvSpPr/>
                <p:nvPr/>
              </p:nvSpPr>
              <p:spPr>
                <a:xfrm>
                  <a:off x="3500" y="5279"/>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1</a:t>
                  </a:r>
                </a:p>
              </p:txBody>
            </p:sp>
            <p:sp>
              <p:nvSpPr>
                <p:cNvPr id="66" name="矩形 65">
                  <a:extLst>
                    <a:ext uri="{FF2B5EF4-FFF2-40B4-BE49-F238E27FC236}">
                      <a16:creationId xmlns:a16="http://schemas.microsoft.com/office/drawing/2014/main" id="{2AA7811F-8B8D-4C88-94DA-DF531F8D81BA}"/>
                    </a:ext>
                  </a:extLst>
                </p:cNvPr>
                <p:cNvSpPr/>
                <p:nvPr/>
              </p:nvSpPr>
              <p:spPr>
                <a:xfrm>
                  <a:off x="3500" y="5733"/>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2</a:t>
                  </a:r>
                </a:p>
              </p:txBody>
            </p:sp>
            <p:sp>
              <p:nvSpPr>
                <p:cNvPr id="67" name="矩形 66">
                  <a:extLst>
                    <a:ext uri="{FF2B5EF4-FFF2-40B4-BE49-F238E27FC236}">
                      <a16:creationId xmlns:a16="http://schemas.microsoft.com/office/drawing/2014/main" id="{1BFFBB34-5990-40B7-9C17-D9CB27EC888D}"/>
                    </a:ext>
                  </a:extLst>
                </p:cNvPr>
                <p:cNvSpPr/>
                <p:nvPr/>
              </p:nvSpPr>
              <p:spPr>
                <a:xfrm>
                  <a:off x="3500" y="6187"/>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3</a:t>
                  </a:r>
                </a:p>
              </p:txBody>
            </p:sp>
            <p:sp>
              <p:nvSpPr>
                <p:cNvPr id="68" name="矩形 67">
                  <a:extLst>
                    <a:ext uri="{FF2B5EF4-FFF2-40B4-BE49-F238E27FC236}">
                      <a16:creationId xmlns:a16="http://schemas.microsoft.com/office/drawing/2014/main" id="{E1300119-15D3-4C07-9481-8DBA5E4E25D4}"/>
                    </a:ext>
                  </a:extLst>
                </p:cNvPr>
                <p:cNvSpPr/>
                <p:nvPr/>
              </p:nvSpPr>
              <p:spPr>
                <a:xfrm>
                  <a:off x="3500" y="6641"/>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4</a:t>
                  </a:r>
                </a:p>
              </p:txBody>
            </p:sp>
          </p:grpSp>
          <p:grpSp>
            <p:nvGrpSpPr>
              <p:cNvPr id="12" name="组合 11">
                <a:extLst>
                  <a:ext uri="{FF2B5EF4-FFF2-40B4-BE49-F238E27FC236}">
                    <a16:creationId xmlns:a16="http://schemas.microsoft.com/office/drawing/2014/main" id="{0CA549AD-5C11-4C78-83CE-642A16DA3B0C}"/>
                  </a:ext>
                </a:extLst>
              </p:cNvPr>
              <p:cNvGrpSpPr/>
              <p:nvPr/>
            </p:nvGrpSpPr>
            <p:grpSpPr>
              <a:xfrm>
                <a:off x="3500" y="7093"/>
                <a:ext cx="1304" cy="2270"/>
                <a:chOff x="3500" y="4825"/>
                <a:chExt cx="1304" cy="2270"/>
              </a:xfrm>
            </p:grpSpPr>
            <p:sp>
              <p:nvSpPr>
                <p:cNvPr id="59" name="矩形 58">
                  <a:extLst>
                    <a:ext uri="{FF2B5EF4-FFF2-40B4-BE49-F238E27FC236}">
                      <a16:creationId xmlns:a16="http://schemas.microsoft.com/office/drawing/2014/main" id="{97E93D70-C49E-4D8F-8AB9-DEADD92F3AC6}"/>
                    </a:ext>
                  </a:extLst>
                </p:cNvPr>
                <p:cNvSpPr/>
                <p:nvPr/>
              </p:nvSpPr>
              <p:spPr>
                <a:xfrm>
                  <a:off x="3500" y="4825"/>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5</a:t>
                  </a:r>
                </a:p>
              </p:txBody>
            </p:sp>
            <p:sp>
              <p:nvSpPr>
                <p:cNvPr id="60" name="矩形 59">
                  <a:extLst>
                    <a:ext uri="{FF2B5EF4-FFF2-40B4-BE49-F238E27FC236}">
                      <a16:creationId xmlns:a16="http://schemas.microsoft.com/office/drawing/2014/main" id="{4950329B-815F-4B42-A9F9-622004369FB1}"/>
                    </a:ext>
                  </a:extLst>
                </p:cNvPr>
                <p:cNvSpPr/>
                <p:nvPr/>
              </p:nvSpPr>
              <p:spPr>
                <a:xfrm>
                  <a:off x="3500" y="5279"/>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6</a:t>
                  </a:r>
                </a:p>
              </p:txBody>
            </p:sp>
            <p:sp>
              <p:nvSpPr>
                <p:cNvPr id="61" name="矩形 60">
                  <a:extLst>
                    <a:ext uri="{FF2B5EF4-FFF2-40B4-BE49-F238E27FC236}">
                      <a16:creationId xmlns:a16="http://schemas.microsoft.com/office/drawing/2014/main" id="{6FC10D4D-8284-4DD0-84E9-F21109F29DD5}"/>
                    </a:ext>
                  </a:extLst>
                </p:cNvPr>
                <p:cNvSpPr/>
                <p:nvPr/>
              </p:nvSpPr>
              <p:spPr>
                <a:xfrm>
                  <a:off x="3500" y="5733"/>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7</a:t>
                  </a:r>
                </a:p>
              </p:txBody>
            </p:sp>
            <p:sp>
              <p:nvSpPr>
                <p:cNvPr id="62" name="矩形 61">
                  <a:extLst>
                    <a:ext uri="{FF2B5EF4-FFF2-40B4-BE49-F238E27FC236}">
                      <a16:creationId xmlns:a16="http://schemas.microsoft.com/office/drawing/2014/main" id="{E7737DB4-E939-4250-BBAA-1C0FA5B9A6C7}"/>
                    </a:ext>
                  </a:extLst>
                </p:cNvPr>
                <p:cNvSpPr/>
                <p:nvPr/>
              </p:nvSpPr>
              <p:spPr>
                <a:xfrm>
                  <a:off x="3500" y="6187"/>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8</a:t>
                  </a:r>
                </a:p>
              </p:txBody>
            </p:sp>
            <p:sp>
              <p:nvSpPr>
                <p:cNvPr id="63" name="矩形 62">
                  <a:extLst>
                    <a:ext uri="{FF2B5EF4-FFF2-40B4-BE49-F238E27FC236}">
                      <a16:creationId xmlns:a16="http://schemas.microsoft.com/office/drawing/2014/main" id="{2766AA2B-1929-4D91-9495-107F5C5CD765}"/>
                    </a:ext>
                  </a:extLst>
                </p:cNvPr>
                <p:cNvSpPr/>
                <p:nvPr/>
              </p:nvSpPr>
              <p:spPr>
                <a:xfrm>
                  <a:off x="3500" y="6641"/>
                  <a:ext cx="1304" cy="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9</a:t>
                  </a:r>
                </a:p>
              </p:txBody>
            </p:sp>
          </p:grpSp>
          <p:cxnSp>
            <p:nvCxnSpPr>
              <p:cNvPr id="13" name="直接箭头连接符 12">
                <a:extLst>
                  <a:ext uri="{FF2B5EF4-FFF2-40B4-BE49-F238E27FC236}">
                    <a16:creationId xmlns:a16="http://schemas.microsoft.com/office/drawing/2014/main" id="{BCCC63E2-1813-4F8E-9D87-739793098D7B}"/>
                  </a:ext>
                </a:extLst>
              </p:cNvPr>
              <p:cNvCxnSpPr>
                <a:stCxn id="64" idx="3"/>
              </p:cNvCxnSpPr>
              <p:nvPr/>
            </p:nvCxnSpPr>
            <p:spPr>
              <a:xfrm flipV="1">
                <a:off x="4804" y="5036"/>
                <a:ext cx="885" cy="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F5B5C252-602E-41ED-B281-F73A9637DDCC}"/>
                  </a:ext>
                </a:extLst>
              </p:cNvPr>
              <p:cNvCxnSpPr/>
              <p:nvPr/>
            </p:nvCxnSpPr>
            <p:spPr>
              <a:xfrm flipV="1">
                <a:off x="4804" y="5952"/>
                <a:ext cx="885" cy="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8DBE6BDD-69FA-404B-B1B3-765F6D7D64C0}"/>
                  </a:ext>
                </a:extLst>
              </p:cNvPr>
              <p:cNvCxnSpPr/>
              <p:nvPr/>
            </p:nvCxnSpPr>
            <p:spPr>
              <a:xfrm flipV="1">
                <a:off x="4804" y="6406"/>
                <a:ext cx="885" cy="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5C322252-B146-4818-BD7B-05E5C4B2D9AC}"/>
                  </a:ext>
                </a:extLst>
              </p:cNvPr>
              <p:cNvCxnSpPr/>
              <p:nvPr/>
            </p:nvCxnSpPr>
            <p:spPr>
              <a:xfrm flipV="1">
                <a:off x="4804" y="6860"/>
                <a:ext cx="885" cy="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A890E304-D06C-4544-B7D1-8D2EFCD16334}"/>
                  </a:ext>
                </a:extLst>
              </p:cNvPr>
              <p:cNvCxnSpPr/>
              <p:nvPr/>
            </p:nvCxnSpPr>
            <p:spPr>
              <a:xfrm flipV="1">
                <a:off x="4804" y="7312"/>
                <a:ext cx="885" cy="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94BBFD92-EC63-4731-B7ED-792CCDEAEC4C}"/>
                  </a:ext>
                </a:extLst>
              </p:cNvPr>
              <p:cNvCxnSpPr/>
              <p:nvPr/>
            </p:nvCxnSpPr>
            <p:spPr>
              <a:xfrm flipV="1">
                <a:off x="4804" y="7766"/>
                <a:ext cx="885" cy="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39140136-4A1C-45BB-83A4-D8AE283428F2}"/>
                  </a:ext>
                </a:extLst>
              </p:cNvPr>
              <p:cNvCxnSpPr/>
              <p:nvPr/>
            </p:nvCxnSpPr>
            <p:spPr>
              <a:xfrm flipV="1">
                <a:off x="4804" y="8220"/>
                <a:ext cx="885" cy="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E988512A-C7C9-456A-9460-FBE8A17FDB8E}"/>
                  </a:ext>
                </a:extLst>
              </p:cNvPr>
              <p:cNvCxnSpPr/>
              <p:nvPr/>
            </p:nvCxnSpPr>
            <p:spPr>
              <a:xfrm flipV="1">
                <a:off x="4804" y="8674"/>
                <a:ext cx="885" cy="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6F695524-6A36-45CC-A4EC-0CD0BFACFDE0}"/>
                  </a:ext>
                </a:extLst>
              </p:cNvPr>
              <p:cNvCxnSpPr/>
              <p:nvPr/>
            </p:nvCxnSpPr>
            <p:spPr>
              <a:xfrm flipV="1">
                <a:off x="4804" y="5498"/>
                <a:ext cx="885" cy="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96CEB858-FAD5-4095-9595-9E4D213B3EDE}"/>
                  </a:ext>
                </a:extLst>
              </p:cNvPr>
              <p:cNvGrpSpPr/>
              <p:nvPr/>
            </p:nvGrpSpPr>
            <p:grpSpPr>
              <a:xfrm>
                <a:off x="5689" y="5279"/>
                <a:ext cx="1303" cy="454"/>
                <a:chOff x="5689" y="5279"/>
                <a:chExt cx="1303" cy="454"/>
              </a:xfrm>
            </p:grpSpPr>
            <p:sp>
              <p:nvSpPr>
                <p:cNvPr id="57" name="矩形 56">
                  <a:extLst>
                    <a:ext uri="{FF2B5EF4-FFF2-40B4-BE49-F238E27FC236}">
                      <a16:creationId xmlns:a16="http://schemas.microsoft.com/office/drawing/2014/main" id="{C384C32E-1CF5-4CBB-BC2B-5B2005DEE89E}"/>
                    </a:ext>
                  </a:extLst>
                </p:cNvPr>
                <p:cNvSpPr/>
                <p:nvPr/>
              </p:nvSpPr>
              <p:spPr>
                <a:xfrm>
                  <a:off x="5689" y="5279"/>
                  <a:ext cx="737" cy="45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81</a:t>
                  </a:r>
                </a:p>
              </p:txBody>
            </p:sp>
            <p:sp>
              <p:nvSpPr>
                <p:cNvPr id="58" name="矩形 57">
                  <a:extLst>
                    <a:ext uri="{FF2B5EF4-FFF2-40B4-BE49-F238E27FC236}">
                      <a16:creationId xmlns:a16="http://schemas.microsoft.com/office/drawing/2014/main" id="{1658C7E2-7DE3-4C9E-B02C-ABE5D1F1A33A}"/>
                    </a:ext>
                  </a:extLst>
                </p:cNvPr>
                <p:cNvSpPr/>
                <p:nvPr/>
              </p:nvSpPr>
              <p:spPr>
                <a:xfrm>
                  <a:off x="6426" y="5279"/>
                  <a:ext cx="567" cy="454"/>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a:solidFill>
                        <a:schemeClr val="tx1"/>
                      </a:solidFill>
                    </a:rPr>
                    <a:t>·</a:t>
                  </a:r>
                </a:p>
              </p:txBody>
            </p:sp>
          </p:grpSp>
          <p:grpSp>
            <p:nvGrpSpPr>
              <p:cNvPr id="23" name="组合 22">
                <a:extLst>
                  <a:ext uri="{FF2B5EF4-FFF2-40B4-BE49-F238E27FC236}">
                    <a16:creationId xmlns:a16="http://schemas.microsoft.com/office/drawing/2014/main" id="{725A53BC-5BC8-424B-8822-A35B19A0933A}"/>
                  </a:ext>
                </a:extLst>
              </p:cNvPr>
              <p:cNvGrpSpPr/>
              <p:nvPr/>
            </p:nvGrpSpPr>
            <p:grpSpPr>
              <a:xfrm>
                <a:off x="5690" y="5733"/>
                <a:ext cx="1303" cy="454"/>
                <a:chOff x="5689" y="5279"/>
                <a:chExt cx="1303" cy="454"/>
              </a:xfrm>
            </p:grpSpPr>
            <p:sp>
              <p:nvSpPr>
                <p:cNvPr id="55" name="矩形 54">
                  <a:extLst>
                    <a:ext uri="{FF2B5EF4-FFF2-40B4-BE49-F238E27FC236}">
                      <a16:creationId xmlns:a16="http://schemas.microsoft.com/office/drawing/2014/main" id="{4A925A79-676F-438E-B921-142ED7DF7255}"/>
                    </a:ext>
                  </a:extLst>
                </p:cNvPr>
                <p:cNvSpPr/>
                <p:nvPr/>
              </p:nvSpPr>
              <p:spPr>
                <a:xfrm>
                  <a:off x="5689" y="5279"/>
                  <a:ext cx="737" cy="45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72</a:t>
                  </a:r>
                </a:p>
              </p:txBody>
            </p:sp>
            <p:sp>
              <p:nvSpPr>
                <p:cNvPr id="56" name="矩形 55">
                  <a:extLst>
                    <a:ext uri="{FF2B5EF4-FFF2-40B4-BE49-F238E27FC236}">
                      <a16:creationId xmlns:a16="http://schemas.microsoft.com/office/drawing/2014/main" id="{001108D7-2A3D-43AD-9BF9-E23D90DB90B7}"/>
                    </a:ext>
                  </a:extLst>
                </p:cNvPr>
                <p:cNvSpPr/>
                <p:nvPr/>
              </p:nvSpPr>
              <p:spPr>
                <a:xfrm>
                  <a:off x="6426" y="5279"/>
                  <a:ext cx="567" cy="454"/>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a:solidFill>
                        <a:schemeClr val="tx1"/>
                      </a:solidFill>
                    </a:rPr>
                    <a:t>·</a:t>
                  </a:r>
                </a:p>
              </p:txBody>
            </p:sp>
          </p:grpSp>
          <p:grpSp>
            <p:nvGrpSpPr>
              <p:cNvPr id="24" name="组合 23">
                <a:extLst>
                  <a:ext uri="{FF2B5EF4-FFF2-40B4-BE49-F238E27FC236}">
                    <a16:creationId xmlns:a16="http://schemas.microsoft.com/office/drawing/2014/main" id="{AB36F987-AC0D-41B9-A06C-7792E0A58FFB}"/>
                  </a:ext>
                </a:extLst>
              </p:cNvPr>
              <p:cNvGrpSpPr/>
              <p:nvPr/>
            </p:nvGrpSpPr>
            <p:grpSpPr>
              <a:xfrm>
                <a:off x="5690" y="7095"/>
                <a:ext cx="1304" cy="454"/>
                <a:chOff x="5689" y="5279"/>
                <a:chExt cx="1304" cy="454"/>
              </a:xfrm>
            </p:grpSpPr>
            <p:sp>
              <p:nvSpPr>
                <p:cNvPr id="53" name="矩形 52">
                  <a:extLst>
                    <a:ext uri="{FF2B5EF4-FFF2-40B4-BE49-F238E27FC236}">
                      <a16:creationId xmlns:a16="http://schemas.microsoft.com/office/drawing/2014/main" id="{A63152C0-1D09-47A6-A853-3F43D4F4EEBA}"/>
                    </a:ext>
                  </a:extLst>
                </p:cNvPr>
                <p:cNvSpPr/>
                <p:nvPr/>
              </p:nvSpPr>
              <p:spPr>
                <a:xfrm>
                  <a:off x="5689" y="5279"/>
                  <a:ext cx="736" cy="45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405</a:t>
                  </a:r>
                </a:p>
              </p:txBody>
            </p:sp>
            <p:sp>
              <p:nvSpPr>
                <p:cNvPr id="54" name="矩形 53">
                  <a:extLst>
                    <a:ext uri="{FF2B5EF4-FFF2-40B4-BE49-F238E27FC236}">
                      <a16:creationId xmlns:a16="http://schemas.microsoft.com/office/drawing/2014/main" id="{2834C974-5515-41F6-AE69-5750175167F6}"/>
                    </a:ext>
                  </a:extLst>
                </p:cNvPr>
                <p:cNvSpPr/>
                <p:nvPr/>
              </p:nvSpPr>
              <p:spPr>
                <a:xfrm>
                  <a:off x="6426" y="5279"/>
                  <a:ext cx="567" cy="454"/>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a:solidFill>
                        <a:schemeClr val="tx1"/>
                      </a:solidFill>
                    </a:rPr>
                    <a:t>·</a:t>
                  </a:r>
                </a:p>
              </p:txBody>
            </p:sp>
          </p:grpSp>
          <p:grpSp>
            <p:nvGrpSpPr>
              <p:cNvPr id="25" name="组合 24">
                <a:extLst>
                  <a:ext uri="{FF2B5EF4-FFF2-40B4-BE49-F238E27FC236}">
                    <a16:creationId xmlns:a16="http://schemas.microsoft.com/office/drawing/2014/main" id="{BDBBFF92-59C5-4300-A33A-F1D93C031755}"/>
                  </a:ext>
                </a:extLst>
              </p:cNvPr>
              <p:cNvGrpSpPr/>
              <p:nvPr/>
            </p:nvGrpSpPr>
            <p:grpSpPr>
              <a:xfrm>
                <a:off x="5690" y="8001"/>
                <a:ext cx="1303" cy="454"/>
                <a:chOff x="5689" y="5279"/>
                <a:chExt cx="1303" cy="454"/>
              </a:xfrm>
            </p:grpSpPr>
            <p:sp>
              <p:nvSpPr>
                <p:cNvPr id="51" name="矩形 50">
                  <a:extLst>
                    <a:ext uri="{FF2B5EF4-FFF2-40B4-BE49-F238E27FC236}">
                      <a16:creationId xmlns:a16="http://schemas.microsoft.com/office/drawing/2014/main" id="{A6204C2B-631C-46F5-A6AC-AD3AD0BE34BC}"/>
                    </a:ext>
                  </a:extLst>
                </p:cNvPr>
                <p:cNvSpPr/>
                <p:nvPr/>
              </p:nvSpPr>
              <p:spPr>
                <a:xfrm>
                  <a:off x="5689" y="5279"/>
                  <a:ext cx="737" cy="45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327</a:t>
                  </a:r>
                </a:p>
              </p:txBody>
            </p:sp>
            <p:sp>
              <p:nvSpPr>
                <p:cNvPr id="52" name="矩形 51">
                  <a:extLst>
                    <a:ext uri="{FF2B5EF4-FFF2-40B4-BE49-F238E27FC236}">
                      <a16:creationId xmlns:a16="http://schemas.microsoft.com/office/drawing/2014/main" id="{75C861DC-79F5-4E1B-8D75-A909A0406DAD}"/>
                    </a:ext>
                  </a:extLst>
                </p:cNvPr>
                <p:cNvSpPr/>
                <p:nvPr/>
              </p:nvSpPr>
              <p:spPr>
                <a:xfrm>
                  <a:off x="6426" y="5279"/>
                  <a:ext cx="567" cy="454"/>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a:solidFill>
                        <a:schemeClr val="tx1"/>
                      </a:solidFill>
                    </a:rPr>
                    <a:t>·</a:t>
                  </a:r>
                </a:p>
              </p:txBody>
            </p:sp>
          </p:grpSp>
          <p:grpSp>
            <p:nvGrpSpPr>
              <p:cNvPr id="26" name="组合 25">
                <a:extLst>
                  <a:ext uri="{FF2B5EF4-FFF2-40B4-BE49-F238E27FC236}">
                    <a16:creationId xmlns:a16="http://schemas.microsoft.com/office/drawing/2014/main" id="{3B7400DD-1A67-4DFC-ACFC-35B8F5C262A1}"/>
                  </a:ext>
                </a:extLst>
              </p:cNvPr>
              <p:cNvGrpSpPr/>
              <p:nvPr/>
            </p:nvGrpSpPr>
            <p:grpSpPr>
              <a:xfrm>
                <a:off x="5542" y="8909"/>
                <a:ext cx="1304" cy="454"/>
                <a:chOff x="5689" y="5279"/>
                <a:chExt cx="1304" cy="454"/>
              </a:xfrm>
            </p:grpSpPr>
            <p:sp>
              <p:nvSpPr>
                <p:cNvPr id="49" name="矩形 48">
                  <a:extLst>
                    <a:ext uri="{FF2B5EF4-FFF2-40B4-BE49-F238E27FC236}">
                      <a16:creationId xmlns:a16="http://schemas.microsoft.com/office/drawing/2014/main" id="{49B641D2-567D-4E39-9416-BC6B31C651A9}"/>
                    </a:ext>
                  </a:extLst>
                </p:cNvPr>
                <p:cNvSpPr/>
                <p:nvPr/>
              </p:nvSpPr>
              <p:spPr>
                <a:xfrm>
                  <a:off x="5689" y="5279"/>
                  <a:ext cx="737" cy="45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379</a:t>
                  </a:r>
                </a:p>
              </p:txBody>
            </p:sp>
            <p:sp>
              <p:nvSpPr>
                <p:cNvPr id="50" name="矩形 49">
                  <a:extLst>
                    <a:ext uri="{FF2B5EF4-FFF2-40B4-BE49-F238E27FC236}">
                      <a16:creationId xmlns:a16="http://schemas.microsoft.com/office/drawing/2014/main" id="{1481CBE2-491B-4506-B91B-53FD17BD7A4B}"/>
                    </a:ext>
                  </a:extLst>
                </p:cNvPr>
                <p:cNvSpPr/>
                <p:nvPr/>
              </p:nvSpPr>
              <p:spPr>
                <a:xfrm>
                  <a:off x="6426" y="5279"/>
                  <a:ext cx="567" cy="454"/>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a:solidFill>
                        <a:schemeClr val="tx1"/>
                      </a:solidFill>
                    </a:rPr>
                    <a:t>·</a:t>
                  </a:r>
                </a:p>
              </p:txBody>
            </p:sp>
          </p:grpSp>
          <p:cxnSp>
            <p:nvCxnSpPr>
              <p:cNvPr id="27" name="曲线连接符 49">
                <a:extLst>
                  <a:ext uri="{FF2B5EF4-FFF2-40B4-BE49-F238E27FC236}">
                    <a16:creationId xmlns:a16="http://schemas.microsoft.com/office/drawing/2014/main" id="{3B0B2A52-5F5C-4C2B-A76B-5EEBA31015FE}"/>
                  </a:ext>
                </a:extLst>
              </p:cNvPr>
              <p:cNvCxnSpPr/>
              <p:nvPr/>
            </p:nvCxnSpPr>
            <p:spPr>
              <a:xfrm>
                <a:off x="6846" y="9134"/>
                <a:ext cx="738" cy="5"/>
              </a:xfrm>
              <a:prstGeom prst="curvedConnector2">
                <a:avLst/>
              </a:prstGeom>
              <a:ln>
                <a:round/>
                <a:tailEnd type="arrow"/>
              </a:ln>
            </p:spPr>
            <p:style>
              <a:lnRef idx="1">
                <a:schemeClr val="accent1"/>
              </a:lnRef>
              <a:fillRef idx="0">
                <a:schemeClr val="accent1"/>
              </a:fillRef>
              <a:effectRef idx="0">
                <a:schemeClr val="accent1"/>
              </a:effectRef>
              <a:fontRef idx="minor">
                <a:schemeClr val="tx1"/>
              </a:fontRef>
            </p:style>
          </p:cxnSp>
          <p:cxnSp>
            <p:nvCxnSpPr>
              <p:cNvPr id="28" name="曲线连接符 52">
                <a:extLst>
                  <a:ext uri="{FF2B5EF4-FFF2-40B4-BE49-F238E27FC236}">
                    <a16:creationId xmlns:a16="http://schemas.microsoft.com/office/drawing/2014/main" id="{665A9D16-91C9-4074-BE8F-C1449F832FAE}"/>
                  </a:ext>
                </a:extLst>
              </p:cNvPr>
              <p:cNvCxnSpPr/>
              <p:nvPr/>
            </p:nvCxnSpPr>
            <p:spPr>
              <a:xfrm>
                <a:off x="4814" y="9041"/>
                <a:ext cx="728" cy="190"/>
              </a:xfrm>
              <a:prstGeom prst="curvedConnector3">
                <a:avLst>
                  <a:gd name="adj1" fmla="val 5013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曲线连接符 53">
                <a:extLst>
                  <a:ext uri="{FF2B5EF4-FFF2-40B4-BE49-F238E27FC236}">
                    <a16:creationId xmlns:a16="http://schemas.microsoft.com/office/drawing/2014/main" id="{18E122F0-6E88-488F-A542-2FB3C9832577}"/>
                  </a:ext>
                </a:extLst>
              </p:cNvPr>
              <p:cNvCxnSpPr/>
              <p:nvPr/>
            </p:nvCxnSpPr>
            <p:spPr>
              <a:xfrm>
                <a:off x="6994" y="5411"/>
                <a:ext cx="728" cy="190"/>
              </a:xfrm>
              <a:prstGeom prst="curvedConnector3">
                <a:avLst>
                  <a:gd name="adj1" fmla="val 50137"/>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97F5B84D-1478-433D-9E31-21B51F1694FF}"/>
                  </a:ext>
                </a:extLst>
              </p:cNvPr>
              <p:cNvGrpSpPr/>
              <p:nvPr/>
            </p:nvGrpSpPr>
            <p:grpSpPr>
              <a:xfrm>
                <a:off x="7700" y="5279"/>
                <a:ext cx="1303" cy="454"/>
                <a:chOff x="5689" y="5279"/>
                <a:chExt cx="1303" cy="454"/>
              </a:xfrm>
            </p:grpSpPr>
            <p:sp>
              <p:nvSpPr>
                <p:cNvPr id="47" name="矩形 46">
                  <a:extLst>
                    <a:ext uri="{FF2B5EF4-FFF2-40B4-BE49-F238E27FC236}">
                      <a16:creationId xmlns:a16="http://schemas.microsoft.com/office/drawing/2014/main" id="{8FAD912A-F09E-46E7-9AF4-C1C62A918857}"/>
                    </a:ext>
                  </a:extLst>
                </p:cNvPr>
                <p:cNvSpPr/>
                <p:nvPr/>
              </p:nvSpPr>
              <p:spPr>
                <a:xfrm>
                  <a:off x="5689" y="5279"/>
                  <a:ext cx="737" cy="45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201</a:t>
                  </a:r>
                </a:p>
              </p:txBody>
            </p:sp>
            <p:sp>
              <p:nvSpPr>
                <p:cNvPr id="48" name="矩形 47">
                  <a:extLst>
                    <a:ext uri="{FF2B5EF4-FFF2-40B4-BE49-F238E27FC236}">
                      <a16:creationId xmlns:a16="http://schemas.microsoft.com/office/drawing/2014/main" id="{D8E9F59B-CE01-44B7-B128-C1C73E13685F}"/>
                    </a:ext>
                  </a:extLst>
                </p:cNvPr>
                <p:cNvSpPr/>
                <p:nvPr/>
              </p:nvSpPr>
              <p:spPr>
                <a:xfrm>
                  <a:off x="6426" y="5279"/>
                  <a:ext cx="567" cy="454"/>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a:solidFill>
                        <a:schemeClr val="tx1"/>
                      </a:solidFill>
                    </a:rPr>
                    <a:t>·</a:t>
                  </a:r>
                </a:p>
              </p:txBody>
            </p:sp>
          </p:grpSp>
          <p:cxnSp>
            <p:nvCxnSpPr>
              <p:cNvPr id="31" name="曲线连接符 57">
                <a:extLst>
                  <a:ext uri="{FF2B5EF4-FFF2-40B4-BE49-F238E27FC236}">
                    <a16:creationId xmlns:a16="http://schemas.microsoft.com/office/drawing/2014/main" id="{7F3EEE99-0798-4692-AF45-9FFCD532C988}"/>
                  </a:ext>
                </a:extLst>
              </p:cNvPr>
              <p:cNvCxnSpPr/>
              <p:nvPr/>
            </p:nvCxnSpPr>
            <p:spPr>
              <a:xfrm>
                <a:off x="6994" y="5947"/>
                <a:ext cx="738" cy="5"/>
              </a:xfrm>
              <a:prstGeom prst="curvedConnector2">
                <a:avLst/>
              </a:prstGeom>
              <a:ln>
                <a:round/>
                <a:tailEnd type="arrow"/>
              </a:ln>
            </p:spPr>
            <p:style>
              <a:lnRef idx="1">
                <a:schemeClr val="accent1"/>
              </a:lnRef>
              <a:fillRef idx="0">
                <a:schemeClr val="accent1"/>
              </a:fillRef>
              <a:effectRef idx="0">
                <a:schemeClr val="accent1"/>
              </a:effectRef>
              <a:fontRef idx="minor">
                <a:schemeClr val="tx1"/>
              </a:fontRef>
            </p:style>
          </p:cxnSp>
          <p:cxnSp>
            <p:nvCxnSpPr>
              <p:cNvPr id="32" name="曲线连接符 58">
                <a:extLst>
                  <a:ext uri="{FF2B5EF4-FFF2-40B4-BE49-F238E27FC236}">
                    <a16:creationId xmlns:a16="http://schemas.microsoft.com/office/drawing/2014/main" id="{26D12929-0682-4565-8CEF-3A4F8E70F171}"/>
                  </a:ext>
                </a:extLst>
              </p:cNvPr>
              <p:cNvCxnSpPr/>
              <p:nvPr/>
            </p:nvCxnSpPr>
            <p:spPr>
              <a:xfrm>
                <a:off x="9004" y="5514"/>
                <a:ext cx="738" cy="5"/>
              </a:xfrm>
              <a:prstGeom prst="curvedConnector2">
                <a:avLst/>
              </a:prstGeom>
              <a:ln>
                <a:round/>
                <a:tailEnd type="arrow"/>
              </a:ln>
            </p:spPr>
            <p:style>
              <a:lnRef idx="1">
                <a:schemeClr val="accent1"/>
              </a:lnRef>
              <a:fillRef idx="0">
                <a:schemeClr val="accent1"/>
              </a:fillRef>
              <a:effectRef idx="0">
                <a:schemeClr val="accent1"/>
              </a:effectRef>
              <a:fontRef idx="minor">
                <a:schemeClr val="tx1"/>
              </a:fontRef>
            </p:style>
          </p:cxnSp>
          <p:grpSp>
            <p:nvGrpSpPr>
              <p:cNvPr id="33" name="组合 32">
                <a:extLst>
                  <a:ext uri="{FF2B5EF4-FFF2-40B4-BE49-F238E27FC236}">
                    <a16:creationId xmlns:a16="http://schemas.microsoft.com/office/drawing/2014/main" id="{46A7D136-B44D-45D2-BC47-10B7AFA3EE9A}"/>
                  </a:ext>
                </a:extLst>
              </p:cNvPr>
              <p:cNvGrpSpPr/>
              <p:nvPr/>
            </p:nvGrpSpPr>
            <p:grpSpPr>
              <a:xfrm>
                <a:off x="7700" y="8001"/>
                <a:ext cx="1303" cy="454"/>
                <a:chOff x="5689" y="5279"/>
                <a:chExt cx="1303" cy="454"/>
              </a:xfrm>
            </p:grpSpPr>
            <p:sp>
              <p:nvSpPr>
                <p:cNvPr id="45" name="矩形 44">
                  <a:extLst>
                    <a:ext uri="{FF2B5EF4-FFF2-40B4-BE49-F238E27FC236}">
                      <a16:creationId xmlns:a16="http://schemas.microsoft.com/office/drawing/2014/main" id="{013C3596-03AD-4EF6-8230-36D75D8153CD}"/>
                    </a:ext>
                  </a:extLst>
                </p:cNvPr>
                <p:cNvSpPr/>
                <p:nvPr/>
              </p:nvSpPr>
              <p:spPr>
                <a:xfrm>
                  <a:off x="5689" y="5279"/>
                  <a:ext cx="737" cy="45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117</a:t>
                  </a:r>
                </a:p>
              </p:txBody>
            </p:sp>
            <p:sp>
              <p:nvSpPr>
                <p:cNvPr id="46" name="矩形 45">
                  <a:extLst>
                    <a:ext uri="{FF2B5EF4-FFF2-40B4-BE49-F238E27FC236}">
                      <a16:creationId xmlns:a16="http://schemas.microsoft.com/office/drawing/2014/main" id="{36A4F7FC-76EA-4D0F-8210-584C04758C9F}"/>
                    </a:ext>
                  </a:extLst>
                </p:cNvPr>
                <p:cNvSpPr/>
                <p:nvPr/>
              </p:nvSpPr>
              <p:spPr>
                <a:xfrm>
                  <a:off x="6426" y="5279"/>
                  <a:ext cx="567" cy="454"/>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a:solidFill>
                        <a:schemeClr val="tx1"/>
                      </a:solidFill>
                    </a:rPr>
                    <a:t>·</a:t>
                  </a:r>
                </a:p>
              </p:txBody>
            </p:sp>
          </p:grpSp>
          <p:grpSp>
            <p:nvGrpSpPr>
              <p:cNvPr id="34" name="组合 33">
                <a:extLst>
                  <a:ext uri="{FF2B5EF4-FFF2-40B4-BE49-F238E27FC236}">
                    <a16:creationId xmlns:a16="http://schemas.microsoft.com/office/drawing/2014/main" id="{7A7C2E74-DEF0-4F7C-A222-77368F179913}"/>
                  </a:ext>
                </a:extLst>
              </p:cNvPr>
              <p:cNvGrpSpPr/>
              <p:nvPr/>
            </p:nvGrpSpPr>
            <p:grpSpPr>
              <a:xfrm>
                <a:off x="7700" y="7093"/>
                <a:ext cx="1303" cy="454"/>
                <a:chOff x="5689" y="5279"/>
                <a:chExt cx="1303" cy="454"/>
              </a:xfrm>
            </p:grpSpPr>
            <p:sp>
              <p:nvSpPr>
                <p:cNvPr id="43" name="矩形 42">
                  <a:extLst>
                    <a:ext uri="{FF2B5EF4-FFF2-40B4-BE49-F238E27FC236}">
                      <a16:creationId xmlns:a16="http://schemas.microsoft.com/office/drawing/2014/main" id="{7B9F6974-FEED-4FDA-8CDF-435D81BBFEAB}"/>
                    </a:ext>
                  </a:extLst>
                </p:cNvPr>
                <p:cNvSpPr/>
                <p:nvPr/>
              </p:nvSpPr>
              <p:spPr>
                <a:xfrm>
                  <a:off x="5689" y="5279"/>
                  <a:ext cx="737" cy="45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135</a:t>
                  </a:r>
                </a:p>
              </p:txBody>
            </p:sp>
            <p:sp>
              <p:nvSpPr>
                <p:cNvPr id="44" name="矩形 43">
                  <a:extLst>
                    <a:ext uri="{FF2B5EF4-FFF2-40B4-BE49-F238E27FC236}">
                      <a16:creationId xmlns:a16="http://schemas.microsoft.com/office/drawing/2014/main" id="{2319C2C1-FD43-4037-84ED-059133AB7F22}"/>
                    </a:ext>
                  </a:extLst>
                </p:cNvPr>
                <p:cNvSpPr/>
                <p:nvPr/>
              </p:nvSpPr>
              <p:spPr>
                <a:xfrm>
                  <a:off x="6426" y="5279"/>
                  <a:ext cx="567" cy="454"/>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a:solidFill>
                        <a:schemeClr val="tx1"/>
                      </a:solidFill>
                    </a:rPr>
                    <a:t>·</a:t>
                  </a:r>
                </a:p>
              </p:txBody>
            </p:sp>
          </p:grpSp>
          <p:cxnSp>
            <p:nvCxnSpPr>
              <p:cNvPr id="35" name="曲线连接符 65">
                <a:extLst>
                  <a:ext uri="{FF2B5EF4-FFF2-40B4-BE49-F238E27FC236}">
                    <a16:creationId xmlns:a16="http://schemas.microsoft.com/office/drawing/2014/main" id="{0C2C85F8-9282-415D-9B83-49CF4B9716BD}"/>
                  </a:ext>
                </a:extLst>
              </p:cNvPr>
              <p:cNvCxnSpPr/>
              <p:nvPr/>
            </p:nvCxnSpPr>
            <p:spPr>
              <a:xfrm>
                <a:off x="7004" y="7225"/>
                <a:ext cx="728" cy="190"/>
              </a:xfrm>
              <a:prstGeom prst="curvedConnector3">
                <a:avLst>
                  <a:gd name="adj1" fmla="val 5013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曲线连接符 66">
                <a:extLst>
                  <a:ext uri="{FF2B5EF4-FFF2-40B4-BE49-F238E27FC236}">
                    <a16:creationId xmlns:a16="http://schemas.microsoft.com/office/drawing/2014/main" id="{8EC6A3AB-28DD-449A-A3AD-92B5AF872D80}"/>
                  </a:ext>
                </a:extLst>
              </p:cNvPr>
              <p:cNvCxnSpPr/>
              <p:nvPr/>
            </p:nvCxnSpPr>
            <p:spPr>
              <a:xfrm>
                <a:off x="6972" y="8133"/>
                <a:ext cx="728" cy="190"/>
              </a:xfrm>
              <a:prstGeom prst="curvedConnector3">
                <a:avLst>
                  <a:gd name="adj1" fmla="val 5013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曲线连接符 67">
                <a:extLst>
                  <a:ext uri="{FF2B5EF4-FFF2-40B4-BE49-F238E27FC236}">
                    <a16:creationId xmlns:a16="http://schemas.microsoft.com/office/drawing/2014/main" id="{16775F17-D7E5-40C6-AED9-4DD6A3D36693}"/>
                  </a:ext>
                </a:extLst>
              </p:cNvPr>
              <p:cNvCxnSpPr/>
              <p:nvPr/>
            </p:nvCxnSpPr>
            <p:spPr>
              <a:xfrm>
                <a:off x="9004" y="7410"/>
                <a:ext cx="738" cy="5"/>
              </a:xfrm>
              <a:prstGeom prst="curvedConnector2">
                <a:avLst/>
              </a:prstGeom>
              <a:ln>
                <a:round/>
                <a:tailEnd type="arrow"/>
              </a:ln>
            </p:spPr>
            <p:style>
              <a:lnRef idx="1">
                <a:schemeClr val="accent1"/>
              </a:lnRef>
              <a:fillRef idx="0">
                <a:schemeClr val="accent1"/>
              </a:fillRef>
              <a:effectRef idx="0">
                <a:schemeClr val="accent1"/>
              </a:effectRef>
              <a:fontRef idx="minor">
                <a:schemeClr val="tx1"/>
              </a:fontRef>
            </p:style>
          </p:cxnSp>
          <p:cxnSp>
            <p:nvCxnSpPr>
              <p:cNvPr id="38" name="曲线连接符 68">
                <a:extLst>
                  <a:ext uri="{FF2B5EF4-FFF2-40B4-BE49-F238E27FC236}">
                    <a16:creationId xmlns:a16="http://schemas.microsoft.com/office/drawing/2014/main" id="{429E2F91-CF6C-4853-B137-C41D20CC48D4}"/>
                  </a:ext>
                </a:extLst>
              </p:cNvPr>
              <p:cNvCxnSpPr/>
              <p:nvPr/>
            </p:nvCxnSpPr>
            <p:spPr>
              <a:xfrm>
                <a:off x="9014" y="8133"/>
                <a:ext cx="728" cy="190"/>
              </a:xfrm>
              <a:prstGeom prst="curvedConnector3">
                <a:avLst>
                  <a:gd name="adj1" fmla="val 50137"/>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9" name="组合 38">
                <a:extLst>
                  <a:ext uri="{FF2B5EF4-FFF2-40B4-BE49-F238E27FC236}">
                    <a16:creationId xmlns:a16="http://schemas.microsoft.com/office/drawing/2014/main" id="{336DF59C-B3F3-49B6-A6E8-3E52E2371D23}"/>
                  </a:ext>
                </a:extLst>
              </p:cNvPr>
              <p:cNvGrpSpPr/>
              <p:nvPr/>
            </p:nvGrpSpPr>
            <p:grpSpPr>
              <a:xfrm>
                <a:off x="9711" y="8001"/>
                <a:ext cx="1303" cy="454"/>
                <a:chOff x="5689" y="5279"/>
                <a:chExt cx="1303" cy="454"/>
              </a:xfrm>
            </p:grpSpPr>
            <p:sp>
              <p:nvSpPr>
                <p:cNvPr id="41" name="矩形 40">
                  <a:extLst>
                    <a:ext uri="{FF2B5EF4-FFF2-40B4-BE49-F238E27FC236}">
                      <a16:creationId xmlns:a16="http://schemas.microsoft.com/office/drawing/2014/main" id="{15B56CBA-F424-4601-B6AF-3BDBFA28572A}"/>
                    </a:ext>
                  </a:extLst>
                </p:cNvPr>
                <p:cNvSpPr/>
                <p:nvPr/>
              </p:nvSpPr>
              <p:spPr>
                <a:xfrm>
                  <a:off x="5689" y="5279"/>
                  <a:ext cx="737" cy="45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27</a:t>
                  </a:r>
                </a:p>
              </p:txBody>
            </p:sp>
            <p:sp>
              <p:nvSpPr>
                <p:cNvPr id="42" name="矩形 41">
                  <a:extLst>
                    <a:ext uri="{FF2B5EF4-FFF2-40B4-BE49-F238E27FC236}">
                      <a16:creationId xmlns:a16="http://schemas.microsoft.com/office/drawing/2014/main" id="{AC19D9A2-231F-4F46-9086-7D27D4A96239}"/>
                    </a:ext>
                  </a:extLst>
                </p:cNvPr>
                <p:cNvSpPr/>
                <p:nvPr/>
              </p:nvSpPr>
              <p:spPr>
                <a:xfrm>
                  <a:off x="6426" y="5279"/>
                  <a:ext cx="567" cy="454"/>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a:solidFill>
                        <a:schemeClr val="tx1"/>
                      </a:solidFill>
                    </a:rPr>
                    <a:t>·</a:t>
                  </a:r>
                </a:p>
              </p:txBody>
            </p:sp>
          </p:grpSp>
          <p:cxnSp>
            <p:nvCxnSpPr>
              <p:cNvPr id="40" name="曲线连接符 72">
                <a:extLst>
                  <a:ext uri="{FF2B5EF4-FFF2-40B4-BE49-F238E27FC236}">
                    <a16:creationId xmlns:a16="http://schemas.microsoft.com/office/drawing/2014/main" id="{D1FCE623-6622-4B0E-AFBB-CC0A4BBE17F1}"/>
                  </a:ext>
                </a:extLst>
              </p:cNvPr>
              <p:cNvCxnSpPr/>
              <p:nvPr/>
            </p:nvCxnSpPr>
            <p:spPr>
              <a:xfrm>
                <a:off x="11015" y="8215"/>
                <a:ext cx="738" cy="5"/>
              </a:xfrm>
              <a:prstGeom prst="curvedConnector2">
                <a:avLst/>
              </a:prstGeom>
              <a:ln>
                <a:round/>
                <a:tailEnd type="arrow"/>
              </a:ln>
            </p:spPr>
            <p:style>
              <a:lnRef idx="1">
                <a:schemeClr val="accent1"/>
              </a:lnRef>
              <a:fillRef idx="0">
                <a:schemeClr val="accent1"/>
              </a:fillRef>
              <a:effectRef idx="0">
                <a:schemeClr val="accent1"/>
              </a:effectRef>
              <a:fontRef idx="minor">
                <a:schemeClr val="tx1"/>
              </a:fontRef>
            </p:style>
          </p:cxnSp>
        </p:grpSp>
        <p:sp>
          <p:nvSpPr>
            <p:cNvPr id="10" name="矩形 9">
              <a:extLst>
                <a:ext uri="{FF2B5EF4-FFF2-40B4-BE49-F238E27FC236}">
                  <a16:creationId xmlns:a16="http://schemas.microsoft.com/office/drawing/2014/main" id="{56289CC0-2F45-4BA6-B1B8-A0110C8BE1DC}"/>
                </a:ext>
              </a:extLst>
            </p:cNvPr>
            <p:cNvSpPr/>
            <p:nvPr/>
          </p:nvSpPr>
          <p:spPr>
            <a:xfrm>
              <a:off x="5100" y="4583"/>
              <a:ext cx="9902" cy="49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8E0913B4-40E3-1345-A3EA-862866C8DDC5}"/>
              </a:ext>
            </a:extLst>
          </p:cNvPr>
          <p:cNvSpPr>
            <a:spLocks noGrp="1"/>
          </p:cNvSpPr>
          <p:nvPr>
            <p:ph type="sldNum" sz="quarter" idx="12"/>
          </p:nvPr>
        </p:nvSpPr>
        <p:spPr/>
        <p:txBody>
          <a:bodyPr/>
          <a:lstStyle/>
          <a:p>
            <a:fld id="{B13F0FA4-29F4-4B1D-A16B-0D7169EBD889}" type="slidenum">
              <a:rPr lang="en-US" smtClean="0"/>
              <a:t>7</a:t>
            </a:fld>
            <a:endParaRPr lang="en-US" dirty="0"/>
          </a:p>
        </p:txBody>
      </p:sp>
    </p:spTree>
    <p:extLst>
      <p:ext uri="{BB962C8B-B14F-4D97-AF65-F5344CB8AC3E}">
        <p14:creationId xmlns:p14="http://schemas.microsoft.com/office/powerpoint/2010/main" val="28197806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1238232" y="846161"/>
            <a:ext cx="9715535" cy="1142984"/>
          </a:xfrm>
        </p:spPr>
        <p:txBody>
          <a:bodyPr/>
          <a:lstStyle/>
          <a:p>
            <a:r>
              <a:rPr lang="en-US" altLang="zh-CN" sz="4000" dirty="0">
                <a:solidFill>
                  <a:srgbClr val="0033CC"/>
                </a:solidFill>
                <a:latin typeface="Times New Roman" panose="02020603050405020304" pitchFamily="18" charset="0"/>
                <a:ea typeface="黑体" panose="02010609060101010101" pitchFamily="49" charset="-122"/>
                <a:cs typeface="黑体" panose="02010609060101010101" pitchFamily="49" charset="-122"/>
              </a:rPr>
              <a:t>SCM</a:t>
            </a:r>
            <a:r>
              <a:rPr lang="zh-CN" altLang="en-US" sz="4000" dirty="0">
                <a:solidFill>
                  <a:srgbClr val="0033CC"/>
                </a:solidFill>
                <a:latin typeface="Times New Roman" panose="02020603050405020304" pitchFamily="18" charset="0"/>
                <a:ea typeface="黑体" panose="02010609060101010101" pitchFamily="49" charset="-122"/>
                <a:cs typeface="黑体" panose="02010609060101010101" pitchFamily="49" charset="-122"/>
              </a:rPr>
              <a:t>模糊了内外存的边界</a:t>
            </a:r>
          </a:p>
        </p:txBody>
      </p:sp>
      <p:pic>
        <p:nvPicPr>
          <p:cNvPr id="14339" name="Picture 2"/>
          <p:cNvPicPr>
            <a:picLocks noChangeAspect="1" noChangeArrowheads="1"/>
          </p:cNvPicPr>
          <p:nvPr/>
        </p:nvPicPr>
        <p:blipFill>
          <a:blip r:embed="rId3"/>
          <a:srcRect/>
          <a:stretch>
            <a:fillRect/>
          </a:stretch>
        </p:blipFill>
        <p:spPr bwMode="auto">
          <a:xfrm>
            <a:off x="2174055" y="1806736"/>
            <a:ext cx="7429552" cy="4894314"/>
          </a:xfrm>
          <a:prstGeom prst="rect">
            <a:avLst/>
          </a:prstGeom>
          <a:noFill/>
          <a:ln w="9525">
            <a:noFill/>
            <a:miter lim="800000"/>
            <a:headEnd/>
            <a:tailEnd/>
          </a:ln>
        </p:spPr>
      </p:pic>
      <p:pic>
        <p:nvPicPr>
          <p:cNvPr id="31745" name="Picture 1" descr="C:\Users\Amy\Desktop\无标题.png"/>
          <p:cNvPicPr>
            <a:picLocks noChangeAspect="1" noChangeArrowheads="1"/>
          </p:cNvPicPr>
          <p:nvPr/>
        </p:nvPicPr>
        <p:blipFill>
          <a:blip r:embed="rId4"/>
          <a:srcRect/>
          <a:stretch>
            <a:fillRect/>
          </a:stretch>
        </p:blipFill>
        <p:spPr bwMode="auto">
          <a:xfrm>
            <a:off x="1309655" y="1622128"/>
            <a:ext cx="9158352" cy="5072098"/>
          </a:xfrm>
          <a:prstGeom prst="rect">
            <a:avLst/>
          </a:prstGeom>
          <a:noFill/>
        </p:spPr>
      </p:pic>
      <p:sp>
        <p:nvSpPr>
          <p:cNvPr id="5" name="Title 1">
            <a:extLst>
              <a:ext uri="{FF2B5EF4-FFF2-40B4-BE49-F238E27FC236}">
                <a16:creationId xmlns:a16="http://schemas.microsoft.com/office/drawing/2014/main" id="{E84B8EB5-D2E1-4FBE-898F-D1C60EC7E84E}"/>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图片 2"/>
          <p:cNvPicPr>
            <a:picLocks noChangeAspect="1"/>
          </p:cNvPicPr>
          <p:nvPr/>
        </p:nvPicPr>
        <p:blipFill>
          <a:blip r:embed="rId3" cstate="print"/>
          <a:srcRect l="8602"/>
          <a:stretch>
            <a:fillRect/>
          </a:stretch>
        </p:blipFill>
        <p:spPr bwMode="auto">
          <a:xfrm>
            <a:off x="9739339" y="4857760"/>
            <a:ext cx="623903" cy="522772"/>
          </a:xfrm>
          <a:prstGeom prst="rect">
            <a:avLst/>
          </a:prstGeom>
          <a:noFill/>
          <a:ln w="9525">
            <a:noFill/>
            <a:miter lim="800000"/>
            <a:headEnd/>
            <a:tailEnd/>
          </a:ln>
        </p:spPr>
      </p:pic>
      <p:sp>
        <p:nvSpPr>
          <p:cNvPr id="15365" name="内容占位符 2"/>
          <p:cNvSpPr>
            <a:spLocks noGrp="1"/>
          </p:cNvSpPr>
          <p:nvPr>
            <p:ph idx="1"/>
          </p:nvPr>
        </p:nvSpPr>
        <p:spPr>
          <a:xfrm>
            <a:off x="2143995" y="5847588"/>
            <a:ext cx="7800999" cy="576263"/>
          </a:xfrm>
        </p:spPr>
        <p:txBody>
          <a:bodyPr/>
          <a:lstStyle/>
          <a:p>
            <a:pPr marL="0" indent="0">
              <a:buNone/>
            </a:pPr>
            <a:r>
              <a:rPr lang="en-US" altLang="zh-CN" dirty="0">
                <a:solidFill>
                  <a:srgbClr val="FF0000"/>
                </a:solidFill>
              </a:rPr>
              <a:t>Tap is dead, disk is tap!   ----Jim Gray,</a:t>
            </a:r>
            <a:r>
              <a:rPr lang="zh-CN" altLang="en-US" dirty="0">
                <a:solidFill>
                  <a:srgbClr val="FF0000"/>
                </a:solidFill>
              </a:rPr>
              <a:t> </a:t>
            </a:r>
            <a:r>
              <a:rPr lang="en-US" altLang="zh-CN" dirty="0">
                <a:solidFill>
                  <a:srgbClr val="FF0000"/>
                </a:solidFill>
              </a:rPr>
              <a:t>Dec. 2006</a:t>
            </a:r>
            <a:endParaRPr lang="zh-CN" altLang="en-US" dirty="0">
              <a:solidFill>
                <a:srgbClr val="FF0000"/>
              </a:solidFill>
            </a:endParaRPr>
          </a:p>
        </p:txBody>
      </p:sp>
      <p:pic>
        <p:nvPicPr>
          <p:cNvPr id="30721" name="Picture 1"/>
          <p:cNvPicPr>
            <a:picLocks noChangeAspect="1" noChangeArrowheads="1"/>
          </p:cNvPicPr>
          <p:nvPr/>
        </p:nvPicPr>
        <p:blipFill>
          <a:blip r:embed="rId4"/>
          <a:srcRect/>
          <a:stretch>
            <a:fillRect/>
          </a:stretch>
        </p:blipFill>
        <p:spPr bwMode="auto">
          <a:xfrm>
            <a:off x="2559593" y="1944590"/>
            <a:ext cx="1698552" cy="540879"/>
          </a:xfrm>
          <a:prstGeom prst="rect">
            <a:avLst/>
          </a:prstGeom>
          <a:noFill/>
          <a:ln w="9525">
            <a:noFill/>
            <a:miter lim="800000"/>
            <a:headEnd/>
            <a:tailEnd/>
          </a:ln>
          <a:effectLst/>
        </p:spPr>
      </p:pic>
      <p:pic>
        <p:nvPicPr>
          <p:cNvPr id="2" name="图片 1">
            <a:extLst>
              <a:ext uri="{FF2B5EF4-FFF2-40B4-BE49-F238E27FC236}">
                <a16:creationId xmlns:a16="http://schemas.microsoft.com/office/drawing/2014/main" id="{1957EBA4-84AB-40BE-9385-0AFC1398D197}"/>
              </a:ext>
            </a:extLst>
          </p:cNvPr>
          <p:cNvPicPr>
            <a:picLocks noChangeAspect="1"/>
          </p:cNvPicPr>
          <p:nvPr/>
        </p:nvPicPr>
        <p:blipFill>
          <a:blip r:embed="rId5"/>
          <a:stretch>
            <a:fillRect/>
          </a:stretch>
        </p:blipFill>
        <p:spPr>
          <a:xfrm>
            <a:off x="2207569" y="3063960"/>
            <a:ext cx="1106211" cy="1008112"/>
          </a:xfrm>
          <a:prstGeom prst="rect">
            <a:avLst/>
          </a:prstGeom>
        </p:spPr>
      </p:pic>
      <p:pic>
        <p:nvPicPr>
          <p:cNvPr id="8" name="图片 7">
            <a:extLst>
              <a:ext uri="{FF2B5EF4-FFF2-40B4-BE49-F238E27FC236}">
                <a16:creationId xmlns:a16="http://schemas.microsoft.com/office/drawing/2014/main" id="{0578F1CF-F142-4962-8394-AD682EF73223}"/>
              </a:ext>
            </a:extLst>
          </p:cNvPr>
          <p:cNvPicPr>
            <a:picLocks noChangeAspect="1"/>
          </p:cNvPicPr>
          <p:nvPr/>
        </p:nvPicPr>
        <p:blipFill>
          <a:blip r:embed="rId5"/>
          <a:stretch>
            <a:fillRect/>
          </a:stretch>
        </p:blipFill>
        <p:spPr>
          <a:xfrm>
            <a:off x="3503712" y="3063960"/>
            <a:ext cx="1106210" cy="1008112"/>
          </a:xfrm>
          <a:prstGeom prst="rect">
            <a:avLst/>
          </a:prstGeom>
        </p:spPr>
      </p:pic>
      <p:pic>
        <p:nvPicPr>
          <p:cNvPr id="3" name="图片 2">
            <a:extLst>
              <a:ext uri="{FF2B5EF4-FFF2-40B4-BE49-F238E27FC236}">
                <a16:creationId xmlns:a16="http://schemas.microsoft.com/office/drawing/2014/main" id="{546B7965-DF26-40C0-8C52-B213E912481A}"/>
              </a:ext>
            </a:extLst>
          </p:cNvPr>
          <p:cNvPicPr>
            <a:picLocks noChangeAspect="1"/>
          </p:cNvPicPr>
          <p:nvPr/>
        </p:nvPicPr>
        <p:blipFill rotWithShape="1">
          <a:blip r:embed="rId6"/>
          <a:srcRect l="20768" r="20170"/>
          <a:stretch/>
        </p:blipFill>
        <p:spPr>
          <a:xfrm>
            <a:off x="2109222" y="4675227"/>
            <a:ext cx="818427" cy="993833"/>
          </a:xfrm>
          <a:prstGeom prst="rect">
            <a:avLst/>
          </a:prstGeom>
        </p:spPr>
      </p:pic>
      <p:pic>
        <p:nvPicPr>
          <p:cNvPr id="10" name="图片 9">
            <a:extLst>
              <a:ext uri="{FF2B5EF4-FFF2-40B4-BE49-F238E27FC236}">
                <a16:creationId xmlns:a16="http://schemas.microsoft.com/office/drawing/2014/main" id="{88788E88-3CA0-4B07-9246-18EE7537D644}"/>
              </a:ext>
            </a:extLst>
          </p:cNvPr>
          <p:cNvPicPr>
            <a:picLocks noChangeAspect="1"/>
          </p:cNvPicPr>
          <p:nvPr/>
        </p:nvPicPr>
        <p:blipFill rotWithShape="1">
          <a:blip r:embed="rId6"/>
          <a:srcRect l="20768" r="20170"/>
          <a:stretch/>
        </p:blipFill>
        <p:spPr>
          <a:xfrm>
            <a:off x="2999657" y="4675226"/>
            <a:ext cx="818427" cy="993833"/>
          </a:xfrm>
          <a:prstGeom prst="rect">
            <a:avLst/>
          </a:prstGeom>
        </p:spPr>
      </p:pic>
      <p:pic>
        <p:nvPicPr>
          <p:cNvPr id="11" name="图片 10">
            <a:extLst>
              <a:ext uri="{FF2B5EF4-FFF2-40B4-BE49-F238E27FC236}">
                <a16:creationId xmlns:a16="http://schemas.microsoft.com/office/drawing/2014/main" id="{AFF80578-F140-4C2D-852E-E6F93169B417}"/>
              </a:ext>
            </a:extLst>
          </p:cNvPr>
          <p:cNvPicPr>
            <a:picLocks noChangeAspect="1"/>
          </p:cNvPicPr>
          <p:nvPr/>
        </p:nvPicPr>
        <p:blipFill rotWithShape="1">
          <a:blip r:embed="rId6"/>
          <a:srcRect l="20768" r="20170"/>
          <a:stretch/>
        </p:blipFill>
        <p:spPr>
          <a:xfrm>
            <a:off x="4007769" y="4688179"/>
            <a:ext cx="818427" cy="993833"/>
          </a:xfrm>
          <a:prstGeom prst="rect">
            <a:avLst/>
          </a:prstGeom>
        </p:spPr>
      </p:pic>
      <p:sp>
        <p:nvSpPr>
          <p:cNvPr id="4" name="文本框 3">
            <a:extLst>
              <a:ext uri="{FF2B5EF4-FFF2-40B4-BE49-F238E27FC236}">
                <a16:creationId xmlns:a16="http://schemas.microsoft.com/office/drawing/2014/main" id="{D7C031D1-D9B3-42BF-8716-5C7B79B2C55D}"/>
              </a:ext>
            </a:extLst>
          </p:cNvPr>
          <p:cNvSpPr txBox="1"/>
          <p:nvPr/>
        </p:nvSpPr>
        <p:spPr>
          <a:xfrm>
            <a:off x="2050529" y="1139128"/>
            <a:ext cx="2339102" cy="523220"/>
          </a:xfrm>
          <a:prstGeom prst="rect">
            <a:avLst/>
          </a:prstGeom>
          <a:noFill/>
        </p:spPr>
        <p:txBody>
          <a:bodyPr wrap="none" rtlCol="0">
            <a:spAutoFit/>
          </a:bodyPr>
          <a:lstStyle/>
          <a:p>
            <a:r>
              <a:rPr lang="zh-CN" altLang="en-US" sz="2800" dirty="0">
                <a:solidFill>
                  <a:srgbClr val="FF0000"/>
                </a:solidFill>
                <a:latin typeface="黑体" panose="02010609060101010101" pitchFamily="49" charset="-122"/>
                <a:ea typeface="黑体" panose="02010609060101010101" pitchFamily="49" charset="-122"/>
              </a:rPr>
              <a:t>旧的存储层次</a:t>
            </a:r>
          </a:p>
        </p:txBody>
      </p:sp>
      <p:cxnSp>
        <p:nvCxnSpPr>
          <p:cNvPr id="6" name="直接连接符 5">
            <a:extLst>
              <a:ext uri="{FF2B5EF4-FFF2-40B4-BE49-F238E27FC236}">
                <a16:creationId xmlns:a16="http://schemas.microsoft.com/office/drawing/2014/main" id="{32FE2B93-7EB3-4944-9200-CA0325736A43}"/>
              </a:ext>
            </a:extLst>
          </p:cNvPr>
          <p:cNvCxnSpPr/>
          <p:nvPr/>
        </p:nvCxnSpPr>
        <p:spPr>
          <a:xfrm>
            <a:off x="1775520" y="2636912"/>
            <a:ext cx="3096344"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15" name="直接连接符 14">
            <a:extLst>
              <a:ext uri="{FF2B5EF4-FFF2-40B4-BE49-F238E27FC236}">
                <a16:creationId xmlns:a16="http://schemas.microsoft.com/office/drawing/2014/main" id="{BB6265B2-D391-44E6-9F2D-247C050FFF0D}"/>
              </a:ext>
            </a:extLst>
          </p:cNvPr>
          <p:cNvCxnSpPr/>
          <p:nvPr/>
        </p:nvCxnSpPr>
        <p:spPr>
          <a:xfrm>
            <a:off x="1775520" y="4365104"/>
            <a:ext cx="3096344" cy="0"/>
          </a:xfrm>
          <a:prstGeom prst="line">
            <a:avLst/>
          </a:prstGeom>
        </p:spPr>
        <p:style>
          <a:lnRef idx="3">
            <a:schemeClr val="accent1"/>
          </a:lnRef>
          <a:fillRef idx="0">
            <a:schemeClr val="accent1"/>
          </a:fillRef>
          <a:effectRef idx="2">
            <a:schemeClr val="accent1"/>
          </a:effectRef>
          <a:fontRef idx="minor">
            <a:schemeClr val="tx1"/>
          </a:fontRef>
        </p:style>
      </p:cxnSp>
      <p:sp>
        <p:nvSpPr>
          <p:cNvPr id="16" name="文本框 15">
            <a:extLst>
              <a:ext uri="{FF2B5EF4-FFF2-40B4-BE49-F238E27FC236}">
                <a16:creationId xmlns:a16="http://schemas.microsoft.com/office/drawing/2014/main" id="{104F93B7-FEF7-46D9-A994-53F7A35274C0}"/>
              </a:ext>
            </a:extLst>
          </p:cNvPr>
          <p:cNvSpPr txBox="1"/>
          <p:nvPr/>
        </p:nvSpPr>
        <p:spPr>
          <a:xfrm>
            <a:off x="7248128" y="1172666"/>
            <a:ext cx="2339102" cy="523220"/>
          </a:xfrm>
          <a:prstGeom prst="rect">
            <a:avLst/>
          </a:prstGeom>
          <a:noFill/>
        </p:spPr>
        <p:txBody>
          <a:bodyPr wrap="none" rtlCol="0">
            <a:spAutoFit/>
          </a:bodyPr>
          <a:lstStyle/>
          <a:p>
            <a:r>
              <a:rPr lang="zh-CN" altLang="en-US" sz="2800" dirty="0">
                <a:solidFill>
                  <a:srgbClr val="FF0000"/>
                </a:solidFill>
                <a:latin typeface="黑体" panose="02010609060101010101" pitchFamily="49" charset="-122"/>
                <a:ea typeface="黑体" panose="02010609060101010101" pitchFamily="49" charset="-122"/>
              </a:rPr>
              <a:t>新的存储层次</a:t>
            </a:r>
          </a:p>
        </p:txBody>
      </p:sp>
      <p:sp>
        <p:nvSpPr>
          <p:cNvPr id="7" name="文本框 6">
            <a:extLst>
              <a:ext uri="{FF2B5EF4-FFF2-40B4-BE49-F238E27FC236}">
                <a16:creationId xmlns:a16="http://schemas.microsoft.com/office/drawing/2014/main" id="{D7A1D2BE-E8B3-4D3B-99F9-41A755439C93}"/>
              </a:ext>
            </a:extLst>
          </p:cNvPr>
          <p:cNvSpPr txBox="1"/>
          <p:nvPr/>
        </p:nvSpPr>
        <p:spPr>
          <a:xfrm>
            <a:off x="1559254" y="1998198"/>
            <a:ext cx="782587" cy="369332"/>
          </a:xfrm>
          <a:prstGeom prst="rect">
            <a:avLst/>
          </a:prstGeom>
          <a:noFill/>
        </p:spPr>
        <p:txBody>
          <a:bodyPr wrap="none" rtlCol="0">
            <a:spAutoFit/>
          </a:bodyPr>
          <a:lstStyle/>
          <a:p>
            <a:r>
              <a:rPr lang="en-US" altLang="zh-CN" dirty="0"/>
              <a:t>DRAM</a:t>
            </a:r>
            <a:endParaRPr lang="zh-CN" altLang="en-US" dirty="0"/>
          </a:p>
        </p:txBody>
      </p:sp>
      <p:sp>
        <p:nvSpPr>
          <p:cNvPr id="18" name="文本框 17">
            <a:extLst>
              <a:ext uri="{FF2B5EF4-FFF2-40B4-BE49-F238E27FC236}">
                <a16:creationId xmlns:a16="http://schemas.microsoft.com/office/drawing/2014/main" id="{991D6BDF-43EC-4DD3-8CF4-8C8C6123B2C0}"/>
              </a:ext>
            </a:extLst>
          </p:cNvPr>
          <p:cNvSpPr txBox="1"/>
          <p:nvPr/>
        </p:nvSpPr>
        <p:spPr>
          <a:xfrm>
            <a:off x="1559496" y="3390539"/>
            <a:ext cx="574196" cy="369332"/>
          </a:xfrm>
          <a:prstGeom prst="rect">
            <a:avLst/>
          </a:prstGeom>
          <a:noFill/>
        </p:spPr>
        <p:txBody>
          <a:bodyPr wrap="none" rtlCol="0">
            <a:spAutoFit/>
          </a:bodyPr>
          <a:lstStyle/>
          <a:p>
            <a:r>
              <a:rPr lang="en-US" altLang="zh-CN" dirty="0"/>
              <a:t>Disk</a:t>
            </a:r>
            <a:endParaRPr lang="zh-CN" altLang="en-US" dirty="0"/>
          </a:p>
        </p:txBody>
      </p:sp>
      <p:sp>
        <p:nvSpPr>
          <p:cNvPr id="19" name="文本框 18">
            <a:extLst>
              <a:ext uri="{FF2B5EF4-FFF2-40B4-BE49-F238E27FC236}">
                <a16:creationId xmlns:a16="http://schemas.microsoft.com/office/drawing/2014/main" id="{B718FCA6-08F5-47DF-95A9-E2F7AE49A442}"/>
              </a:ext>
            </a:extLst>
          </p:cNvPr>
          <p:cNvSpPr txBox="1"/>
          <p:nvPr/>
        </p:nvSpPr>
        <p:spPr>
          <a:xfrm>
            <a:off x="1487488" y="4815762"/>
            <a:ext cx="626710" cy="369332"/>
          </a:xfrm>
          <a:prstGeom prst="rect">
            <a:avLst/>
          </a:prstGeom>
          <a:noFill/>
        </p:spPr>
        <p:txBody>
          <a:bodyPr wrap="none" rtlCol="0">
            <a:spAutoFit/>
          </a:bodyPr>
          <a:lstStyle/>
          <a:p>
            <a:r>
              <a:rPr lang="en-US" altLang="zh-CN" dirty="0"/>
              <a:t>Tape</a:t>
            </a:r>
            <a:endParaRPr lang="zh-CN" altLang="en-US" dirty="0"/>
          </a:p>
        </p:txBody>
      </p:sp>
      <p:pic>
        <p:nvPicPr>
          <p:cNvPr id="12" name="图片 11">
            <a:extLst>
              <a:ext uri="{FF2B5EF4-FFF2-40B4-BE49-F238E27FC236}">
                <a16:creationId xmlns:a16="http://schemas.microsoft.com/office/drawing/2014/main" id="{A73CD79C-D304-4E9A-9A5A-CCFD6A170226}"/>
              </a:ext>
            </a:extLst>
          </p:cNvPr>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7789168" y="1752745"/>
            <a:ext cx="1043136" cy="776093"/>
          </a:xfrm>
          <a:prstGeom prst="rect">
            <a:avLst/>
          </a:prstGeom>
        </p:spPr>
      </p:pic>
      <p:pic>
        <p:nvPicPr>
          <p:cNvPr id="22" name="Picture 1">
            <a:extLst>
              <a:ext uri="{FF2B5EF4-FFF2-40B4-BE49-F238E27FC236}">
                <a16:creationId xmlns:a16="http://schemas.microsoft.com/office/drawing/2014/main" id="{79CF39C3-3785-401B-932B-64FABB605CFE}"/>
              </a:ext>
            </a:extLst>
          </p:cNvPr>
          <p:cNvPicPr>
            <a:picLocks noChangeAspect="1" noChangeArrowheads="1"/>
          </p:cNvPicPr>
          <p:nvPr/>
        </p:nvPicPr>
        <p:blipFill>
          <a:blip r:embed="rId4"/>
          <a:srcRect/>
          <a:stretch>
            <a:fillRect/>
          </a:stretch>
        </p:blipFill>
        <p:spPr bwMode="auto">
          <a:xfrm>
            <a:off x="7080427" y="2772795"/>
            <a:ext cx="1665739" cy="530430"/>
          </a:xfrm>
          <a:prstGeom prst="rect">
            <a:avLst/>
          </a:prstGeom>
          <a:noFill/>
          <a:ln w="9525">
            <a:noFill/>
            <a:miter lim="800000"/>
            <a:headEnd/>
            <a:tailEnd/>
          </a:ln>
          <a:effectLst/>
        </p:spPr>
      </p:pic>
      <p:sp>
        <p:nvSpPr>
          <p:cNvPr id="23" name="文本框 22">
            <a:extLst>
              <a:ext uri="{FF2B5EF4-FFF2-40B4-BE49-F238E27FC236}">
                <a16:creationId xmlns:a16="http://schemas.microsoft.com/office/drawing/2014/main" id="{D0AC94E0-EBBE-4D01-93DC-4A9B42BDC673}"/>
              </a:ext>
            </a:extLst>
          </p:cNvPr>
          <p:cNvSpPr txBox="1"/>
          <p:nvPr/>
        </p:nvSpPr>
        <p:spPr>
          <a:xfrm>
            <a:off x="6034089" y="1937072"/>
            <a:ext cx="1231427" cy="369332"/>
          </a:xfrm>
          <a:prstGeom prst="rect">
            <a:avLst/>
          </a:prstGeom>
          <a:noFill/>
        </p:spPr>
        <p:txBody>
          <a:bodyPr wrap="none" rtlCol="0">
            <a:spAutoFit/>
          </a:bodyPr>
          <a:lstStyle/>
          <a:p>
            <a:r>
              <a:rPr lang="en-US" altLang="zh-CN" b="1" dirty="0"/>
              <a:t>HBM/HMC</a:t>
            </a:r>
            <a:endParaRPr lang="zh-CN" altLang="en-US" b="1" dirty="0"/>
          </a:p>
        </p:txBody>
      </p:sp>
      <p:cxnSp>
        <p:nvCxnSpPr>
          <p:cNvPr id="24" name="直接连接符 23">
            <a:extLst>
              <a:ext uri="{FF2B5EF4-FFF2-40B4-BE49-F238E27FC236}">
                <a16:creationId xmlns:a16="http://schemas.microsoft.com/office/drawing/2014/main" id="{58599323-FBFA-4487-8DC6-BA2D334D327F}"/>
              </a:ext>
            </a:extLst>
          </p:cNvPr>
          <p:cNvCxnSpPr>
            <a:cxnSpLocks/>
          </p:cNvCxnSpPr>
          <p:nvPr/>
        </p:nvCxnSpPr>
        <p:spPr>
          <a:xfrm flipV="1">
            <a:off x="6816080" y="2633718"/>
            <a:ext cx="3744416" cy="3194"/>
          </a:xfrm>
          <a:prstGeom prst="line">
            <a:avLst/>
          </a:prstGeom>
        </p:spPr>
        <p:style>
          <a:lnRef idx="3">
            <a:schemeClr val="accent1"/>
          </a:lnRef>
          <a:fillRef idx="0">
            <a:schemeClr val="accent1"/>
          </a:fillRef>
          <a:effectRef idx="2">
            <a:schemeClr val="accent1"/>
          </a:effectRef>
          <a:fontRef idx="minor">
            <a:schemeClr val="tx1"/>
          </a:fontRef>
        </p:style>
      </p:cxnSp>
      <p:pic>
        <p:nvPicPr>
          <p:cNvPr id="17" name="图片 16">
            <a:extLst>
              <a:ext uri="{FF2B5EF4-FFF2-40B4-BE49-F238E27FC236}">
                <a16:creationId xmlns:a16="http://schemas.microsoft.com/office/drawing/2014/main" id="{344A0895-C9F1-42B2-B169-9463911B5E60}"/>
              </a:ext>
            </a:extLst>
          </p:cNvPr>
          <p:cNvPicPr>
            <a:picLocks noChangeAspect="1"/>
          </p:cNvPicPr>
          <p:nvPr/>
        </p:nvPicPr>
        <p:blipFill>
          <a:blip r:embed="rId8"/>
          <a:stretch>
            <a:fillRect/>
          </a:stretch>
        </p:blipFill>
        <p:spPr>
          <a:xfrm>
            <a:off x="9192344" y="3447449"/>
            <a:ext cx="1101950" cy="825846"/>
          </a:xfrm>
          <a:prstGeom prst="rect">
            <a:avLst/>
          </a:prstGeom>
        </p:spPr>
      </p:pic>
      <p:pic>
        <p:nvPicPr>
          <p:cNvPr id="21" name="图片 20">
            <a:extLst>
              <a:ext uri="{FF2B5EF4-FFF2-40B4-BE49-F238E27FC236}">
                <a16:creationId xmlns:a16="http://schemas.microsoft.com/office/drawing/2014/main" id="{892F6737-B83D-4F94-95ED-3E3D41E44CFA}"/>
              </a:ext>
            </a:extLst>
          </p:cNvPr>
          <p:cNvPicPr>
            <a:picLocks noChangeAspect="1"/>
          </p:cNvPicPr>
          <p:nvPr/>
        </p:nvPicPr>
        <p:blipFill rotWithShape="1">
          <a:blip r:embed="rId9" cstate="email">
            <a:extLst>
              <a:ext uri="{28A0092B-C50C-407E-A947-70E740481C1C}">
                <a14:useLocalDpi xmlns:a14="http://schemas.microsoft.com/office/drawing/2010/main" val="0"/>
              </a:ext>
            </a:extLst>
          </a:blip>
          <a:srcRect t="6607" r="55040" b="20406"/>
          <a:stretch/>
        </p:blipFill>
        <p:spPr>
          <a:xfrm>
            <a:off x="9167664" y="1732570"/>
            <a:ext cx="1043137" cy="793073"/>
          </a:xfrm>
          <a:prstGeom prst="rect">
            <a:avLst/>
          </a:prstGeom>
        </p:spPr>
      </p:pic>
      <p:sp>
        <p:nvSpPr>
          <p:cNvPr id="30" name="文本框 29">
            <a:extLst>
              <a:ext uri="{FF2B5EF4-FFF2-40B4-BE49-F238E27FC236}">
                <a16:creationId xmlns:a16="http://schemas.microsoft.com/office/drawing/2014/main" id="{FFCA512A-A295-48D8-BC8F-FC170D4FDDE0}"/>
              </a:ext>
            </a:extLst>
          </p:cNvPr>
          <p:cNvSpPr txBox="1"/>
          <p:nvPr/>
        </p:nvSpPr>
        <p:spPr>
          <a:xfrm>
            <a:off x="6023750" y="2917606"/>
            <a:ext cx="801823" cy="1200329"/>
          </a:xfrm>
          <a:prstGeom prst="rect">
            <a:avLst/>
          </a:prstGeom>
          <a:noFill/>
        </p:spPr>
        <p:txBody>
          <a:bodyPr wrap="none" rtlCol="0">
            <a:spAutoFit/>
          </a:bodyPr>
          <a:lstStyle/>
          <a:p>
            <a:r>
              <a:rPr lang="en-US" altLang="zh-CN" b="1" dirty="0"/>
              <a:t>DRAM</a:t>
            </a:r>
          </a:p>
          <a:p>
            <a:r>
              <a:rPr lang="en-US" altLang="zh-CN" sz="2400" b="1" dirty="0">
                <a:latin typeface="黑体" panose="02010609060101010101" pitchFamily="49" charset="-122"/>
                <a:ea typeface="黑体" panose="02010609060101010101" pitchFamily="49" charset="-122"/>
              </a:rPr>
              <a:t> </a:t>
            </a:r>
            <a:r>
              <a:rPr lang="en-US" altLang="zh-CN" sz="36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a:p>
            <a:r>
              <a:rPr lang="en-US" altLang="zh-CN" b="1" dirty="0"/>
              <a:t> SCM</a:t>
            </a:r>
          </a:p>
        </p:txBody>
      </p:sp>
      <p:cxnSp>
        <p:nvCxnSpPr>
          <p:cNvPr id="31" name="直接连接符 30">
            <a:extLst>
              <a:ext uri="{FF2B5EF4-FFF2-40B4-BE49-F238E27FC236}">
                <a16:creationId xmlns:a16="http://schemas.microsoft.com/office/drawing/2014/main" id="{9E547ECC-A7DC-4ADE-BD51-0CE858F0AB2F}"/>
              </a:ext>
            </a:extLst>
          </p:cNvPr>
          <p:cNvCxnSpPr>
            <a:cxnSpLocks/>
          </p:cNvCxnSpPr>
          <p:nvPr/>
        </p:nvCxnSpPr>
        <p:spPr>
          <a:xfrm>
            <a:off x="6816080" y="4365104"/>
            <a:ext cx="3744416" cy="0"/>
          </a:xfrm>
          <a:prstGeom prst="line">
            <a:avLst/>
          </a:prstGeom>
        </p:spPr>
        <p:style>
          <a:lnRef idx="3">
            <a:schemeClr val="accent1"/>
          </a:lnRef>
          <a:fillRef idx="0">
            <a:schemeClr val="accent1"/>
          </a:fillRef>
          <a:effectRef idx="2">
            <a:schemeClr val="accent1"/>
          </a:effectRef>
          <a:fontRef idx="minor">
            <a:schemeClr val="tx1"/>
          </a:fontRef>
        </p:style>
      </p:cxnSp>
      <p:pic>
        <p:nvPicPr>
          <p:cNvPr id="34" name="图片 33">
            <a:extLst>
              <a:ext uri="{FF2B5EF4-FFF2-40B4-BE49-F238E27FC236}">
                <a16:creationId xmlns:a16="http://schemas.microsoft.com/office/drawing/2014/main" id="{5BA3FA8E-3815-4A34-90C3-8F90C32EB4A9}"/>
              </a:ext>
            </a:extLst>
          </p:cNvPr>
          <p:cNvPicPr>
            <a:picLocks noChangeAspect="1"/>
          </p:cNvPicPr>
          <p:nvPr/>
        </p:nvPicPr>
        <p:blipFill>
          <a:blip r:embed="rId5"/>
          <a:stretch>
            <a:fillRect/>
          </a:stretch>
        </p:blipFill>
        <p:spPr>
          <a:xfrm>
            <a:off x="6990054" y="4514933"/>
            <a:ext cx="1106211" cy="1008112"/>
          </a:xfrm>
          <a:prstGeom prst="rect">
            <a:avLst/>
          </a:prstGeom>
        </p:spPr>
      </p:pic>
      <p:pic>
        <p:nvPicPr>
          <p:cNvPr id="35" name="图片 34">
            <a:extLst>
              <a:ext uri="{FF2B5EF4-FFF2-40B4-BE49-F238E27FC236}">
                <a16:creationId xmlns:a16="http://schemas.microsoft.com/office/drawing/2014/main" id="{B77BA31A-1F08-4C3E-899E-BF333CAAC11D}"/>
              </a:ext>
            </a:extLst>
          </p:cNvPr>
          <p:cNvPicPr>
            <a:picLocks noChangeAspect="1"/>
          </p:cNvPicPr>
          <p:nvPr/>
        </p:nvPicPr>
        <p:blipFill>
          <a:blip r:embed="rId5"/>
          <a:stretch>
            <a:fillRect/>
          </a:stretch>
        </p:blipFill>
        <p:spPr>
          <a:xfrm>
            <a:off x="8204500" y="4514933"/>
            <a:ext cx="1106210" cy="1008112"/>
          </a:xfrm>
          <a:prstGeom prst="rect">
            <a:avLst/>
          </a:prstGeom>
        </p:spPr>
      </p:pic>
      <p:sp>
        <p:nvSpPr>
          <p:cNvPr id="36" name="文本框 35">
            <a:extLst>
              <a:ext uri="{FF2B5EF4-FFF2-40B4-BE49-F238E27FC236}">
                <a16:creationId xmlns:a16="http://schemas.microsoft.com/office/drawing/2014/main" id="{088F7075-A5F8-4EB9-B86E-F3227D5C1D3B}"/>
              </a:ext>
            </a:extLst>
          </p:cNvPr>
          <p:cNvSpPr txBox="1"/>
          <p:nvPr/>
        </p:nvSpPr>
        <p:spPr>
          <a:xfrm>
            <a:off x="6066964" y="4831405"/>
            <a:ext cx="588623" cy="369332"/>
          </a:xfrm>
          <a:prstGeom prst="rect">
            <a:avLst/>
          </a:prstGeom>
          <a:noFill/>
        </p:spPr>
        <p:txBody>
          <a:bodyPr wrap="none" rtlCol="0">
            <a:spAutoFit/>
          </a:bodyPr>
          <a:lstStyle/>
          <a:p>
            <a:r>
              <a:rPr lang="en-US" altLang="zh-CN" b="1" dirty="0"/>
              <a:t>Disk</a:t>
            </a:r>
            <a:endParaRPr lang="zh-CN" altLang="en-US" b="1" dirty="0"/>
          </a:p>
        </p:txBody>
      </p:sp>
      <p:pic>
        <p:nvPicPr>
          <p:cNvPr id="37" name="图片 36">
            <a:extLst>
              <a:ext uri="{FF2B5EF4-FFF2-40B4-BE49-F238E27FC236}">
                <a16:creationId xmlns:a16="http://schemas.microsoft.com/office/drawing/2014/main" id="{645640B2-B697-41C3-B702-8096C9B8F5D5}"/>
              </a:ext>
            </a:extLst>
          </p:cNvPr>
          <p:cNvPicPr>
            <a:picLocks noChangeAspect="1"/>
          </p:cNvPicPr>
          <p:nvPr/>
        </p:nvPicPr>
        <p:blipFill>
          <a:blip r:embed="rId5"/>
          <a:stretch>
            <a:fillRect/>
          </a:stretch>
        </p:blipFill>
        <p:spPr>
          <a:xfrm>
            <a:off x="9461418" y="4509252"/>
            <a:ext cx="1106210" cy="1008112"/>
          </a:xfrm>
          <a:prstGeom prst="rect">
            <a:avLst/>
          </a:prstGeom>
        </p:spPr>
      </p:pic>
      <p:pic>
        <p:nvPicPr>
          <p:cNvPr id="38" name="图片 37">
            <a:extLst>
              <a:ext uri="{FF2B5EF4-FFF2-40B4-BE49-F238E27FC236}">
                <a16:creationId xmlns:a16="http://schemas.microsoft.com/office/drawing/2014/main" id="{52951FDA-3AD8-4AFC-98E5-AF650278EA96}"/>
              </a:ext>
            </a:extLst>
          </p:cNvPr>
          <p:cNvPicPr>
            <a:picLocks noChangeAspect="1"/>
          </p:cNvPicPr>
          <p:nvPr/>
        </p:nvPicPr>
        <p:blipFill>
          <a:blip r:embed="rId8"/>
          <a:stretch>
            <a:fillRect/>
          </a:stretch>
        </p:blipFill>
        <p:spPr>
          <a:xfrm>
            <a:off x="7352575" y="3429407"/>
            <a:ext cx="1101950" cy="825846"/>
          </a:xfrm>
          <a:prstGeom prst="rect">
            <a:avLst/>
          </a:prstGeom>
        </p:spPr>
      </p:pic>
      <p:pic>
        <p:nvPicPr>
          <p:cNvPr id="39" name="Picture 1">
            <a:extLst>
              <a:ext uri="{FF2B5EF4-FFF2-40B4-BE49-F238E27FC236}">
                <a16:creationId xmlns:a16="http://schemas.microsoft.com/office/drawing/2014/main" id="{D1DC8665-2253-4072-BD24-BF93C47AE00B}"/>
              </a:ext>
            </a:extLst>
          </p:cNvPr>
          <p:cNvPicPr>
            <a:picLocks noChangeAspect="1" noChangeArrowheads="1"/>
          </p:cNvPicPr>
          <p:nvPr/>
        </p:nvPicPr>
        <p:blipFill>
          <a:blip r:embed="rId4"/>
          <a:srcRect/>
          <a:stretch>
            <a:fillRect/>
          </a:stretch>
        </p:blipFill>
        <p:spPr bwMode="auto">
          <a:xfrm>
            <a:off x="8880627" y="2752634"/>
            <a:ext cx="1665739" cy="530430"/>
          </a:xfrm>
          <a:prstGeom prst="rect">
            <a:avLst/>
          </a:prstGeom>
          <a:noFill/>
          <a:ln w="9525">
            <a:noFill/>
            <a:miter lim="800000"/>
            <a:headEnd/>
            <a:tailEnd/>
          </a:ln>
          <a:effectLst/>
        </p:spPr>
      </p:pic>
      <p:sp>
        <p:nvSpPr>
          <p:cNvPr id="27" name="箭头: 右 26">
            <a:extLst>
              <a:ext uri="{FF2B5EF4-FFF2-40B4-BE49-F238E27FC236}">
                <a16:creationId xmlns:a16="http://schemas.microsoft.com/office/drawing/2014/main" id="{66CE5A4C-1B7B-4A7D-98BA-193219446C34}"/>
              </a:ext>
            </a:extLst>
          </p:cNvPr>
          <p:cNvSpPr/>
          <p:nvPr/>
        </p:nvSpPr>
        <p:spPr>
          <a:xfrm>
            <a:off x="4935657" y="3283064"/>
            <a:ext cx="1080363" cy="666750"/>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itle 1">
            <a:extLst>
              <a:ext uri="{FF2B5EF4-FFF2-40B4-BE49-F238E27FC236}">
                <a16:creationId xmlns:a16="http://schemas.microsoft.com/office/drawing/2014/main" id="{F1858FB2-96A5-466C-90E8-335ACC3F97CF}"/>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灯片编号占位符 3"/>
          <p:cNvSpPr>
            <a:spLocks noGrp="1"/>
          </p:cNvSpPr>
          <p:nvPr>
            <p:ph type="sldNum" sz="quarter" idx="12"/>
          </p:nvPr>
        </p:nvSpPr>
        <p:spPr>
          <a:xfrm>
            <a:off x="8382016" y="6492876"/>
            <a:ext cx="2133600" cy="365125"/>
          </a:xfrm>
          <a:noFill/>
          <a:ln>
            <a:miter lim="800000"/>
            <a:headEnd/>
            <a:tailEnd/>
          </a:ln>
        </p:spPr>
        <p:txBody>
          <a:bodyPr/>
          <a:lstStyle/>
          <a:p>
            <a:fld id="{F547AFAD-D63B-487F-9C5F-C72404A13DC6}" type="slidenum">
              <a:rPr lang="zh-TW" altLang="en-US">
                <a:latin typeface="黑体" pitchFamily="49" charset="-122"/>
                <a:ea typeface="黑体" pitchFamily="49" charset="-122"/>
              </a:rPr>
              <a:pPr/>
              <a:t>72</a:t>
            </a:fld>
            <a:endParaRPr lang="en-US" altLang="zh-TW" dirty="0">
              <a:latin typeface="黑体" pitchFamily="49" charset="-122"/>
              <a:ea typeface="黑体" pitchFamily="49" charset="-122"/>
            </a:endParaRPr>
          </a:p>
        </p:txBody>
      </p:sp>
      <p:sp>
        <p:nvSpPr>
          <p:cNvPr id="7" name="TextBox 6"/>
          <p:cNvSpPr txBox="1">
            <a:spLocks noChangeArrowheads="1"/>
          </p:cNvSpPr>
          <p:nvPr/>
        </p:nvSpPr>
        <p:spPr bwMode="auto">
          <a:xfrm>
            <a:off x="2166910" y="5929330"/>
            <a:ext cx="8072438" cy="523220"/>
          </a:xfrm>
          <a:prstGeom prst="rect">
            <a:avLst/>
          </a:prstGeom>
          <a:noFill/>
          <a:ln w="9525">
            <a:noFill/>
            <a:miter lim="800000"/>
            <a:headEnd/>
            <a:tailEnd/>
          </a:ln>
        </p:spPr>
        <p:txBody>
          <a:bodyPr>
            <a:spAutoFit/>
          </a:bodyPr>
          <a:lstStyle/>
          <a:p>
            <a:pPr fontAlgn="ctr"/>
            <a:r>
              <a:rPr lang="zh-CN" altLang="en-US" sz="2800" dirty="0">
                <a:solidFill>
                  <a:srgbClr val="FF0000"/>
                </a:solidFill>
                <a:latin typeface="黑体" pitchFamily="49" charset="-122"/>
                <a:ea typeface="黑体" pitchFamily="49" charset="-122"/>
              </a:rPr>
              <a:t>混合内存计算系统</a:t>
            </a:r>
            <a:r>
              <a:rPr lang="zh-CN" altLang="en-US" sz="2800" dirty="0">
                <a:latin typeface="黑体" pitchFamily="49" charset="-122"/>
                <a:ea typeface="黑体" pitchFamily="49" charset="-122"/>
              </a:rPr>
              <a:t>：更低的成本和能耗</a:t>
            </a:r>
            <a:endParaRPr lang="en-US" altLang="zh-CN" sz="2800" dirty="0">
              <a:latin typeface="黑体" pitchFamily="49" charset="-122"/>
              <a:ea typeface="黑体" pitchFamily="49" charset="-122"/>
            </a:endParaRPr>
          </a:p>
        </p:txBody>
      </p:sp>
      <p:pic>
        <p:nvPicPr>
          <p:cNvPr id="66564" name="Picture 4"/>
          <p:cNvPicPr>
            <a:picLocks noChangeAspect="1" noChangeArrowheads="1"/>
          </p:cNvPicPr>
          <p:nvPr/>
        </p:nvPicPr>
        <p:blipFill>
          <a:blip r:embed="rId2"/>
          <a:srcRect/>
          <a:stretch>
            <a:fillRect/>
          </a:stretch>
        </p:blipFill>
        <p:spPr bwMode="auto">
          <a:xfrm>
            <a:off x="2238349" y="1571612"/>
            <a:ext cx="5072063" cy="4325938"/>
          </a:xfrm>
          <a:prstGeom prst="rect">
            <a:avLst/>
          </a:prstGeom>
          <a:noFill/>
          <a:ln>
            <a:noFill/>
          </a:ln>
          <a:effectLst>
            <a:prstShdw prst="shdw17" dist="17961" dir="2700000">
              <a:schemeClr val="accent1">
                <a:gamma/>
                <a:shade val="60000"/>
                <a:invGamma/>
                <a:alpha val="50000"/>
              </a:schemeClr>
            </a:prstShdw>
          </a:effectLst>
        </p:spPr>
      </p:pic>
      <p:sp>
        <p:nvSpPr>
          <p:cNvPr id="16390" name="矩形 1"/>
          <p:cNvSpPr>
            <a:spLocks noChangeArrowheads="1"/>
          </p:cNvSpPr>
          <p:nvPr/>
        </p:nvSpPr>
        <p:spPr bwMode="auto">
          <a:xfrm>
            <a:off x="2524100" y="1000108"/>
            <a:ext cx="4852610" cy="523220"/>
          </a:xfrm>
          <a:prstGeom prst="rect">
            <a:avLst/>
          </a:prstGeom>
          <a:noFill/>
          <a:ln w="9525">
            <a:noFill/>
            <a:miter lim="800000"/>
            <a:headEnd/>
            <a:tailEnd/>
          </a:ln>
        </p:spPr>
        <p:txBody>
          <a:bodyPr wrap="none">
            <a:spAutoFit/>
          </a:bodyPr>
          <a:lstStyle/>
          <a:p>
            <a:r>
              <a:rPr lang="zh-CN" altLang="en-US" sz="2800" dirty="0">
                <a:latin typeface="黑体" pitchFamily="49" charset="-122"/>
                <a:ea typeface="黑体" pitchFamily="49" charset="-122"/>
              </a:rPr>
              <a:t>构建</a:t>
            </a:r>
            <a:r>
              <a:rPr lang="en-US" altLang="zh-CN" sz="2800" dirty="0">
                <a:latin typeface="黑体" pitchFamily="49" charset="-122"/>
                <a:ea typeface="黑体" pitchFamily="49" charset="-122"/>
              </a:rPr>
              <a:t>DRAM+SCM</a:t>
            </a:r>
            <a:r>
              <a:rPr lang="zh-CN" altLang="en-US" sz="2800" dirty="0">
                <a:latin typeface="黑体" pitchFamily="49" charset="-122"/>
                <a:ea typeface="黑体" pitchFamily="49" charset="-122"/>
              </a:rPr>
              <a:t>的混合内存结构</a:t>
            </a:r>
          </a:p>
        </p:txBody>
      </p:sp>
      <p:sp>
        <p:nvSpPr>
          <p:cNvPr id="16391" name="椭圆 2"/>
          <p:cNvSpPr>
            <a:spLocks noChangeArrowheads="1"/>
          </p:cNvSpPr>
          <p:nvPr/>
        </p:nvSpPr>
        <p:spPr bwMode="auto">
          <a:xfrm>
            <a:off x="3935090" y="3158383"/>
            <a:ext cx="2520950" cy="2160587"/>
          </a:xfrm>
          <a:prstGeom prst="ellipse">
            <a:avLst/>
          </a:prstGeom>
          <a:noFill/>
          <a:ln w="31750">
            <a:solidFill>
              <a:srgbClr val="FF0000"/>
            </a:solidFill>
            <a:round/>
            <a:headEnd/>
            <a:tailEnd/>
          </a:ln>
        </p:spPr>
        <p:txBody>
          <a:bodyPr anchor="ctr"/>
          <a:lstStyle/>
          <a:p>
            <a:endParaRPr lang="zh-CN" altLang="en-US">
              <a:latin typeface="黑体" pitchFamily="49" charset="-122"/>
              <a:ea typeface="黑体" pitchFamily="49" charset="-122"/>
            </a:endParaRPr>
          </a:p>
        </p:txBody>
      </p:sp>
      <p:sp>
        <p:nvSpPr>
          <p:cNvPr id="16392" name="内容占位符 2"/>
          <p:cNvSpPr>
            <a:spLocks noGrp="1"/>
          </p:cNvSpPr>
          <p:nvPr>
            <p:ph idx="1"/>
          </p:nvPr>
        </p:nvSpPr>
        <p:spPr>
          <a:xfrm>
            <a:off x="7381885" y="2285993"/>
            <a:ext cx="3000401" cy="2087563"/>
          </a:xfrm>
        </p:spPr>
        <p:txBody>
          <a:bodyPr/>
          <a:lstStyle/>
          <a:p>
            <a:r>
              <a:rPr lang="zh-CN" altLang="en-US" sz="2400" dirty="0">
                <a:latin typeface="黑体" pitchFamily="49" charset="-122"/>
                <a:ea typeface="黑体" pitchFamily="49" charset="-122"/>
              </a:rPr>
              <a:t>多通道“内存”访问能力</a:t>
            </a:r>
            <a:endParaRPr lang="en-US" altLang="zh-CN" sz="2400" dirty="0">
              <a:latin typeface="黑体" pitchFamily="49" charset="-122"/>
              <a:ea typeface="黑体" pitchFamily="49" charset="-122"/>
            </a:endParaRPr>
          </a:p>
          <a:p>
            <a:r>
              <a:rPr lang="zh-CN" altLang="en-US" sz="2400" dirty="0">
                <a:latin typeface="黑体" pitchFamily="49" charset="-122"/>
                <a:ea typeface="黑体" pitchFamily="49" charset="-122"/>
              </a:rPr>
              <a:t>计算不仅在</a:t>
            </a:r>
            <a:r>
              <a:rPr lang="en-US" altLang="zh-CN" sz="2400" dirty="0">
                <a:latin typeface="黑体" pitchFamily="49" charset="-122"/>
                <a:ea typeface="黑体" pitchFamily="49" charset="-122"/>
              </a:rPr>
              <a:t>DRAM</a:t>
            </a:r>
            <a:r>
              <a:rPr lang="zh-CN" altLang="en-US" sz="2400" dirty="0">
                <a:latin typeface="黑体" pitchFamily="49" charset="-122"/>
                <a:ea typeface="黑体" pitchFamily="49" charset="-122"/>
              </a:rPr>
              <a:t>上，也在</a:t>
            </a:r>
            <a:r>
              <a:rPr lang="en-US" altLang="zh-CN" sz="2400" dirty="0">
                <a:latin typeface="黑体" pitchFamily="49" charset="-122"/>
                <a:ea typeface="黑体" pitchFamily="49" charset="-122"/>
              </a:rPr>
              <a:t>SCM</a:t>
            </a:r>
            <a:r>
              <a:rPr lang="zh-CN" altLang="en-US" sz="2400" dirty="0">
                <a:latin typeface="黑体" pitchFamily="49" charset="-122"/>
                <a:ea typeface="黑体" pitchFamily="49" charset="-122"/>
              </a:rPr>
              <a:t>等新“内存”部件上</a:t>
            </a:r>
            <a:endParaRPr lang="en-US" altLang="zh-CN" sz="2400" dirty="0">
              <a:latin typeface="黑体" pitchFamily="49" charset="-122"/>
              <a:ea typeface="黑体" pitchFamily="49" charset="-122"/>
            </a:endParaRPr>
          </a:p>
        </p:txBody>
      </p:sp>
      <p:cxnSp>
        <p:nvCxnSpPr>
          <p:cNvPr id="10" name="直接箭头连接符 9"/>
          <p:cNvCxnSpPr/>
          <p:nvPr/>
        </p:nvCxnSpPr>
        <p:spPr>
          <a:xfrm>
            <a:off x="3071664" y="4071942"/>
            <a:ext cx="857256" cy="1588"/>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cxnSp>
        <p:nvCxnSpPr>
          <p:cNvPr id="12" name="直接箭头连接符 11"/>
          <p:cNvCxnSpPr/>
          <p:nvPr/>
        </p:nvCxnSpPr>
        <p:spPr>
          <a:xfrm>
            <a:off x="3071664" y="4714884"/>
            <a:ext cx="857256" cy="1588"/>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3" name="Title 1">
            <a:extLst>
              <a:ext uri="{FF2B5EF4-FFF2-40B4-BE49-F238E27FC236}">
                <a16:creationId xmlns:a16="http://schemas.microsoft.com/office/drawing/2014/main" id="{3D57BA7B-52ED-40BD-9BFE-86F47533D5D9}"/>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5430764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2"/>
          <p:cNvSpPr>
            <a:spLocks noGrp="1"/>
          </p:cNvSpPr>
          <p:nvPr>
            <p:ph idx="1"/>
          </p:nvPr>
        </p:nvSpPr>
        <p:spPr>
          <a:xfrm>
            <a:off x="1160060" y="1000109"/>
            <a:ext cx="9022136" cy="1857375"/>
          </a:xfrm>
        </p:spPr>
        <p:txBody>
          <a:bodyPr/>
          <a:lstStyle/>
          <a:p>
            <a:pPr>
              <a:buFont typeface="Wingdings" pitchFamily="2" charset="2"/>
              <a:buChar char="n"/>
            </a:pPr>
            <a:r>
              <a:rPr lang="en-US" altLang="zh-CN" dirty="0">
                <a:latin typeface="黑体" pitchFamily="49" charset="-122"/>
                <a:ea typeface="黑体" pitchFamily="49" charset="-122"/>
              </a:rPr>
              <a:t>HP</a:t>
            </a:r>
            <a:r>
              <a:rPr lang="zh-CN" altLang="en-US" dirty="0">
                <a:latin typeface="黑体" pitchFamily="49" charset="-122"/>
                <a:ea typeface="黑体" pitchFamily="49" charset="-122"/>
              </a:rPr>
              <a:t>以内存为中心的“</a:t>
            </a:r>
            <a:r>
              <a:rPr lang="en-US" altLang="zh-CN" dirty="0">
                <a:latin typeface="黑体" pitchFamily="49" charset="-122"/>
                <a:ea typeface="黑体" pitchFamily="49" charset="-122"/>
              </a:rPr>
              <a:t>The Machine”</a:t>
            </a:r>
            <a:r>
              <a:rPr lang="zh-CN" altLang="en-US" dirty="0">
                <a:latin typeface="黑体" pitchFamily="49" charset="-122"/>
                <a:ea typeface="黑体" pitchFamily="49" charset="-122"/>
              </a:rPr>
              <a:t>原型机</a:t>
            </a:r>
            <a:endParaRPr lang="en-US" altLang="zh-CN" dirty="0">
              <a:latin typeface="黑体" pitchFamily="49" charset="-122"/>
              <a:ea typeface="黑体" pitchFamily="49" charset="-122"/>
            </a:endParaRPr>
          </a:p>
          <a:p>
            <a:pPr lvl="1">
              <a:buFont typeface="Arial" pitchFamily="34" charset="0"/>
              <a:buChar char="•"/>
            </a:pPr>
            <a:r>
              <a:rPr lang="zh-CN" altLang="en-US" b="1" dirty="0">
                <a:latin typeface="黑体" pitchFamily="49" charset="-122"/>
                <a:ea typeface="黑体" pitchFamily="49" charset="-122"/>
              </a:rPr>
              <a:t>采用了非易失性存储技术</a:t>
            </a:r>
            <a:r>
              <a:rPr lang="en-US" altLang="zh-CN" b="1" dirty="0">
                <a:latin typeface="黑体" pitchFamily="49" charset="-122"/>
                <a:ea typeface="黑体" pitchFamily="49" charset="-122"/>
              </a:rPr>
              <a:t>—</a:t>
            </a:r>
            <a:r>
              <a:rPr lang="zh-CN" altLang="en-US" b="1" dirty="0">
                <a:solidFill>
                  <a:srgbClr val="FF0000"/>
                </a:solidFill>
                <a:latin typeface="黑体" pitchFamily="49" charset="-122"/>
                <a:ea typeface="黑体" pitchFamily="49" charset="-122"/>
              </a:rPr>
              <a:t>忆阻器</a:t>
            </a:r>
            <a:endParaRPr lang="en-US" altLang="zh-CN" b="1" dirty="0">
              <a:solidFill>
                <a:srgbClr val="FF0000"/>
              </a:solidFill>
              <a:latin typeface="黑体" pitchFamily="49" charset="-122"/>
              <a:ea typeface="黑体" pitchFamily="49" charset="-122"/>
            </a:endParaRPr>
          </a:p>
          <a:p>
            <a:pPr lvl="1">
              <a:buFont typeface="Arial" pitchFamily="34" charset="0"/>
              <a:buChar char="•"/>
            </a:pPr>
            <a:r>
              <a:rPr lang="zh-CN" altLang="en-US" b="1" dirty="0">
                <a:latin typeface="黑体" pitchFamily="49" charset="-122"/>
                <a:ea typeface="黑体" pitchFamily="49" charset="-122"/>
              </a:rPr>
              <a:t>单机柜</a:t>
            </a:r>
            <a:r>
              <a:rPr lang="en-US" altLang="zh-CN" b="1" dirty="0">
                <a:latin typeface="黑体" pitchFamily="49" charset="-122"/>
                <a:ea typeface="黑体" pitchFamily="49" charset="-122"/>
              </a:rPr>
              <a:t>40</a:t>
            </a:r>
            <a:r>
              <a:rPr lang="zh-CN" altLang="en-US" b="1" dirty="0">
                <a:latin typeface="黑体" pitchFamily="49" charset="-122"/>
                <a:ea typeface="黑体" pitchFamily="49" charset="-122"/>
              </a:rPr>
              <a:t>个节点可共同分享</a:t>
            </a:r>
            <a:r>
              <a:rPr lang="en-US" altLang="zh-CN" b="1" dirty="0">
                <a:latin typeface="黑体" pitchFamily="49" charset="-122"/>
                <a:ea typeface="黑体" pitchFamily="49" charset="-122"/>
              </a:rPr>
              <a:t>160 TB</a:t>
            </a:r>
            <a:r>
              <a:rPr lang="zh-CN" altLang="en-US" b="1" dirty="0">
                <a:latin typeface="黑体" pitchFamily="49" charset="-122"/>
                <a:ea typeface="黑体" pitchFamily="49" charset="-122"/>
              </a:rPr>
              <a:t>的内存资源，是当前世界上最大的单机内存计算系统</a:t>
            </a:r>
            <a:endParaRPr lang="en-US" altLang="zh-CN" b="1" dirty="0">
              <a:latin typeface="黑体" pitchFamily="49" charset="-122"/>
              <a:ea typeface="黑体" pitchFamily="49" charset="-122"/>
            </a:endParaRPr>
          </a:p>
          <a:p>
            <a:pPr lvl="1"/>
            <a:endParaRPr lang="zh-CN" altLang="en-US" dirty="0"/>
          </a:p>
        </p:txBody>
      </p:sp>
      <p:sp>
        <p:nvSpPr>
          <p:cNvPr id="34820" name="灯片编号占位符 3"/>
          <p:cNvSpPr>
            <a:spLocks noGrp="1"/>
          </p:cNvSpPr>
          <p:nvPr>
            <p:ph type="sldNum" sz="quarter" idx="12"/>
          </p:nvPr>
        </p:nvSpPr>
        <p:spPr>
          <a:xfrm>
            <a:off x="8167702" y="6492876"/>
            <a:ext cx="2133600" cy="365125"/>
          </a:xfrm>
          <a:noFill/>
          <a:ln>
            <a:miter lim="800000"/>
            <a:headEnd/>
            <a:tailEnd/>
          </a:ln>
        </p:spPr>
        <p:txBody>
          <a:bodyPr/>
          <a:lstStyle/>
          <a:p>
            <a:fld id="{15B8C708-DF6C-41A8-894C-110A51EF3B3A}" type="slidenum">
              <a:rPr lang="zh-TW" altLang="en-US" smtClean="0"/>
              <a:pPr/>
              <a:t>73</a:t>
            </a:fld>
            <a:endParaRPr lang="en-US" altLang="zh-TW"/>
          </a:p>
        </p:txBody>
      </p:sp>
      <p:pic>
        <p:nvPicPr>
          <p:cNvPr id="108546" name="Picture 2"/>
          <p:cNvPicPr>
            <a:picLocks noChangeAspect="1" noChangeArrowheads="1"/>
          </p:cNvPicPr>
          <p:nvPr/>
        </p:nvPicPr>
        <p:blipFill>
          <a:blip r:embed="rId3"/>
          <a:srcRect/>
          <a:stretch>
            <a:fillRect/>
          </a:stretch>
        </p:blipFill>
        <p:spPr bwMode="auto">
          <a:xfrm>
            <a:off x="2166938" y="3286122"/>
            <a:ext cx="3644900" cy="3192463"/>
          </a:xfrm>
          <a:prstGeom prst="rect">
            <a:avLst/>
          </a:prstGeom>
          <a:noFill/>
          <a:ln w="9525" cap="flat" cmpd="sng" algn="ctr">
            <a:noFill/>
            <a:prstDash val="solid"/>
            <a:miter lim="800000"/>
            <a:headEnd/>
            <a:tailEnd/>
          </a:ln>
          <a:effectLst>
            <a:prstShdw prst="shdw17" dist="17961" dir="2700000">
              <a:schemeClr val="accent1">
                <a:gamma/>
                <a:shade val="60000"/>
                <a:invGamma/>
                <a:alpha val="50000"/>
              </a:schemeClr>
            </a:prstShdw>
          </a:effectLst>
        </p:spPr>
      </p:pic>
      <p:pic>
        <p:nvPicPr>
          <p:cNvPr id="108547" name="Picture 3"/>
          <p:cNvPicPr>
            <a:picLocks noChangeAspect="1" noChangeArrowheads="1"/>
          </p:cNvPicPr>
          <p:nvPr/>
        </p:nvPicPr>
        <p:blipFill>
          <a:blip r:embed="rId4"/>
          <a:srcRect/>
          <a:stretch>
            <a:fillRect/>
          </a:stretch>
        </p:blipFill>
        <p:spPr bwMode="auto">
          <a:xfrm>
            <a:off x="6881813" y="3286121"/>
            <a:ext cx="3529012" cy="3214688"/>
          </a:xfrm>
          <a:prstGeom prst="rect">
            <a:avLst/>
          </a:prstGeom>
          <a:noFill/>
          <a:ln w="9525" cap="flat" cmpd="sng" algn="ctr">
            <a:noFill/>
            <a:prstDash val="solid"/>
            <a:miter lim="800000"/>
            <a:headEnd/>
            <a:tailEnd/>
          </a:ln>
          <a:effectLst>
            <a:prstShdw prst="shdw17" dist="17961" dir="2700000">
              <a:schemeClr val="accent1">
                <a:gamma/>
                <a:shade val="60000"/>
                <a:invGamma/>
                <a:alpha val="50000"/>
              </a:schemeClr>
            </a:prstShdw>
          </a:effectLst>
        </p:spPr>
      </p:pic>
      <p:sp>
        <p:nvSpPr>
          <p:cNvPr id="34823" name="TextBox 6"/>
          <p:cNvSpPr txBox="1">
            <a:spLocks noChangeArrowheads="1"/>
          </p:cNvSpPr>
          <p:nvPr/>
        </p:nvSpPr>
        <p:spPr bwMode="auto">
          <a:xfrm>
            <a:off x="2881314" y="2857496"/>
            <a:ext cx="2122697" cy="400110"/>
          </a:xfrm>
          <a:prstGeom prst="rect">
            <a:avLst/>
          </a:prstGeom>
          <a:noFill/>
          <a:ln w="9525">
            <a:noFill/>
            <a:miter lim="800000"/>
            <a:headEnd/>
            <a:tailEnd/>
          </a:ln>
        </p:spPr>
        <p:txBody>
          <a:bodyPr wrap="none">
            <a:spAutoFit/>
          </a:bodyPr>
          <a:lstStyle/>
          <a:p>
            <a:r>
              <a:rPr lang="en-US" altLang="zh-CN" sz="2000" b="1" dirty="0">
                <a:solidFill>
                  <a:srgbClr val="FF0000"/>
                </a:solidFill>
                <a:latin typeface="黑体" pitchFamily="49" charset="-122"/>
                <a:ea typeface="黑体" pitchFamily="49" charset="-122"/>
              </a:rPr>
              <a:t>CPU</a:t>
            </a:r>
            <a:r>
              <a:rPr lang="zh-CN" altLang="en-US" sz="2000" b="1" dirty="0">
                <a:solidFill>
                  <a:srgbClr val="FF0000"/>
                </a:solidFill>
                <a:latin typeface="黑体" pitchFamily="49" charset="-122"/>
                <a:ea typeface="黑体" pitchFamily="49" charset="-122"/>
              </a:rPr>
              <a:t>为中心的计算</a:t>
            </a:r>
          </a:p>
        </p:txBody>
      </p:sp>
      <p:sp>
        <p:nvSpPr>
          <p:cNvPr id="34824" name="TextBox 7"/>
          <p:cNvSpPr txBox="1">
            <a:spLocks noChangeArrowheads="1"/>
          </p:cNvSpPr>
          <p:nvPr/>
        </p:nvSpPr>
        <p:spPr bwMode="auto">
          <a:xfrm>
            <a:off x="7632700" y="2857496"/>
            <a:ext cx="2249488" cy="400050"/>
          </a:xfrm>
          <a:prstGeom prst="rect">
            <a:avLst/>
          </a:prstGeom>
          <a:noFill/>
          <a:ln w="9525">
            <a:noFill/>
            <a:miter lim="800000"/>
            <a:headEnd/>
            <a:tailEnd/>
          </a:ln>
        </p:spPr>
        <p:txBody>
          <a:bodyPr wrap="none">
            <a:spAutoFit/>
          </a:bodyPr>
          <a:lstStyle/>
          <a:p>
            <a:r>
              <a:rPr lang="zh-CN" altLang="en-US" sz="2000" b="1" dirty="0">
                <a:solidFill>
                  <a:srgbClr val="FF0000"/>
                </a:solidFill>
                <a:latin typeface="黑体" pitchFamily="49" charset="-122"/>
                <a:ea typeface="黑体" pitchFamily="49" charset="-122"/>
              </a:rPr>
              <a:t>内存为中心的计算</a:t>
            </a:r>
          </a:p>
        </p:txBody>
      </p:sp>
      <p:sp>
        <p:nvSpPr>
          <p:cNvPr id="9" name="右箭头 8"/>
          <p:cNvSpPr/>
          <p:nvPr/>
        </p:nvSpPr>
        <p:spPr bwMode="auto">
          <a:xfrm>
            <a:off x="5881688" y="4857746"/>
            <a:ext cx="857250" cy="357188"/>
          </a:xfrm>
          <a:prstGeom prst="rightArrow">
            <a:avLst/>
          </a:prstGeom>
          <a:gradFill rotWithShape="0">
            <a:gsLst>
              <a:gs pos="0">
                <a:schemeClr val="bg1"/>
              </a:gs>
              <a:gs pos="100000">
                <a:schemeClr val="accent1"/>
              </a:gs>
            </a:gsLst>
            <a:path path="rect">
              <a:fillToRect l="50000" t="50000" r="50000" b="50000"/>
            </a:path>
          </a:gradFill>
          <a:ln w="9525" cap="flat" cmpd="sng" algn="ctr">
            <a:solidFill>
              <a:schemeClr val="tx1"/>
            </a:solidFill>
            <a:prstDash val="solid"/>
            <a:round/>
            <a:headEnd type="none" w="med" len="med"/>
            <a:tailEnd type="none" w="med" len="med"/>
          </a:ln>
          <a:effectLst/>
          <a:extLst>
            <a:ext uri="{AF507438-7753-43e0-B8FC-AC1667EBCBE1}"/>
          </a:extLst>
        </p:spPr>
        <p:txBody>
          <a:bodyPr anchor="ctr"/>
          <a:lstStyle/>
          <a:p>
            <a:pPr algn="ctr" fontAlgn="ctr">
              <a:defRPr/>
            </a:pPr>
            <a:endParaRPr lang="zh-CN" altLang="en-US">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2" name="Title 1">
            <a:extLst>
              <a:ext uri="{FF2B5EF4-FFF2-40B4-BE49-F238E27FC236}">
                <a16:creationId xmlns:a16="http://schemas.microsoft.com/office/drawing/2014/main" id="{2D3FA1BC-4BE5-4E61-A742-45BF773C2FDD}"/>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03195042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2"/>
          </p:nvPr>
        </p:nvSpPr>
        <p:spPr>
          <a:noFill/>
          <a:ln>
            <a:miter lim="800000"/>
            <a:headEnd/>
            <a:tailEnd/>
          </a:ln>
        </p:spPr>
        <p:txBody>
          <a:bodyPr/>
          <a:lstStyle/>
          <a:p>
            <a:fld id="{09B5D977-D1AB-444B-A9C5-28E5551688AB}" type="slidenum">
              <a:rPr lang="zh-TW" altLang="en-US" smtClean="0"/>
              <a:pPr/>
              <a:t>74</a:t>
            </a:fld>
            <a:endParaRPr lang="en-US" altLang="zh-TW"/>
          </a:p>
        </p:txBody>
      </p:sp>
      <p:pic>
        <p:nvPicPr>
          <p:cNvPr id="109570" name="Picture 2"/>
          <p:cNvPicPr>
            <a:picLocks noChangeAspect="1" noChangeArrowheads="1"/>
          </p:cNvPicPr>
          <p:nvPr/>
        </p:nvPicPr>
        <p:blipFill>
          <a:blip r:embed="rId2"/>
          <a:srcRect/>
          <a:stretch>
            <a:fillRect/>
          </a:stretch>
        </p:blipFill>
        <p:spPr bwMode="auto">
          <a:xfrm>
            <a:off x="1524000" y="1214422"/>
            <a:ext cx="9144000" cy="4088000"/>
          </a:xfrm>
          <a:prstGeom prst="rect">
            <a:avLst/>
          </a:prstGeom>
          <a:noFill/>
          <a:ln w="9525" cap="flat" cmpd="sng" algn="ctr">
            <a:noFill/>
            <a:prstDash val="solid"/>
            <a:miter lim="800000"/>
            <a:headEnd/>
            <a:tailEnd/>
          </a:ln>
          <a:effectLst>
            <a:prstShdw prst="shdw17" dist="17961" dir="2700000">
              <a:schemeClr val="accent1">
                <a:gamma/>
                <a:shade val="60000"/>
                <a:invGamma/>
                <a:alpha val="50000"/>
              </a:schemeClr>
            </a:prstShdw>
          </a:effectLst>
        </p:spPr>
      </p:pic>
      <p:sp>
        <p:nvSpPr>
          <p:cNvPr id="37893" name="矩形 4"/>
          <p:cNvSpPr>
            <a:spLocks noChangeArrowheads="1"/>
          </p:cNvSpPr>
          <p:nvPr/>
        </p:nvSpPr>
        <p:spPr bwMode="auto">
          <a:xfrm>
            <a:off x="2024035" y="5572141"/>
            <a:ext cx="8072437" cy="369887"/>
          </a:xfrm>
          <a:prstGeom prst="rect">
            <a:avLst/>
          </a:prstGeom>
          <a:noFill/>
          <a:ln w="9525">
            <a:noFill/>
            <a:miter lim="800000"/>
            <a:headEnd/>
            <a:tailEnd/>
          </a:ln>
        </p:spPr>
        <p:txBody>
          <a:bodyPr>
            <a:spAutoFit/>
          </a:bodyPr>
          <a:lstStyle/>
          <a:p>
            <a:r>
              <a:rPr lang="zh-CN" altLang="en-US" dirty="0"/>
              <a:t>源自：</a:t>
            </a:r>
            <a:r>
              <a:rPr lang="en-US" altLang="zh-CN" dirty="0"/>
              <a:t> HP</a:t>
            </a:r>
            <a:r>
              <a:rPr lang="zh-CN" altLang="en-US" dirty="0"/>
              <a:t>高级工程师</a:t>
            </a:r>
            <a:r>
              <a:rPr lang="en-US" altLang="zh-CN" dirty="0"/>
              <a:t>Dr. Kimberly Keeton</a:t>
            </a:r>
            <a:r>
              <a:rPr lang="zh-CN" altLang="en-US" dirty="0"/>
              <a:t>在</a:t>
            </a:r>
            <a:r>
              <a:rPr lang="en-US" altLang="zh-CN" dirty="0"/>
              <a:t>MSST’17</a:t>
            </a:r>
            <a:r>
              <a:rPr lang="zh-CN" altLang="en-US" dirty="0"/>
              <a:t>上的特邀报告</a:t>
            </a:r>
          </a:p>
        </p:txBody>
      </p:sp>
      <p:sp>
        <p:nvSpPr>
          <p:cNvPr id="8" name="Title 1">
            <a:extLst>
              <a:ext uri="{FF2B5EF4-FFF2-40B4-BE49-F238E27FC236}">
                <a16:creationId xmlns:a16="http://schemas.microsoft.com/office/drawing/2014/main" id="{3CCEE58C-FC63-4EEB-9A85-18FA20C92A1D}"/>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724244946"/>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黑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黑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黑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黑体" charset="0"/>
              </a:defRPr>
            </a:lvl4pPr>
            <a:lvl5pPr marL="2057400" indent="-228600">
              <a:spcBef>
                <a:spcPct val="20000"/>
              </a:spcBef>
              <a:buClr>
                <a:schemeClr val="bg2"/>
              </a:buClr>
              <a:buFont typeface="Wingdings" charset="2"/>
              <a:buChar char="§"/>
              <a:defRPr sz="2000">
                <a:solidFill>
                  <a:schemeClr val="tx1"/>
                </a:solidFill>
                <a:latin typeface="Arial" charset="0"/>
                <a:ea typeface="黑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黑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黑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黑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黑体" charset="0"/>
              </a:defRPr>
            </a:lvl9pPr>
          </a:lstStyle>
          <a:p>
            <a:pPr>
              <a:spcBef>
                <a:spcPct val="0"/>
              </a:spcBef>
              <a:buClrTx/>
              <a:buSzTx/>
              <a:buFont typeface="Arial" charset="0"/>
              <a:buNone/>
            </a:pPr>
            <a:fld id="{EC6F3A1D-A65B-D04D-8AB0-BB15A6CD92F1}" type="slidenum">
              <a:rPr lang="zh-TW" altLang="en-US" sz="1200">
                <a:latin typeface="宋体" charset="0"/>
                <a:ea typeface="宋体" charset="0"/>
              </a:rPr>
              <a:pPr>
                <a:spcBef>
                  <a:spcPct val="0"/>
                </a:spcBef>
                <a:buClrTx/>
                <a:buSzTx/>
                <a:buFont typeface="Arial" charset="0"/>
                <a:buNone/>
              </a:pPr>
              <a:t>75</a:t>
            </a:fld>
            <a:endParaRPr lang="zh-TW" altLang="en-US" sz="1200">
              <a:latin typeface="宋体" charset="0"/>
              <a:ea typeface="宋体" charset="0"/>
            </a:endParaRPr>
          </a:p>
        </p:txBody>
      </p:sp>
      <p:sp>
        <p:nvSpPr>
          <p:cNvPr id="19467" name="文本框 5"/>
          <p:cNvSpPr txBox="1">
            <a:spLocks noChangeArrowheads="1"/>
          </p:cNvSpPr>
          <p:nvPr/>
        </p:nvSpPr>
        <p:spPr bwMode="auto">
          <a:xfrm>
            <a:off x="8688388" y="2070100"/>
            <a:ext cx="1655762"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黑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黑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黑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黑体" charset="0"/>
              </a:defRPr>
            </a:lvl4pPr>
            <a:lvl5pPr marL="2057400" indent="-228600">
              <a:spcBef>
                <a:spcPct val="20000"/>
              </a:spcBef>
              <a:buClr>
                <a:schemeClr val="bg2"/>
              </a:buClr>
              <a:buFont typeface="Wingdings" charset="2"/>
              <a:buChar char="§"/>
              <a:defRPr sz="2000">
                <a:solidFill>
                  <a:schemeClr val="tx1"/>
                </a:solidFill>
                <a:latin typeface="Arial" charset="0"/>
                <a:ea typeface="黑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黑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黑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黑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黑体" charset="0"/>
              </a:defRPr>
            </a:lvl9pPr>
          </a:lstStyle>
          <a:p>
            <a:pPr>
              <a:spcBef>
                <a:spcPct val="0"/>
              </a:spcBef>
              <a:buClrTx/>
              <a:buSzTx/>
              <a:buFont typeface="Arial" charset="0"/>
              <a:buNone/>
            </a:pPr>
            <a:r>
              <a:rPr lang="en-US" altLang="zh-CN" sz="2000" dirty="0"/>
              <a:t>NVM </a:t>
            </a:r>
            <a:r>
              <a:rPr lang="zh-CN" altLang="en-US" sz="2000" dirty="0"/>
              <a:t>编程模型：从内存文件接口到内存接口等均有定义</a:t>
            </a:r>
          </a:p>
        </p:txBody>
      </p:sp>
      <p:cxnSp>
        <p:nvCxnSpPr>
          <p:cNvPr id="19472" name="Straight Connector 2"/>
          <p:cNvCxnSpPr>
            <a:cxnSpLocks noChangeShapeType="1"/>
          </p:cNvCxnSpPr>
          <p:nvPr/>
        </p:nvCxnSpPr>
        <p:spPr bwMode="auto">
          <a:xfrm flipH="1">
            <a:off x="5232400" y="1000125"/>
            <a:ext cx="71438" cy="574040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cxnSp>
      <p:graphicFrame>
        <p:nvGraphicFramePr>
          <p:cNvPr id="19" name="表格 16"/>
          <p:cNvGraphicFramePr>
            <a:graphicFrameLocks noGrp="1"/>
          </p:cNvGraphicFramePr>
          <p:nvPr/>
        </p:nvGraphicFramePr>
        <p:xfrm>
          <a:off x="1729460" y="3512069"/>
          <a:ext cx="3890743" cy="3299613"/>
        </p:xfrm>
        <a:graphic>
          <a:graphicData uri="http://schemas.openxmlformats.org/drawingml/2006/table">
            <a:tbl>
              <a:tblPr firstRow="1" bandRow="1">
                <a:tableStyleId>{5C22544A-7EE6-4342-B048-85BDC9FD1C3A}</a:tableStyleId>
              </a:tblPr>
              <a:tblGrid>
                <a:gridCol w="1568806">
                  <a:extLst>
                    <a:ext uri="{9D8B030D-6E8A-4147-A177-3AD203B41FA5}">
                      <a16:colId xmlns:a16="http://schemas.microsoft.com/office/drawing/2014/main" val="2584601080"/>
                    </a:ext>
                  </a:extLst>
                </a:gridCol>
                <a:gridCol w="1418527">
                  <a:extLst>
                    <a:ext uri="{9D8B030D-6E8A-4147-A177-3AD203B41FA5}">
                      <a16:colId xmlns:a16="http://schemas.microsoft.com/office/drawing/2014/main" val="3082875009"/>
                    </a:ext>
                  </a:extLst>
                </a:gridCol>
                <a:gridCol w="903410">
                  <a:extLst>
                    <a:ext uri="{9D8B030D-6E8A-4147-A177-3AD203B41FA5}">
                      <a16:colId xmlns:a16="http://schemas.microsoft.com/office/drawing/2014/main" val="3286214954"/>
                    </a:ext>
                  </a:extLst>
                </a:gridCol>
              </a:tblGrid>
              <a:tr h="392184">
                <a:tc>
                  <a:txBody>
                    <a:bodyPr/>
                    <a:lstStyle/>
                    <a:p>
                      <a:pPr algn="ctr">
                        <a:spcAft>
                          <a:spcPts val="0"/>
                        </a:spcAft>
                      </a:pPr>
                      <a:r>
                        <a:rPr lang="en-US" sz="1800" kern="100" dirty="0">
                          <a:effectLst/>
                        </a:rPr>
                        <a:t>Latency</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spcAft>
                          <a:spcPts val="0"/>
                        </a:spcAft>
                      </a:pPr>
                      <a:r>
                        <a:rPr lang="en-US" sz="1400" kern="100" dirty="0" err="1">
                          <a:effectLst/>
                        </a:rPr>
                        <a:t>Optane</a:t>
                      </a:r>
                      <a:r>
                        <a:rPr lang="en-US" sz="1400" kern="100" dirty="0">
                          <a:effectLst/>
                        </a:rPr>
                        <a:t> DIMM</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just">
                        <a:spcAft>
                          <a:spcPts val="0"/>
                        </a:spcAft>
                      </a:pPr>
                      <a:r>
                        <a:rPr lang="en-US" sz="1400" kern="100" dirty="0">
                          <a:effectLst/>
                        </a:rPr>
                        <a:t>DRAM</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extLst>
                  <a:ext uri="{0D108BD9-81ED-4DB2-BD59-A6C34878D82A}">
                    <a16:rowId xmlns:a16="http://schemas.microsoft.com/office/drawing/2014/main" val="4133490144"/>
                  </a:ext>
                </a:extLst>
              </a:tr>
              <a:tr h="392184">
                <a:tc>
                  <a:txBody>
                    <a:bodyPr/>
                    <a:lstStyle/>
                    <a:p>
                      <a:pPr algn="ctr">
                        <a:spcAft>
                          <a:spcPts val="0"/>
                        </a:spcAft>
                      </a:pPr>
                      <a:r>
                        <a:rPr lang="zh-CN" altLang="en-US" sz="1400" kern="100" dirty="0">
                          <a:effectLst/>
                        </a:rPr>
                        <a:t>顺序读</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ctr">
                        <a:spcAft>
                          <a:spcPts val="0"/>
                        </a:spcAft>
                      </a:pPr>
                      <a:r>
                        <a:rPr lang="en-US" sz="1400" kern="100" dirty="0">
                          <a:effectLst/>
                        </a:rPr>
                        <a:t>~170n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ctr">
                        <a:spcAft>
                          <a:spcPts val="0"/>
                        </a:spcAft>
                      </a:pPr>
                      <a:r>
                        <a:rPr lang="en-US" sz="1400" kern="100">
                          <a:effectLst/>
                        </a:rPr>
                        <a:t>~75ns</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extLst>
                  <a:ext uri="{0D108BD9-81ED-4DB2-BD59-A6C34878D82A}">
                    <a16:rowId xmlns:a16="http://schemas.microsoft.com/office/drawing/2014/main" val="812502379"/>
                  </a:ext>
                </a:extLst>
              </a:tr>
              <a:tr h="392184">
                <a:tc>
                  <a:txBody>
                    <a:bodyPr/>
                    <a:lstStyle/>
                    <a:p>
                      <a:pPr algn="ctr">
                        <a:spcAft>
                          <a:spcPts val="0"/>
                        </a:spcAft>
                      </a:pPr>
                      <a:r>
                        <a:rPr lang="zh-CN" altLang="en-US" sz="1400" kern="100" dirty="0">
                          <a:effectLst/>
                        </a:rPr>
                        <a:t>随机</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ctr">
                        <a:spcAft>
                          <a:spcPts val="0"/>
                        </a:spcAft>
                      </a:pPr>
                      <a:r>
                        <a:rPr lang="en-US" sz="1400" kern="100" dirty="0">
                          <a:effectLst/>
                        </a:rPr>
                        <a:t>~320n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ctr">
                        <a:spcAft>
                          <a:spcPts val="0"/>
                        </a:spcAft>
                      </a:pPr>
                      <a:r>
                        <a:rPr lang="en-US" sz="1400" kern="100" dirty="0">
                          <a:effectLst/>
                        </a:rPr>
                        <a:t>~80n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extLst>
                  <a:ext uri="{0D108BD9-81ED-4DB2-BD59-A6C34878D82A}">
                    <a16:rowId xmlns:a16="http://schemas.microsoft.com/office/drawing/2014/main" val="3393525074"/>
                  </a:ext>
                </a:extLst>
              </a:tr>
              <a:tr h="451382">
                <a:tc>
                  <a:txBody>
                    <a:bodyPr/>
                    <a:lstStyle/>
                    <a:p>
                      <a:pPr algn="ctr">
                        <a:spcAft>
                          <a:spcPts val="0"/>
                        </a:spcAft>
                      </a:pPr>
                      <a:r>
                        <a:rPr lang="en-US" sz="1800" b="1" kern="100" dirty="0">
                          <a:solidFill>
                            <a:schemeClr val="bg1"/>
                          </a:solidFill>
                          <a:effectLst/>
                        </a:rPr>
                        <a:t>Bandwidth</a:t>
                      </a:r>
                      <a:endParaRPr lang="zh-CN" sz="1800" b="1"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solidFill>
                      <a:srgbClr val="00B050"/>
                    </a:solidFill>
                  </a:tcPr>
                </a:tc>
                <a:tc>
                  <a:txBody>
                    <a:bodyPr/>
                    <a:lstStyle/>
                    <a:p>
                      <a:pPr algn="just">
                        <a:spcAft>
                          <a:spcPts val="0"/>
                        </a:spcAft>
                      </a:pPr>
                      <a:r>
                        <a:rPr lang="en-US" sz="1400" b="1" kern="100" dirty="0" err="1">
                          <a:solidFill>
                            <a:schemeClr val="bg1"/>
                          </a:solidFill>
                          <a:effectLst/>
                        </a:rPr>
                        <a:t>Optane</a:t>
                      </a:r>
                      <a:r>
                        <a:rPr lang="en-US" sz="1400" b="1" kern="100" dirty="0">
                          <a:solidFill>
                            <a:schemeClr val="bg1"/>
                          </a:solidFill>
                          <a:effectLst/>
                        </a:rPr>
                        <a:t> DIMM</a:t>
                      </a:r>
                      <a:endParaRPr lang="zh-CN" sz="1400" b="1"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solidFill>
                      <a:srgbClr val="00B050"/>
                    </a:solidFill>
                  </a:tcPr>
                </a:tc>
                <a:tc>
                  <a:txBody>
                    <a:bodyPr/>
                    <a:lstStyle/>
                    <a:p>
                      <a:pPr algn="just">
                        <a:spcAft>
                          <a:spcPts val="0"/>
                        </a:spcAft>
                      </a:pPr>
                      <a:r>
                        <a:rPr lang="en-US" sz="1400" b="1" kern="100" dirty="0">
                          <a:solidFill>
                            <a:schemeClr val="bg1"/>
                          </a:solidFill>
                          <a:effectLst/>
                        </a:rPr>
                        <a:t>DRAM</a:t>
                      </a:r>
                      <a:endParaRPr lang="zh-CN" sz="1400" b="1"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solidFill>
                      <a:srgbClr val="00B050"/>
                    </a:solidFill>
                  </a:tcPr>
                </a:tc>
                <a:extLst>
                  <a:ext uri="{0D108BD9-81ED-4DB2-BD59-A6C34878D82A}">
                    <a16:rowId xmlns:a16="http://schemas.microsoft.com/office/drawing/2014/main" val="1278069176"/>
                  </a:ext>
                </a:extLst>
              </a:tr>
              <a:tr h="369985">
                <a:tc>
                  <a:txBody>
                    <a:bodyPr/>
                    <a:lstStyle/>
                    <a:p>
                      <a:pPr algn="ctr">
                        <a:lnSpc>
                          <a:spcPts val="1500"/>
                        </a:lnSpc>
                        <a:spcAft>
                          <a:spcPts val="0"/>
                        </a:spcAft>
                      </a:pPr>
                      <a:r>
                        <a:rPr lang="zh-CN" altLang="en-US" sz="1400" kern="100" dirty="0">
                          <a:effectLst/>
                          <a:latin typeface="+mn-lt"/>
                          <a:ea typeface="+mn-ea"/>
                          <a:cs typeface="+mn-cs"/>
                        </a:rPr>
                        <a:t>顺序读</a:t>
                      </a:r>
                      <a:r>
                        <a:rPr lang="en-US" altLang="zh-CN" sz="1400" kern="100" dirty="0">
                          <a:effectLst/>
                          <a:latin typeface="+mn-lt"/>
                          <a:ea typeface="+mn-ea"/>
                          <a:cs typeface="+mn-cs"/>
                        </a:rPr>
                        <a:t>/</a:t>
                      </a:r>
                      <a:r>
                        <a:rPr lang="zh-CN" altLang="en-US" sz="1400" kern="100" dirty="0">
                          <a:effectLst/>
                          <a:latin typeface="+mn-lt"/>
                          <a:ea typeface="+mn-ea"/>
                          <a:cs typeface="+mn-cs"/>
                        </a:rPr>
                        <a:t>写</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just">
                        <a:lnSpc>
                          <a:spcPts val="1500"/>
                        </a:lnSpc>
                        <a:spcAft>
                          <a:spcPts val="0"/>
                        </a:spcAft>
                      </a:pPr>
                      <a:r>
                        <a:rPr lang="en-US" sz="1400" kern="100" dirty="0">
                          <a:effectLst/>
                        </a:rPr>
                        <a:t>~7.6 / ~2.3 GB/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just">
                        <a:lnSpc>
                          <a:spcPts val="1500"/>
                        </a:lnSpc>
                        <a:spcAft>
                          <a:spcPts val="0"/>
                        </a:spcAft>
                      </a:pPr>
                      <a:r>
                        <a:rPr lang="en-US" sz="1400" kern="100" dirty="0">
                          <a:effectLst/>
                        </a:rPr>
                        <a:t>~15 GB/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extLst>
                  <a:ext uri="{0D108BD9-81ED-4DB2-BD59-A6C34878D82A}">
                    <a16:rowId xmlns:a16="http://schemas.microsoft.com/office/drawing/2014/main" val="3726290668"/>
                  </a:ext>
                </a:extLst>
              </a:tr>
              <a:tr h="397910">
                <a:tc>
                  <a:txBody>
                    <a:bodyPr/>
                    <a:lstStyle/>
                    <a:p>
                      <a:pPr algn="ctr">
                        <a:lnSpc>
                          <a:spcPts val="1500"/>
                        </a:lnSpc>
                        <a:spcAft>
                          <a:spcPts val="0"/>
                        </a:spcAft>
                      </a:pPr>
                      <a:r>
                        <a:rPr lang="zh-CN" altLang="en-US" sz="1400" kern="100" dirty="0">
                          <a:effectLst/>
                        </a:rPr>
                        <a:t>随机读</a:t>
                      </a:r>
                      <a:r>
                        <a:rPr lang="en-US" altLang="zh-CN" sz="1400" kern="100" dirty="0">
                          <a:effectLst/>
                        </a:rPr>
                        <a:t>/</a:t>
                      </a:r>
                      <a:r>
                        <a:rPr lang="zh-CN" altLang="en-US" sz="1400" kern="100" dirty="0">
                          <a:effectLst/>
                        </a:rPr>
                        <a:t>写</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just">
                        <a:lnSpc>
                          <a:spcPts val="1500"/>
                        </a:lnSpc>
                        <a:spcAft>
                          <a:spcPts val="0"/>
                        </a:spcAft>
                      </a:pPr>
                      <a:r>
                        <a:rPr lang="en-US" sz="1400" kern="100" dirty="0">
                          <a:effectLst/>
                        </a:rPr>
                        <a:t>~2.4 / ~0.5 GB/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just">
                        <a:lnSpc>
                          <a:spcPts val="1500"/>
                        </a:lnSpc>
                        <a:spcAft>
                          <a:spcPts val="0"/>
                        </a:spcAft>
                      </a:pPr>
                      <a:r>
                        <a:rPr lang="en-US" sz="1400" kern="100" dirty="0">
                          <a:effectLst/>
                        </a:rPr>
                        <a:t>~15 GB/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extLst>
                  <a:ext uri="{0D108BD9-81ED-4DB2-BD59-A6C34878D82A}">
                    <a16:rowId xmlns:a16="http://schemas.microsoft.com/office/drawing/2014/main" val="2512049349"/>
                  </a:ext>
                </a:extLst>
              </a:tr>
              <a:tr h="392184">
                <a:tc>
                  <a:txBody>
                    <a:bodyPr/>
                    <a:lstStyle/>
                    <a:p>
                      <a:pPr algn="ctr">
                        <a:lnSpc>
                          <a:spcPts val="1500"/>
                        </a:lnSpc>
                        <a:spcAft>
                          <a:spcPts val="0"/>
                        </a:spcAft>
                      </a:pPr>
                      <a:r>
                        <a:rPr lang="en-US" altLang="zh-CN" sz="1800" b="1" kern="100" dirty="0">
                          <a:solidFill>
                            <a:schemeClr val="lt1"/>
                          </a:solidFill>
                          <a:effectLst/>
                          <a:latin typeface="+mn-lt"/>
                          <a:ea typeface="+mn-ea"/>
                          <a:cs typeface="+mn-cs"/>
                        </a:rPr>
                        <a:t>Price</a:t>
                      </a:r>
                      <a:endParaRPr lang="zh-CN" sz="1800" b="1" kern="100" dirty="0">
                        <a:solidFill>
                          <a:schemeClr val="lt1"/>
                        </a:solidFill>
                        <a:effectLst/>
                        <a:latin typeface="+mn-lt"/>
                        <a:ea typeface="+mn-ea"/>
                        <a:cs typeface="+mn-cs"/>
                      </a:endParaRPr>
                    </a:p>
                  </a:txBody>
                  <a:tcPr marL="28575" marR="28575" marT="95250" marB="95250" anchor="ctr">
                    <a:solidFill>
                      <a:srgbClr val="00B0F0"/>
                    </a:solidFill>
                  </a:tcPr>
                </a:tc>
                <a:tc>
                  <a:txBody>
                    <a:bodyPr/>
                    <a:lstStyle/>
                    <a:p>
                      <a:pPr algn="just">
                        <a:spcAft>
                          <a:spcPts val="0"/>
                        </a:spcAft>
                      </a:pPr>
                      <a:r>
                        <a:rPr lang="en-US" sz="1400" b="1" kern="100" dirty="0" err="1">
                          <a:solidFill>
                            <a:schemeClr val="bg1"/>
                          </a:solidFill>
                          <a:effectLst/>
                        </a:rPr>
                        <a:t>Optane</a:t>
                      </a:r>
                      <a:r>
                        <a:rPr lang="en-US" sz="1400" b="1" kern="100" dirty="0">
                          <a:solidFill>
                            <a:schemeClr val="bg1"/>
                          </a:solidFill>
                          <a:effectLst/>
                        </a:rPr>
                        <a:t> DIMM</a:t>
                      </a:r>
                      <a:endParaRPr lang="zh-CN" sz="1400" b="1"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solidFill>
                      <a:srgbClr val="00B0F0"/>
                    </a:solidFill>
                  </a:tcPr>
                </a:tc>
                <a:tc>
                  <a:txBody>
                    <a:bodyPr/>
                    <a:lstStyle/>
                    <a:p>
                      <a:pPr algn="just">
                        <a:spcAft>
                          <a:spcPts val="0"/>
                        </a:spcAft>
                      </a:pPr>
                      <a:r>
                        <a:rPr lang="en-US" sz="1400" b="1" kern="100" dirty="0">
                          <a:solidFill>
                            <a:schemeClr val="bg1"/>
                          </a:solidFill>
                          <a:effectLst/>
                        </a:rPr>
                        <a:t>DRAM</a:t>
                      </a:r>
                      <a:endParaRPr lang="zh-CN" sz="1400" b="1"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solidFill>
                      <a:srgbClr val="00B0F0"/>
                    </a:solidFill>
                  </a:tcPr>
                </a:tc>
                <a:extLst>
                  <a:ext uri="{0D108BD9-81ED-4DB2-BD59-A6C34878D82A}">
                    <a16:rowId xmlns:a16="http://schemas.microsoft.com/office/drawing/2014/main" val="10006"/>
                  </a:ext>
                </a:extLst>
              </a:tr>
              <a:tr h="440443">
                <a:tc>
                  <a:txBody>
                    <a:bodyPr/>
                    <a:lstStyle/>
                    <a:p>
                      <a:pPr algn="ctr">
                        <a:lnSpc>
                          <a:spcPts val="1500"/>
                        </a:lnSpc>
                        <a:spcAft>
                          <a:spcPts val="0"/>
                        </a:spcAft>
                      </a:pP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128GB DIMM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ctr">
                        <a:spcAft>
                          <a:spcPts val="0"/>
                        </a:spcAft>
                      </a:pPr>
                      <a:r>
                        <a:rPr lang="en-US" alt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4.5 </a:t>
                      </a:r>
                      <a:r>
                        <a:rPr lang="en-US" altLang="zh-CN" sz="1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GB</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tc>
                  <a:txBody>
                    <a:bodyPr/>
                    <a:lstStyle/>
                    <a:p>
                      <a:pPr algn="ctr">
                        <a:spcAft>
                          <a:spcPts val="0"/>
                        </a:spcAft>
                      </a:pPr>
                      <a:r>
                        <a:rPr lang="en-US" alt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35 </a:t>
                      </a:r>
                      <a:r>
                        <a:rPr lang="en-US" altLang="zh-CN" sz="1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GB</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28575" marR="28575" marT="95250" marB="95250" anchor="ctr"/>
                </a:tc>
                <a:extLst>
                  <a:ext uri="{0D108BD9-81ED-4DB2-BD59-A6C34878D82A}">
                    <a16:rowId xmlns:a16="http://schemas.microsoft.com/office/drawing/2014/main" val="10007"/>
                  </a:ext>
                </a:extLst>
              </a:tr>
            </a:tbl>
          </a:graphicData>
        </a:graphic>
      </p:graphicFrame>
      <p:pic>
        <p:nvPicPr>
          <p:cNvPr id="20" name="图片 4"/>
          <p:cNvPicPr>
            <a:picLocks noChangeAspect="1"/>
          </p:cNvPicPr>
          <p:nvPr/>
        </p:nvPicPr>
        <p:blipFill>
          <a:blip r:embed="rId3" cstate="print"/>
          <a:srcRect/>
          <a:stretch>
            <a:fillRect/>
          </a:stretch>
        </p:blipFill>
        <p:spPr bwMode="auto">
          <a:xfrm>
            <a:off x="1567426" y="1052836"/>
            <a:ext cx="4214810" cy="2431565"/>
          </a:xfrm>
          <a:prstGeom prst="rect">
            <a:avLst/>
          </a:prstGeom>
          <a:noFill/>
          <a:ln w="9525">
            <a:noFill/>
            <a:miter lim="800000"/>
            <a:headEnd/>
            <a:tailEnd/>
          </a:ln>
        </p:spPr>
      </p:pic>
      <p:pic>
        <p:nvPicPr>
          <p:cNvPr id="21" name="图片 3" descr="屏幕快照 2017-03-18 下午10.55.37.png"/>
          <p:cNvPicPr>
            <a:picLocks noChangeAspect="1"/>
          </p:cNvPicPr>
          <p:nvPr/>
        </p:nvPicPr>
        <p:blipFill>
          <a:blip r:embed="rId4" cstate="print"/>
          <a:srcRect l="3906" r="14062"/>
          <a:stretch>
            <a:fillRect/>
          </a:stretch>
        </p:blipFill>
        <p:spPr bwMode="auto">
          <a:xfrm>
            <a:off x="1567426" y="1027794"/>
            <a:ext cx="4214810" cy="2461002"/>
          </a:xfrm>
          <a:prstGeom prst="rect">
            <a:avLst/>
          </a:prstGeom>
          <a:noFill/>
          <a:ln w="9525">
            <a:noFill/>
            <a:miter lim="800000"/>
            <a:headEnd/>
            <a:tailEnd/>
          </a:ln>
        </p:spPr>
      </p:pic>
      <p:pic>
        <p:nvPicPr>
          <p:cNvPr id="22" name="图片 5"/>
          <p:cNvPicPr>
            <a:picLocks noChangeAspect="1"/>
          </p:cNvPicPr>
          <p:nvPr/>
        </p:nvPicPr>
        <p:blipFill>
          <a:blip r:embed="rId5"/>
          <a:srcRect/>
          <a:stretch>
            <a:fillRect/>
          </a:stretch>
        </p:blipFill>
        <p:spPr bwMode="auto">
          <a:xfrm>
            <a:off x="6096001" y="1080501"/>
            <a:ext cx="4478633" cy="4770255"/>
          </a:xfrm>
          <a:prstGeom prst="rect">
            <a:avLst/>
          </a:prstGeom>
          <a:noFill/>
          <a:ln w="9525">
            <a:noFill/>
            <a:miter lim="800000"/>
            <a:headEnd/>
            <a:tailEnd/>
          </a:ln>
        </p:spPr>
      </p:pic>
      <p:sp>
        <p:nvSpPr>
          <p:cNvPr id="2" name="文本框 1"/>
          <p:cNvSpPr txBox="1"/>
          <p:nvPr/>
        </p:nvSpPr>
        <p:spPr>
          <a:xfrm>
            <a:off x="6096000" y="6176352"/>
            <a:ext cx="4583306" cy="369332"/>
          </a:xfrm>
          <a:prstGeom prst="rect">
            <a:avLst/>
          </a:prstGeom>
          <a:noFill/>
        </p:spPr>
        <p:txBody>
          <a:bodyPr wrap="none" rtlCol="0">
            <a:spAutoFit/>
          </a:bodyPr>
          <a:lstStyle/>
          <a:p>
            <a:r>
              <a:rPr lang="en-US" altLang="zh-CN" dirty="0"/>
              <a:t>NVM</a:t>
            </a:r>
            <a:r>
              <a:rPr lang="zh-CN" altLang="en-US" dirty="0"/>
              <a:t>可显著增加主存容量，单条可以达</a:t>
            </a:r>
            <a:r>
              <a:rPr lang="en-US" altLang="zh-CN" dirty="0"/>
              <a:t>1TB</a:t>
            </a:r>
            <a:endParaRPr lang="zh-CN" altLang="en-US" dirty="0"/>
          </a:p>
        </p:txBody>
      </p:sp>
      <p:sp>
        <p:nvSpPr>
          <p:cNvPr id="13" name="Title 1">
            <a:extLst>
              <a:ext uri="{FF2B5EF4-FFF2-40B4-BE49-F238E27FC236}">
                <a16:creationId xmlns:a16="http://schemas.microsoft.com/office/drawing/2014/main" id="{A3077E12-0EBC-480B-8046-0F892E68E92A}"/>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132381277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txBox="1">
            <a:spLocks noGrp="1" noChangeArrowheads="1"/>
          </p:cNvSpPr>
          <p:nvPr/>
        </p:nvSpPr>
        <p:spPr bwMode="auto">
          <a:xfrm>
            <a:off x="8411391" y="4356063"/>
            <a:ext cx="2133600" cy="457200"/>
          </a:xfrm>
          <a:prstGeom prst="rect">
            <a:avLst/>
          </a:prstGeom>
          <a:noFill/>
          <a:ln w="9525">
            <a:noFill/>
            <a:miter lim="800000"/>
            <a:headEnd/>
            <a:tailEnd/>
          </a:ln>
        </p:spPr>
        <p:txBody>
          <a:bodyPr anchor="b"/>
          <a:lstStyle/>
          <a:p>
            <a:pPr algn="r" eaLnBrk="1" hangingPunct="1"/>
            <a:fld id="{CECC23F8-6FD7-4B8D-8781-28DC613F0C25}" type="slidenum">
              <a:rPr lang="zh-TW" altLang="en-US" sz="1200">
                <a:latin typeface="宋体" pitchFamily="2" charset="-122"/>
                <a:ea typeface="宋体" pitchFamily="2" charset="-122"/>
              </a:rPr>
              <a:pPr algn="r" eaLnBrk="1" hangingPunct="1"/>
              <a:t>76</a:t>
            </a:fld>
            <a:endParaRPr lang="en-US" altLang="zh-CN" sz="1200">
              <a:latin typeface="宋体" pitchFamily="2" charset="-122"/>
              <a:ea typeface="宋体" pitchFamily="2" charset="-122"/>
            </a:endParaRPr>
          </a:p>
        </p:txBody>
      </p:sp>
      <p:grpSp>
        <p:nvGrpSpPr>
          <p:cNvPr id="2" name="组合 2"/>
          <p:cNvGrpSpPr>
            <a:grpSpLocks/>
          </p:cNvGrpSpPr>
          <p:nvPr/>
        </p:nvGrpSpPr>
        <p:grpSpPr bwMode="auto">
          <a:xfrm>
            <a:off x="3070303" y="2613630"/>
            <a:ext cx="6073338" cy="1998865"/>
            <a:chOff x="888322" y="3104745"/>
            <a:chExt cx="6799363" cy="2402696"/>
          </a:xfrm>
        </p:grpSpPr>
        <p:grpSp>
          <p:nvGrpSpPr>
            <p:cNvPr id="3" name="Group 33"/>
            <p:cNvGrpSpPr>
              <a:grpSpLocks/>
            </p:cNvGrpSpPr>
            <p:nvPr/>
          </p:nvGrpSpPr>
          <p:grpSpPr bwMode="auto">
            <a:xfrm>
              <a:off x="888322" y="3219530"/>
              <a:ext cx="6799363" cy="2287911"/>
              <a:chOff x="385" y="1594"/>
              <a:chExt cx="4786" cy="1646"/>
            </a:xfrm>
          </p:grpSpPr>
          <p:sp>
            <p:nvSpPr>
              <p:cNvPr id="18451" name="AutoShape 4"/>
              <p:cNvSpPr>
                <a:spLocks noChangeArrowheads="1"/>
              </p:cNvSpPr>
              <p:nvPr/>
            </p:nvSpPr>
            <p:spPr bwMode="gray">
              <a:xfrm rot="1698272">
                <a:off x="3176" y="2676"/>
                <a:ext cx="515" cy="176"/>
              </a:xfrm>
              <a:prstGeom prst="rightArrow">
                <a:avLst>
                  <a:gd name="adj1" fmla="val 35167"/>
                  <a:gd name="adj2" fmla="val 111031"/>
                </a:avLst>
              </a:prstGeom>
              <a:solidFill>
                <a:srgbClr val="FFC000">
                  <a:alpha val="89803"/>
                </a:srgbClr>
              </a:solidFill>
              <a:ln w="9525">
                <a:noFill/>
                <a:miter lim="800000"/>
                <a:headEnd/>
                <a:tailEnd/>
              </a:ln>
            </p:spPr>
            <p:txBody>
              <a:bodyPr wrap="none" anchor="ctr"/>
              <a:lstStyle/>
              <a:p>
                <a:endParaRPr lang="zh-CN" altLang="en-US"/>
              </a:p>
            </p:txBody>
          </p:sp>
          <p:sp>
            <p:nvSpPr>
              <p:cNvPr id="18452" name="AutoShape 6"/>
              <p:cNvSpPr>
                <a:spLocks noChangeArrowheads="1"/>
              </p:cNvSpPr>
              <p:nvPr/>
            </p:nvSpPr>
            <p:spPr bwMode="gray">
              <a:xfrm rot="9134350">
                <a:off x="1854" y="2723"/>
                <a:ext cx="544" cy="181"/>
              </a:xfrm>
              <a:prstGeom prst="rightArrow">
                <a:avLst>
                  <a:gd name="adj1" fmla="val 35167"/>
                  <a:gd name="adj2" fmla="val 111024"/>
                </a:avLst>
              </a:prstGeom>
              <a:solidFill>
                <a:srgbClr val="FFC000">
                  <a:alpha val="89803"/>
                </a:srgbClr>
              </a:solidFill>
              <a:ln w="9525">
                <a:noFill/>
                <a:miter lim="800000"/>
                <a:headEnd/>
                <a:tailEnd/>
              </a:ln>
            </p:spPr>
            <p:txBody>
              <a:bodyPr wrap="none" anchor="ctr"/>
              <a:lstStyle/>
              <a:p>
                <a:endParaRPr lang="zh-CN" altLang="en-US"/>
              </a:p>
            </p:txBody>
          </p:sp>
          <p:sp>
            <p:nvSpPr>
              <p:cNvPr id="18453" name="AutoShape 7"/>
              <p:cNvSpPr>
                <a:spLocks noChangeArrowheads="1"/>
              </p:cNvSpPr>
              <p:nvPr/>
            </p:nvSpPr>
            <p:spPr bwMode="gray">
              <a:xfrm rot="20418009">
                <a:off x="3190" y="1835"/>
                <a:ext cx="498" cy="181"/>
              </a:xfrm>
              <a:prstGeom prst="rightArrow">
                <a:avLst>
                  <a:gd name="adj1" fmla="val 35167"/>
                  <a:gd name="adj2" fmla="val 111023"/>
                </a:avLst>
              </a:prstGeom>
              <a:solidFill>
                <a:srgbClr val="FFC000">
                  <a:alpha val="89803"/>
                </a:srgbClr>
              </a:solidFill>
              <a:ln w="9525">
                <a:noFill/>
                <a:miter lim="800000"/>
                <a:headEnd/>
                <a:tailEnd/>
              </a:ln>
            </p:spPr>
            <p:txBody>
              <a:bodyPr wrap="none" anchor="ctr"/>
              <a:lstStyle/>
              <a:p>
                <a:endParaRPr lang="zh-CN" altLang="en-US"/>
              </a:p>
            </p:txBody>
          </p:sp>
          <p:sp>
            <p:nvSpPr>
              <p:cNvPr id="18454" name="AutoShape 8"/>
              <p:cNvSpPr>
                <a:spLocks noChangeArrowheads="1"/>
              </p:cNvSpPr>
              <p:nvPr/>
            </p:nvSpPr>
            <p:spPr bwMode="gray">
              <a:xfrm rot="12022655">
                <a:off x="1844" y="1853"/>
                <a:ext cx="544" cy="181"/>
              </a:xfrm>
              <a:prstGeom prst="rightArrow">
                <a:avLst>
                  <a:gd name="adj1" fmla="val 35167"/>
                  <a:gd name="adj2" fmla="val 121042"/>
                </a:avLst>
              </a:prstGeom>
              <a:solidFill>
                <a:srgbClr val="FFC000">
                  <a:alpha val="89803"/>
                </a:srgbClr>
              </a:solidFill>
              <a:ln w="9525">
                <a:noFill/>
                <a:miter lim="800000"/>
                <a:headEnd/>
                <a:tailEnd/>
              </a:ln>
            </p:spPr>
            <p:txBody>
              <a:bodyPr wrap="none" anchor="ctr"/>
              <a:lstStyle/>
              <a:p>
                <a:endParaRPr lang="zh-CN" altLang="en-US"/>
              </a:p>
            </p:txBody>
          </p:sp>
          <p:sp>
            <p:nvSpPr>
              <p:cNvPr id="18455" name="Oval 9"/>
              <p:cNvSpPr>
                <a:spLocks noChangeArrowheads="1"/>
              </p:cNvSpPr>
              <p:nvPr/>
            </p:nvSpPr>
            <p:spPr bwMode="auto">
              <a:xfrm>
                <a:off x="1462" y="2123"/>
                <a:ext cx="2570" cy="449"/>
              </a:xfrm>
              <a:prstGeom prst="ellipse">
                <a:avLst/>
              </a:prstGeom>
              <a:noFill/>
              <a:ln w="38100">
                <a:solidFill>
                  <a:schemeClr val="tx2"/>
                </a:solidFill>
                <a:round/>
                <a:headEnd/>
                <a:tailEnd/>
              </a:ln>
            </p:spPr>
            <p:txBody>
              <a:bodyPr anchor="ctr">
                <a:spAutoFit/>
              </a:bodyPr>
              <a:lstStyle/>
              <a:p>
                <a:endParaRPr lang="zh-CN" altLang="en-US"/>
              </a:p>
            </p:txBody>
          </p:sp>
          <p:sp>
            <p:nvSpPr>
              <p:cNvPr id="18456" name="Text Box 10"/>
              <p:cNvSpPr txBox="1">
                <a:spLocks noChangeArrowheads="1"/>
              </p:cNvSpPr>
              <p:nvPr/>
            </p:nvSpPr>
            <p:spPr bwMode="auto">
              <a:xfrm>
                <a:off x="3981" y="1703"/>
                <a:ext cx="1190" cy="399"/>
              </a:xfrm>
              <a:prstGeom prst="rect">
                <a:avLst/>
              </a:prstGeom>
              <a:noFill/>
              <a:ln w="9525">
                <a:noFill/>
                <a:miter lim="800000"/>
                <a:headEnd/>
                <a:tailEnd/>
              </a:ln>
            </p:spPr>
            <p:txBody>
              <a:bodyPr>
                <a:spAutoFit/>
              </a:bodyPr>
              <a:lstStyle/>
              <a:p>
                <a:r>
                  <a:rPr lang="zh-CN" altLang="en-US" sz="2400" b="1" dirty="0">
                    <a:latin typeface="黑体" pitchFamily="49" charset="-122"/>
                    <a:ea typeface="黑体" pitchFamily="49" charset="-122"/>
                  </a:rPr>
                  <a:t>操作系统</a:t>
                </a:r>
                <a:endParaRPr lang="en-US" altLang="zh-CN" sz="2400" b="1" dirty="0">
                  <a:latin typeface="黑体" pitchFamily="49" charset="-122"/>
                  <a:ea typeface="黑体" pitchFamily="49" charset="-122"/>
                </a:endParaRPr>
              </a:p>
            </p:txBody>
          </p:sp>
          <p:sp>
            <p:nvSpPr>
              <p:cNvPr id="18457" name="Text Box 11"/>
              <p:cNvSpPr txBox="1">
                <a:spLocks noChangeArrowheads="1"/>
              </p:cNvSpPr>
              <p:nvPr/>
            </p:nvSpPr>
            <p:spPr bwMode="auto">
              <a:xfrm>
                <a:off x="441" y="2841"/>
                <a:ext cx="146" cy="399"/>
              </a:xfrm>
              <a:prstGeom prst="rect">
                <a:avLst/>
              </a:prstGeom>
              <a:noFill/>
              <a:ln w="9525">
                <a:noFill/>
                <a:miter lim="800000"/>
                <a:headEnd/>
                <a:tailEnd/>
              </a:ln>
            </p:spPr>
            <p:txBody>
              <a:bodyPr wrap="none">
                <a:spAutoFit/>
              </a:bodyPr>
              <a:lstStyle/>
              <a:p>
                <a:endParaRPr lang="en-US" altLang="zh-CN" sz="2400" b="1" dirty="0">
                  <a:latin typeface="黑体" pitchFamily="49" charset="-122"/>
                  <a:ea typeface="黑体" pitchFamily="49" charset="-122"/>
                </a:endParaRPr>
              </a:p>
            </p:txBody>
          </p:sp>
          <p:sp>
            <p:nvSpPr>
              <p:cNvPr id="18458" name="Text Box 12"/>
              <p:cNvSpPr txBox="1">
                <a:spLocks noChangeArrowheads="1"/>
              </p:cNvSpPr>
              <p:nvPr/>
            </p:nvSpPr>
            <p:spPr bwMode="auto">
              <a:xfrm>
                <a:off x="3999" y="2826"/>
                <a:ext cx="1121" cy="398"/>
              </a:xfrm>
              <a:prstGeom prst="rect">
                <a:avLst/>
              </a:prstGeom>
              <a:noFill/>
              <a:ln w="9525">
                <a:noFill/>
                <a:miter lim="800000"/>
                <a:headEnd/>
                <a:tailEnd/>
              </a:ln>
            </p:spPr>
            <p:txBody>
              <a:bodyPr wrap="none">
                <a:spAutoFit/>
              </a:bodyPr>
              <a:lstStyle/>
              <a:p>
                <a:r>
                  <a:rPr lang="zh-CN" altLang="en-US" sz="2400" b="1" dirty="0">
                    <a:latin typeface="黑体" pitchFamily="49" charset="-122"/>
                    <a:ea typeface="黑体" pitchFamily="49" charset="-122"/>
                  </a:rPr>
                  <a:t>数据管理</a:t>
                </a:r>
                <a:endParaRPr lang="en-US" altLang="zh-CN" sz="1400" b="1" dirty="0">
                  <a:latin typeface="黑体" pitchFamily="49" charset="-122"/>
                  <a:ea typeface="黑体" pitchFamily="49" charset="-122"/>
                </a:endParaRPr>
              </a:p>
            </p:txBody>
          </p:sp>
          <p:sp>
            <p:nvSpPr>
              <p:cNvPr id="18460" name="Text Box 14"/>
              <p:cNvSpPr txBox="1">
                <a:spLocks noChangeArrowheads="1"/>
              </p:cNvSpPr>
              <p:nvPr/>
            </p:nvSpPr>
            <p:spPr bwMode="auto">
              <a:xfrm>
                <a:off x="385" y="1594"/>
                <a:ext cx="1121" cy="399"/>
              </a:xfrm>
              <a:prstGeom prst="rect">
                <a:avLst/>
              </a:prstGeom>
              <a:noFill/>
              <a:ln w="9525">
                <a:noFill/>
                <a:miter lim="800000"/>
                <a:headEnd/>
                <a:tailEnd/>
              </a:ln>
            </p:spPr>
            <p:txBody>
              <a:bodyPr wrap="none">
                <a:spAutoFit/>
              </a:bodyPr>
              <a:lstStyle/>
              <a:p>
                <a:r>
                  <a:rPr lang="zh-CN" altLang="en-US" sz="2400" b="1" dirty="0">
                    <a:latin typeface="黑体" pitchFamily="49" charset="-122"/>
                    <a:ea typeface="黑体" pitchFamily="49" charset="-122"/>
                  </a:rPr>
                  <a:t>体系结构</a:t>
                </a:r>
                <a:endParaRPr lang="en-US" altLang="zh-CN" sz="2400" b="1" dirty="0">
                  <a:latin typeface="黑体" pitchFamily="49" charset="-122"/>
                  <a:ea typeface="黑体" pitchFamily="49" charset="-122"/>
                </a:endParaRPr>
              </a:p>
            </p:txBody>
          </p:sp>
          <p:sp>
            <p:nvSpPr>
              <p:cNvPr id="27" name="Oval 22"/>
              <p:cNvSpPr>
                <a:spLocks noChangeArrowheads="1"/>
              </p:cNvSpPr>
              <p:nvPr/>
            </p:nvSpPr>
            <p:spPr bwMode="gray">
              <a:xfrm>
                <a:off x="2233" y="2123"/>
                <a:ext cx="205" cy="449"/>
              </a:xfrm>
              <a:prstGeom prst="ellipse">
                <a:avLst/>
              </a:prstGeom>
              <a:gradFill rotWithShape="1">
                <a:gsLst>
                  <a:gs pos="0">
                    <a:srgbClr val="FFFFFF"/>
                  </a:gs>
                  <a:gs pos="50000">
                    <a:schemeClr val="hlink"/>
                  </a:gs>
                  <a:gs pos="100000">
                    <a:srgbClr val="FFFFFF"/>
                  </a:gs>
                </a:gsLst>
                <a:lin ang="2700000" scaled="1"/>
              </a:gradFill>
              <a:ln w="38100">
                <a:noFill/>
                <a:round/>
                <a:headEnd/>
                <a:tailEnd/>
              </a:ln>
              <a:effectLst/>
            </p:spPr>
            <p:txBody>
              <a:bodyPr wrap="none" anchor="ctr">
                <a:spAutoFit/>
              </a:bodyPr>
              <a:lstStyle/>
              <a:p>
                <a:pPr>
                  <a:defRPr/>
                </a:pPr>
                <a:endParaRPr lang="zh-CN" altLang="en-US">
                  <a:latin typeface="Arial" charset="0"/>
                </a:endParaRPr>
              </a:p>
            </p:txBody>
          </p:sp>
          <p:sp>
            <p:nvSpPr>
              <p:cNvPr id="18463" name="Oval 23"/>
              <p:cNvSpPr>
                <a:spLocks noChangeArrowheads="1"/>
              </p:cNvSpPr>
              <p:nvPr/>
            </p:nvSpPr>
            <p:spPr bwMode="gray">
              <a:xfrm>
                <a:off x="2236" y="2123"/>
                <a:ext cx="205" cy="449"/>
              </a:xfrm>
              <a:prstGeom prst="ellipse">
                <a:avLst/>
              </a:prstGeom>
              <a:gradFill rotWithShape="1">
                <a:gsLst>
                  <a:gs pos="0">
                    <a:schemeClr val="hlink">
                      <a:alpha val="32001"/>
                    </a:schemeClr>
                  </a:gs>
                  <a:gs pos="100000">
                    <a:srgbClr val="000000">
                      <a:alpha val="89998"/>
                    </a:srgbClr>
                  </a:gs>
                </a:gsLst>
                <a:lin ang="2700000" scaled="1"/>
              </a:gradFill>
              <a:ln w="9525">
                <a:noFill/>
                <a:round/>
                <a:headEnd/>
                <a:tailEnd/>
              </a:ln>
            </p:spPr>
            <p:txBody>
              <a:bodyPr wrap="none" anchor="ctr">
                <a:spAutoFit/>
              </a:bodyPr>
              <a:lstStyle/>
              <a:p>
                <a:endParaRPr lang="zh-CN" altLang="en-US"/>
              </a:p>
            </p:txBody>
          </p:sp>
          <p:sp>
            <p:nvSpPr>
              <p:cNvPr id="29" name="Oval 24"/>
              <p:cNvSpPr>
                <a:spLocks noChangeArrowheads="1"/>
              </p:cNvSpPr>
              <p:nvPr/>
            </p:nvSpPr>
            <p:spPr bwMode="gray">
              <a:xfrm>
                <a:off x="2303" y="2123"/>
                <a:ext cx="933" cy="449"/>
              </a:xfrm>
              <a:prstGeom prst="ellipse">
                <a:avLst/>
              </a:prstGeom>
              <a:gradFill rotWithShape="1">
                <a:gsLst>
                  <a:gs pos="0">
                    <a:srgbClr val="373753"/>
                  </a:gs>
                  <a:gs pos="50000">
                    <a:schemeClr val="hlink"/>
                  </a:gs>
                  <a:gs pos="100000">
                    <a:srgbClr val="373753"/>
                  </a:gs>
                </a:gsLst>
                <a:lin ang="18900000" scaled="1"/>
              </a:gradFill>
              <a:ln w="38100">
                <a:noFill/>
                <a:round/>
                <a:headEnd/>
                <a:tailEnd/>
              </a:ln>
              <a:effectLst/>
            </p:spPr>
            <p:txBody>
              <a:bodyPr anchor="ctr">
                <a:spAutoFit/>
              </a:bodyPr>
              <a:lstStyle/>
              <a:p>
                <a:pPr>
                  <a:defRPr/>
                </a:pPr>
                <a:endParaRPr lang="zh-CN" altLang="en-US">
                  <a:latin typeface="Arial" charset="0"/>
                </a:endParaRPr>
              </a:p>
            </p:txBody>
          </p:sp>
          <p:sp>
            <p:nvSpPr>
              <p:cNvPr id="18465" name="Oval 25"/>
              <p:cNvSpPr>
                <a:spLocks noChangeArrowheads="1"/>
              </p:cNvSpPr>
              <p:nvPr/>
            </p:nvSpPr>
            <p:spPr bwMode="gray">
              <a:xfrm>
                <a:off x="2302" y="2125"/>
                <a:ext cx="932" cy="449"/>
              </a:xfrm>
              <a:prstGeom prst="ellipse">
                <a:avLst/>
              </a:prstGeom>
              <a:gradFill rotWithShape="1">
                <a:gsLst>
                  <a:gs pos="0">
                    <a:srgbClr val="414161"/>
                  </a:gs>
                  <a:gs pos="100000">
                    <a:schemeClr val="hlink">
                      <a:alpha val="0"/>
                    </a:schemeClr>
                  </a:gs>
                </a:gsLst>
                <a:lin ang="2700000" scaled="1"/>
              </a:gradFill>
              <a:ln w="9525">
                <a:noFill/>
                <a:round/>
                <a:headEnd/>
                <a:tailEnd/>
              </a:ln>
            </p:spPr>
            <p:txBody>
              <a:bodyPr anchor="ctr">
                <a:spAutoFit/>
              </a:bodyPr>
              <a:lstStyle/>
              <a:p>
                <a:endParaRPr lang="zh-CN" altLang="en-US"/>
              </a:p>
            </p:txBody>
          </p:sp>
          <p:sp>
            <p:nvSpPr>
              <p:cNvPr id="18466" name="Oval 26"/>
              <p:cNvSpPr>
                <a:spLocks noChangeArrowheads="1"/>
              </p:cNvSpPr>
              <p:nvPr/>
            </p:nvSpPr>
            <p:spPr bwMode="gray">
              <a:xfrm>
                <a:off x="2350" y="2124"/>
                <a:ext cx="838" cy="449"/>
              </a:xfrm>
              <a:prstGeom prst="ellipse">
                <a:avLst/>
              </a:prstGeom>
              <a:solidFill>
                <a:srgbClr val="333333"/>
              </a:solidFill>
              <a:ln w="9525">
                <a:noFill/>
                <a:round/>
                <a:headEnd/>
                <a:tailEnd/>
              </a:ln>
            </p:spPr>
            <p:txBody>
              <a:bodyPr anchor="ctr">
                <a:spAutoFit/>
              </a:bodyPr>
              <a:lstStyle/>
              <a:p>
                <a:endParaRPr lang="zh-CN" altLang="en-US"/>
              </a:p>
            </p:txBody>
          </p:sp>
          <p:grpSp>
            <p:nvGrpSpPr>
              <p:cNvPr id="4" name="Group 27"/>
              <p:cNvGrpSpPr>
                <a:grpSpLocks/>
              </p:cNvGrpSpPr>
              <p:nvPr/>
            </p:nvGrpSpPr>
            <p:grpSpPr bwMode="auto">
              <a:xfrm>
                <a:off x="2363" y="1945"/>
                <a:ext cx="813" cy="805"/>
                <a:chOff x="4166" y="1706"/>
                <a:chExt cx="1252" cy="1252"/>
              </a:xfrm>
            </p:grpSpPr>
            <p:sp>
              <p:nvSpPr>
                <p:cNvPr id="18469" name="Oval 28"/>
                <p:cNvSpPr>
                  <a:spLocks noChangeArrowheads="1"/>
                </p:cNvSpPr>
                <p:nvPr/>
              </p:nvSpPr>
              <p:spPr bwMode="gray">
                <a:xfrm>
                  <a:off x="4166" y="1707"/>
                  <a:ext cx="1252" cy="1251"/>
                </a:xfrm>
                <a:prstGeom prst="ellipse">
                  <a:avLst/>
                </a:prstGeom>
                <a:gradFill rotWithShape="1">
                  <a:gsLst>
                    <a:gs pos="0">
                      <a:srgbClr val="636869"/>
                    </a:gs>
                    <a:gs pos="100000">
                      <a:srgbClr val="D6E1E2"/>
                    </a:gs>
                  </a:gsLst>
                  <a:lin ang="5400000" scaled="1"/>
                </a:gradFill>
                <a:ln w="9525">
                  <a:noFill/>
                  <a:round/>
                  <a:headEnd/>
                  <a:tailEnd/>
                </a:ln>
              </p:spPr>
              <p:txBody>
                <a:bodyPr vert="eaVert" wrap="none" anchor="ctr"/>
                <a:lstStyle/>
                <a:p>
                  <a:endParaRPr lang="zh-CN" altLang="en-US"/>
                </a:p>
              </p:txBody>
            </p:sp>
            <p:sp>
              <p:nvSpPr>
                <p:cNvPr id="18470" name="Oval 29"/>
                <p:cNvSpPr>
                  <a:spLocks noChangeArrowheads="1"/>
                </p:cNvSpPr>
                <p:nvPr/>
              </p:nvSpPr>
              <p:spPr bwMode="gray">
                <a:xfrm>
                  <a:off x="4181" y="1713"/>
                  <a:ext cx="1223" cy="1221"/>
                </a:xfrm>
                <a:prstGeom prst="ellipse">
                  <a:avLst/>
                </a:prstGeom>
                <a:gradFill rotWithShape="1">
                  <a:gsLst>
                    <a:gs pos="0">
                      <a:srgbClr val="D6E1E2">
                        <a:alpha val="0"/>
                      </a:srgbClr>
                    </a:gs>
                    <a:gs pos="100000">
                      <a:srgbClr val="F1F5F5"/>
                    </a:gs>
                  </a:gsLst>
                  <a:lin ang="5400000" scaled="1"/>
                </a:gradFill>
                <a:ln w="9525">
                  <a:noFill/>
                  <a:round/>
                  <a:headEnd/>
                  <a:tailEnd/>
                </a:ln>
              </p:spPr>
              <p:txBody>
                <a:bodyPr vert="eaVert" wrap="none" anchor="ctr"/>
                <a:lstStyle/>
                <a:p>
                  <a:endParaRPr lang="zh-CN" altLang="en-US"/>
                </a:p>
              </p:txBody>
            </p:sp>
            <p:sp>
              <p:nvSpPr>
                <p:cNvPr id="18471" name="Oval 30"/>
                <p:cNvSpPr>
                  <a:spLocks noChangeArrowheads="1"/>
                </p:cNvSpPr>
                <p:nvPr/>
              </p:nvSpPr>
              <p:spPr bwMode="gray">
                <a:xfrm>
                  <a:off x="4195" y="1726"/>
                  <a:ext cx="1162" cy="1140"/>
                </a:xfrm>
                <a:prstGeom prst="ellipse">
                  <a:avLst/>
                </a:prstGeom>
                <a:gradFill rotWithShape="1">
                  <a:gsLst>
                    <a:gs pos="0">
                      <a:srgbClr val="AAB2B3"/>
                    </a:gs>
                    <a:gs pos="100000">
                      <a:srgbClr val="D6E1E2">
                        <a:alpha val="48000"/>
                      </a:srgbClr>
                    </a:gs>
                  </a:gsLst>
                  <a:lin ang="5400000" scaled="1"/>
                </a:gradFill>
                <a:ln w="9525">
                  <a:noFill/>
                  <a:round/>
                  <a:headEnd/>
                  <a:tailEnd/>
                </a:ln>
              </p:spPr>
              <p:txBody>
                <a:bodyPr vert="eaVert" wrap="none" anchor="ctr"/>
                <a:lstStyle/>
                <a:p>
                  <a:endParaRPr lang="zh-CN" altLang="en-US"/>
                </a:p>
              </p:txBody>
            </p:sp>
            <p:sp>
              <p:nvSpPr>
                <p:cNvPr id="18472" name="Oval 31"/>
                <p:cNvSpPr>
                  <a:spLocks noChangeArrowheads="1"/>
                </p:cNvSpPr>
                <p:nvPr/>
              </p:nvSpPr>
              <p:spPr bwMode="gray">
                <a:xfrm>
                  <a:off x="4262" y="1758"/>
                  <a:ext cx="1035" cy="925"/>
                </a:xfrm>
                <a:prstGeom prst="ellipse">
                  <a:avLst/>
                </a:prstGeom>
                <a:gradFill rotWithShape="1">
                  <a:gsLst>
                    <a:gs pos="0">
                      <a:srgbClr val="FFFFFF"/>
                    </a:gs>
                    <a:gs pos="100000">
                      <a:srgbClr val="D6E1E2">
                        <a:alpha val="37999"/>
                      </a:srgbClr>
                    </a:gs>
                  </a:gsLst>
                  <a:lin ang="5400000" scaled="1"/>
                </a:gradFill>
                <a:ln w="9525">
                  <a:noFill/>
                  <a:round/>
                  <a:headEnd/>
                  <a:tailEnd/>
                </a:ln>
              </p:spPr>
              <p:txBody>
                <a:bodyPr vert="eaVert" wrap="none" anchor="ctr"/>
                <a:lstStyle/>
                <a:p>
                  <a:endParaRPr lang="zh-CN" altLang="en-US"/>
                </a:p>
              </p:txBody>
            </p:sp>
          </p:grpSp>
          <p:sp>
            <p:nvSpPr>
              <p:cNvPr id="18468" name="Text Box 32"/>
              <p:cNvSpPr txBox="1">
                <a:spLocks noChangeArrowheads="1"/>
              </p:cNvSpPr>
              <p:nvPr/>
            </p:nvSpPr>
            <p:spPr bwMode="gray">
              <a:xfrm>
                <a:off x="2333" y="2092"/>
                <a:ext cx="878" cy="559"/>
              </a:xfrm>
              <a:prstGeom prst="rect">
                <a:avLst/>
              </a:prstGeom>
              <a:noFill/>
              <a:ln w="9525">
                <a:noFill/>
                <a:miter lim="800000"/>
                <a:headEnd/>
                <a:tailEnd/>
              </a:ln>
            </p:spPr>
            <p:txBody>
              <a:bodyPr wrap="none">
                <a:spAutoFit/>
              </a:bodyPr>
              <a:lstStyle/>
              <a:p>
                <a:r>
                  <a:rPr lang="zh-CN" altLang="en-US" b="1" dirty="0">
                    <a:solidFill>
                      <a:srgbClr val="FF0000"/>
                    </a:solidFill>
                    <a:latin typeface="黑体" pitchFamily="49" charset="-122"/>
                    <a:ea typeface="黑体" pitchFamily="49" charset="-122"/>
                  </a:rPr>
                  <a:t>内存计算</a:t>
                </a:r>
                <a:endParaRPr lang="en-US" altLang="zh-CN" b="1" dirty="0">
                  <a:solidFill>
                    <a:srgbClr val="FF0000"/>
                  </a:solidFill>
                  <a:latin typeface="黑体" pitchFamily="49" charset="-122"/>
                  <a:ea typeface="黑体" pitchFamily="49" charset="-122"/>
                </a:endParaRPr>
              </a:p>
              <a:p>
                <a:r>
                  <a:rPr lang="zh-CN" altLang="en-US" b="1" dirty="0">
                    <a:solidFill>
                      <a:srgbClr val="FF0000"/>
                    </a:solidFill>
                    <a:latin typeface="黑体" pitchFamily="49" charset="-122"/>
                    <a:ea typeface="黑体" pitchFamily="49" charset="-122"/>
                  </a:rPr>
                  <a:t>挑战问题</a:t>
                </a:r>
                <a:endParaRPr lang="en-US" altLang="zh-CN" b="1" dirty="0">
                  <a:solidFill>
                    <a:srgbClr val="FF0000"/>
                  </a:solidFill>
                  <a:latin typeface="黑体" pitchFamily="49" charset="-122"/>
                  <a:ea typeface="黑体" pitchFamily="49" charset="-122"/>
                </a:endParaRPr>
              </a:p>
            </p:txBody>
          </p:sp>
        </p:grpSp>
        <p:sp>
          <p:nvSpPr>
            <p:cNvPr id="18446" name="Oval 18"/>
            <p:cNvSpPr>
              <a:spLocks noChangeArrowheads="1"/>
            </p:cNvSpPr>
            <p:nvPr/>
          </p:nvSpPr>
          <p:spPr bwMode="gray">
            <a:xfrm>
              <a:off x="5544435" y="3119932"/>
              <a:ext cx="419437" cy="436984"/>
            </a:xfrm>
            <a:prstGeom prst="ellipse">
              <a:avLst/>
            </a:prstGeom>
            <a:gradFill rotWithShape="1">
              <a:gsLst>
                <a:gs pos="0">
                  <a:srgbClr val="CDCDE6"/>
                </a:gs>
                <a:gs pos="100000">
                  <a:schemeClr val="accent2"/>
                </a:gs>
              </a:gsLst>
              <a:path path="shape">
                <a:fillToRect l="50000" t="50000" r="50000" b="50000"/>
              </a:path>
            </a:gradFill>
            <a:ln w="9525">
              <a:noFill/>
              <a:round/>
              <a:headEnd/>
              <a:tailEnd/>
            </a:ln>
          </p:spPr>
          <p:txBody>
            <a:bodyPr wrap="none" anchor="ctr"/>
            <a:lstStyle/>
            <a:p>
              <a:endParaRPr lang="zh-CN" altLang="en-US"/>
            </a:p>
          </p:txBody>
        </p:sp>
        <p:sp>
          <p:nvSpPr>
            <p:cNvPr id="18447" name="Oval 18"/>
            <p:cNvSpPr>
              <a:spLocks noChangeArrowheads="1"/>
            </p:cNvSpPr>
            <p:nvPr/>
          </p:nvSpPr>
          <p:spPr bwMode="gray">
            <a:xfrm>
              <a:off x="2470858" y="3104745"/>
              <a:ext cx="417659" cy="436984"/>
            </a:xfrm>
            <a:prstGeom prst="ellipse">
              <a:avLst/>
            </a:prstGeom>
            <a:gradFill rotWithShape="1">
              <a:gsLst>
                <a:gs pos="0">
                  <a:srgbClr val="CDCDE6"/>
                </a:gs>
                <a:gs pos="100000">
                  <a:schemeClr val="accent2"/>
                </a:gs>
              </a:gsLst>
              <a:path path="shape">
                <a:fillToRect l="50000" t="50000" r="50000" b="50000"/>
              </a:path>
            </a:gradFill>
            <a:ln w="9525">
              <a:noFill/>
              <a:round/>
              <a:headEnd/>
              <a:tailEnd/>
            </a:ln>
          </p:spPr>
          <p:txBody>
            <a:bodyPr wrap="none" anchor="ctr"/>
            <a:lstStyle/>
            <a:p>
              <a:endParaRPr lang="zh-CN" altLang="en-US"/>
            </a:p>
          </p:txBody>
        </p:sp>
        <p:sp>
          <p:nvSpPr>
            <p:cNvPr id="18448" name="Oval 18"/>
            <p:cNvSpPr>
              <a:spLocks noChangeArrowheads="1"/>
            </p:cNvSpPr>
            <p:nvPr/>
          </p:nvSpPr>
          <p:spPr bwMode="gray">
            <a:xfrm>
              <a:off x="2518083" y="4980877"/>
              <a:ext cx="419437" cy="438891"/>
            </a:xfrm>
            <a:prstGeom prst="ellipse">
              <a:avLst/>
            </a:prstGeom>
            <a:gradFill rotWithShape="1">
              <a:gsLst>
                <a:gs pos="0">
                  <a:srgbClr val="CDCDE6"/>
                </a:gs>
                <a:gs pos="100000">
                  <a:schemeClr val="accent2"/>
                </a:gs>
              </a:gsLst>
              <a:path path="shape">
                <a:fillToRect l="50000" t="50000" r="50000" b="50000"/>
              </a:path>
            </a:gradFill>
            <a:ln w="9525">
              <a:noFill/>
              <a:round/>
              <a:headEnd/>
              <a:tailEnd/>
            </a:ln>
          </p:spPr>
          <p:txBody>
            <a:bodyPr wrap="none" anchor="ctr"/>
            <a:lstStyle/>
            <a:p>
              <a:endParaRPr lang="zh-CN" altLang="en-US"/>
            </a:p>
          </p:txBody>
        </p:sp>
        <p:sp>
          <p:nvSpPr>
            <p:cNvPr id="18449" name="Oval 18"/>
            <p:cNvSpPr>
              <a:spLocks noChangeArrowheads="1"/>
            </p:cNvSpPr>
            <p:nvPr/>
          </p:nvSpPr>
          <p:spPr bwMode="gray">
            <a:xfrm>
              <a:off x="5603432" y="4864475"/>
              <a:ext cx="417659" cy="436984"/>
            </a:xfrm>
            <a:prstGeom prst="ellipse">
              <a:avLst/>
            </a:prstGeom>
            <a:gradFill rotWithShape="1">
              <a:gsLst>
                <a:gs pos="0">
                  <a:srgbClr val="CDCDE6"/>
                </a:gs>
                <a:gs pos="100000">
                  <a:schemeClr val="accent2"/>
                </a:gs>
              </a:gsLst>
              <a:path path="shape">
                <a:fillToRect l="50000" t="50000" r="50000" b="50000"/>
              </a:path>
            </a:gradFill>
            <a:ln w="9525">
              <a:noFill/>
              <a:round/>
              <a:headEnd/>
              <a:tailEnd/>
            </a:ln>
          </p:spPr>
          <p:txBody>
            <a:bodyPr wrap="none" anchor="ctr"/>
            <a:lstStyle/>
            <a:p>
              <a:endParaRPr lang="zh-CN" altLang="en-US"/>
            </a:p>
          </p:txBody>
        </p:sp>
      </p:grpSp>
      <p:pic>
        <p:nvPicPr>
          <p:cNvPr id="25602" name="Picture 2" descr="https://timgsa.baidu.com/timg?image&amp;quality=80&amp;size=b9999_10000&amp;sec=1512406770663&amp;di=b472bfb1853ed39e43ac77158b04c865&amp;imgtype=0&amp;src=http%3A%2F%2Fediterupload.eepw.com.cn%2F201207%2F743714ceac0f99c15d2ea2dd0144cf65.gif"/>
          <p:cNvPicPr>
            <a:picLocks noChangeAspect="1" noChangeArrowheads="1"/>
          </p:cNvPicPr>
          <p:nvPr/>
        </p:nvPicPr>
        <p:blipFill>
          <a:blip r:embed="rId3"/>
          <a:srcRect/>
          <a:stretch>
            <a:fillRect/>
          </a:stretch>
        </p:blipFill>
        <p:spPr bwMode="auto">
          <a:xfrm>
            <a:off x="8229662" y="1102717"/>
            <a:ext cx="2271399" cy="1771691"/>
          </a:xfrm>
          <a:prstGeom prst="rect">
            <a:avLst/>
          </a:prstGeom>
          <a:noFill/>
        </p:spPr>
      </p:pic>
      <p:pic>
        <p:nvPicPr>
          <p:cNvPr id="25606" name="Picture 6" descr="https://timgsa.baidu.com/timg?image&amp;quality=80&amp;size=b9999_10000&amp;sec=1513001774&amp;di=146e7877ddeddfe664a2d02f3ce767d4&amp;imgtype=jpg&amp;er=1&amp;src=http%3A%2F%2Fimg.educity.cn%2Fimg_16%2F334%2F2014032113%2F17698132654.png"/>
          <p:cNvPicPr>
            <a:picLocks noChangeAspect="1" noChangeArrowheads="1"/>
          </p:cNvPicPr>
          <p:nvPr/>
        </p:nvPicPr>
        <p:blipFill>
          <a:blip r:embed="rId4"/>
          <a:srcRect/>
          <a:stretch>
            <a:fillRect/>
          </a:stretch>
        </p:blipFill>
        <p:spPr bwMode="auto">
          <a:xfrm>
            <a:off x="1666844" y="1142985"/>
            <a:ext cx="2412932" cy="1591865"/>
          </a:xfrm>
          <a:prstGeom prst="rect">
            <a:avLst/>
          </a:prstGeom>
          <a:noFill/>
        </p:spPr>
      </p:pic>
      <p:pic>
        <p:nvPicPr>
          <p:cNvPr id="44" name="Picture 3"/>
          <p:cNvPicPr>
            <a:picLocks noChangeAspect="1" noChangeArrowheads="1"/>
          </p:cNvPicPr>
          <p:nvPr/>
        </p:nvPicPr>
        <p:blipFill>
          <a:blip r:embed="rId5" cstate="print"/>
          <a:srcRect/>
          <a:stretch>
            <a:fillRect/>
          </a:stretch>
        </p:blipFill>
        <p:spPr bwMode="auto">
          <a:xfrm>
            <a:off x="2542067" y="4795353"/>
            <a:ext cx="2252261" cy="1683285"/>
          </a:xfrm>
          <a:prstGeom prst="rect">
            <a:avLst/>
          </a:prstGeom>
          <a:noFill/>
          <a:ln w="9525" cap="flat" cmpd="sng" algn="ctr">
            <a:noFill/>
            <a:prstDash val="solid"/>
            <a:miter lim="800000"/>
            <a:headEnd/>
            <a:tailEnd/>
          </a:ln>
          <a:effectLst>
            <a:prstShdw prst="shdw17" dist="17961" dir="2700000">
              <a:schemeClr val="accent1">
                <a:gamma/>
                <a:shade val="60000"/>
                <a:invGamma/>
                <a:alpha val="50000"/>
              </a:schemeClr>
            </a:prstShdw>
          </a:effectLst>
        </p:spPr>
      </p:pic>
      <p:pic>
        <p:nvPicPr>
          <p:cNvPr id="6" name="图片 5">
            <a:extLst>
              <a:ext uri="{FF2B5EF4-FFF2-40B4-BE49-F238E27FC236}">
                <a16:creationId xmlns:a16="http://schemas.microsoft.com/office/drawing/2014/main" id="{4C45A1AB-9AC9-456B-866A-56EBDF331E8F}"/>
              </a:ext>
            </a:extLst>
          </p:cNvPr>
          <p:cNvPicPr>
            <a:picLocks noChangeAspect="1"/>
          </p:cNvPicPr>
          <p:nvPr/>
        </p:nvPicPr>
        <p:blipFill>
          <a:blip r:embed="rId6" cstate="email">
            <a:extLst>
              <a:ext uri="{28A0092B-C50C-407E-A947-70E740481C1C}">
                <a14:useLocalDpi xmlns:a14="http://schemas.microsoft.com/office/drawing/2010/main" val="0"/>
              </a:ext>
            </a:extLst>
          </a:blip>
          <a:stretch>
            <a:fillRect/>
          </a:stretch>
        </p:blipFill>
        <p:spPr>
          <a:xfrm>
            <a:off x="7905868" y="4778209"/>
            <a:ext cx="1862540" cy="1658956"/>
          </a:xfrm>
          <a:prstGeom prst="rect">
            <a:avLst/>
          </a:prstGeom>
        </p:spPr>
      </p:pic>
      <p:sp>
        <p:nvSpPr>
          <p:cNvPr id="7" name="矩形 6">
            <a:extLst>
              <a:ext uri="{FF2B5EF4-FFF2-40B4-BE49-F238E27FC236}">
                <a16:creationId xmlns:a16="http://schemas.microsoft.com/office/drawing/2014/main" id="{9DF7CBDE-CF4B-4557-942D-12E319C54EC7}"/>
              </a:ext>
            </a:extLst>
          </p:cNvPr>
          <p:cNvSpPr/>
          <p:nvPr/>
        </p:nvSpPr>
        <p:spPr>
          <a:xfrm>
            <a:off x="3106848" y="4234053"/>
            <a:ext cx="1548992" cy="461665"/>
          </a:xfrm>
          <a:prstGeom prst="rect">
            <a:avLst/>
          </a:prstGeom>
        </p:spPr>
        <p:txBody>
          <a:bodyPr wrap="square">
            <a:spAutoFit/>
          </a:bodyPr>
          <a:lstStyle/>
          <a:p>
            <a:r>
              <a:rPr lang="zh-CN" altLang="en-US" sz="2400" b="1" dirty="0">
                <a:latin typeface="黑体" pitchFamily="49" charset="-122"/>
                <a:ea typeface="黑体" pitchFamily="49" charset="-122"/>
              </a:rPr>
              <a:t>编程模型</a:t>
            </a:r>
            <a:endParaRPr lang="en-US" altLang="zh-CN" sz="2400" b="1" dirty="0">
              <a:latin typeface="黑体" pitchFamily="49" charset="-122"/>
              <a:ea typeface="黑体" pitchFamily="49" charset="-122"/>
            </a:endParaRPr>
          </a:p>
        </p:txBody>
      </p:sp>
      <p:sp>
        <p:nvSpPr>
          <p:cNvPr id="36" name="Title 1">
            <a:extLst>
              <a:ext uri="{FF2B5EF4-FFF2-40B4-BE49-F238E27FC236}">
                <a16:creationId xmlns:a16="http://schemas.microsoft.com/office/drawing/2014/main" id="{A3077E12-0EBC-480B-8046-0F892E68E92A}"/>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201899598"/>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idx="4294967295"/>
          </p:nvPr>
        </p:nvSpPr>
        <p:spPr>
          <a:xfrm>
            <a:off x="1330545" y="878885"/>
            <a:ext cx="8208963" cy="863600"/>
          </a:xfrm>
        </p:spPr>
        <p:txBody>
          <a:bodyPr vert="horz" lIns="91408" tIns="45704" rIns="91408" bIns="45704" rtlCol="0" anchor="ctr">
            <a:normAutofit/>
          </a:bodyPr>
          <a:lstStyle/>
          <a:p>
            <a:r>
              <a:rPr lang="zh-CN" altLang="en-US" sz="3200" b="1" dirty="0">
                <a:solidFill>
                  <a:srgbClr val="0033CC"/>
                </a:solidFill>
                <a:latin typeface="黑体" pitchFamily="49" charset="-122"/>
                <a:ea typeface="黑体" pitchFamily="49" charset="-122"/>
                <a:cs typeface="黑体" panose="02010609060101010101" pitchFamily="49" charset="-122"/>
              </a:rPr>
              <a:t>挑战</a:t>
            </a:r>
            <a:r>
              <a:rPr lang="en-US" altLang="zh-CN" sz="3200" b="1" dirty="0">
                <a:solidFill>
                  <a:srgbClr val="0033CC"/>
                </a:solidFill>
                <a:latin typeface="黑体" pitchFamily="49" charset="-122"/>
                <a:ea typeface="黑体" pitchFamily="49" charset="-122"/>
                <a:cs typeface="黑体" panose="02010609060101010101" pitchFamily="49" charset="-122"/>
              </a:rPr>
              <a:t>1</a:t>
            </a:r>
            <a:r>
              <a:rPr lang="zh-CN" altLang="en-US" sz="3200" b="1" dirty="0">
                <a:solidFill>
                  <a:srgbClr val="0033CC"/>
                </a:solidFill>
                <a:latin typeface="黑体" pitchFamily="49" charset="-122"/>
                <a:ea typeface="黑体" pitchFamily="49" charset="-122"/>
                <a:cs typeface="黑体" panose="02010609060101010101" pitchFamily="49" charset="-122"/>
              </a:rPr>
              <a:t>：系统架构</a:t>
            </a:r>
          </a:p>
        </p:txBody>
      </p:sp>
      <p:sp>
        <p:nvSpPr>
          <p:cNvPr id="2053" name="TextBox 3"/>
          <p:cNvSpPr txBox="1">
            <a:spLocks noChangeArrowheads="1"/>
          </p:cNvSpPr>
          <p:nvPr/>
        </p:nvSpPr>
        <p:spPr bwMode="auto">
          <a:xfrm>
            <a:off x="6741073" y="1573909"/>
            <a:ext cx="4000500" cy="2492990"/>
          </a:xfrm>
          <a:prstGeom prst="rect">
            <a:avLst/>
          </a:prstGeom>
          <a:noFill/>
          <a:ln w="9525">
            <a:noFill/>
            <a:miter lim="800000"/>
            <a:headEnd/>
            <a:tailEnd/>
          </a:ln>
        </p:spPr>
        <p:txBody>
          <a:bodyPr wrap="square">
            <a:spAutoFit/>
          </a:bodyPr>
          <a:lstStyle/>
          <a:p>
            <a:pPr marL="293688" indent="-293688">
              <a:buFont typeface="Wingdings" pitchFamily="2" charset="2"/>
              <a:buChar char="n"/>
            </a:pPr>
            <a:r>
              <a:rPr lang="en-US" altLang="zh-CN" sz="2800" b="1" dirty="0">
                <a:latin typeface="黑体" pitchFamily="49" charset="-122"/>
                <a:ea typeface="黑体" pitchFamily="49" charset="-122"/>
              </a:rPr>
              <a:t>DRAM/NVM</a:t>
            </a:r>
            <a:r>
              <a:rPr lang="zh-CN" altLang="en-US" sz="2800" b="1" dirty="0">
                <a:latin typeface="黑体" pitchFamily="49" charset="-122"/>
                <a:ea typeface="黑体" pitchFamily="49" charset="-122"/>
              </a:rPr>
              <a:t>层次架构</a:t>
            </a:r>
            <a:r>
              <a:rPr lang="en-US" altLang="zh-CN" sz="2400" dirty="0">
                <a:solidFill>
                  <a:srgbClr val="FF0000"/>
                </a:solidFill>
                <a:latin typeface="黑体" pitchFamily="49" charset="-122"/>
                <a:ea typeface="黑体" pitchFamily="49" charset="-122"/>
              </a:rPr>
              <a:t>[ISCA</a:t>
            </a:r>
            <a:r>
              <a:rPr lang="en-US" altLang="zh-CN" sz="2400" dirty="0">
                <a:solidFill>
                  <a:srgbClr val="FF0000"/>
                </a:solidFill>
                <a:latin typeface="Century Gothic" pitchFamily="34" charset="0"/>
              </a:rPr>
              <a:t>’</a:t>
            </a:r>
            <a:r>
              <a:rPr lang="en-US" altLang="zh-CN" sz="2400" dirty="0">
                <a:solidFill>
                  <a:srgbClr val="FF0000"/>
                </a:solidFill>
                <a:latin typeface="黑体" pitchFamily="49" charset="-122"/>
                <a:ea typeface="黑体" pitchFamily="49" charset="-122"/>
              </a:rPr>
              <a:t>09</a:t>
            </a:r>
            <a:r>
              <a:rPr lang="zh-CN" altLang="en-US" sz="2400" dirty="0">
                <a:solidFill>
                  <a:srgbClr val="FF0000"/>
                </a:solidFill>
                <a:latin typeface="黑体" pitchFamily="49" charset="-122"/>
                <a:ea typeface="黑体" pitchFamily="49" charset="-122"/>
              </a:rPr>
              <a:t>、</a:t>
            </a:r>
            <a:r>
              <a:rPr lang="en-US" altLang="zh-CN" sz="2400" dirty="0">
                <a:solidFill>
                  <a:srgbClr val="FF0000"/>
                </a:solidFill>
                <a:latin typeface="黑体" pitchFamily="49" charset="-122"/>
                <a:ea typeface="黑体" pitchFamily="49" charset="-122"/>
              </a:rPr>
              <a:t>DAC</a:t>
            </a:r>
            <a:r>
              <a:rPr lang="en-US" altLang="zh-CN" sz="2400" dirty="0">
                <a:solidFill>
                  <a:srgbClr val="FF0000"/>
                </a:solidFill>
                <a:latin typeface="Century Gothic" pitchFamily="34" charset="0"/>
              </a:rPr>
              <a:t>’</a:t>
            </a:r>
            <a:r>
              <a:rPr lang="en-US" altLang="zh-CN" sz="2400" dirty="0">
                <a:solidFill>
                  <a:srgbClr val="FF0000"/>
                </a:solidFill>
                <a:latin typeface="黑体" pitchFamily="49" charset="-122"/>
                <a:ea typeface="黑体" pitchFamily="49" charset="-122"/>
              </a:rPr>
              <a:t>11……]</a:t>
            </a:r>
          </a:p>
          <a:p>
            <a:pPr marL="750888" lvl="1" indent="-293688">
              <a:buFont typeface="Arial" pitchFamily="34" charset="0"/>
              <a:buChar char="•"/>
            </a:pPr>
            <a:r>
              <a:rPr lang="en-US" altLang="zh-CN" sz="2400" dirty="0">
                <a:latin typeface="黑体" pitchFamily="49" charset="-122"/>
                <a:ea typeface="黑体" pitchFamily="49" charset="-122"/>
              </a:rPr>
              <a:t>DRAM</a:t>
            </a:r>
            <a:r>
              <a:rPr lang="zh-CN" altLang="en-US" sz="2400" dirty="0">
                <a:latin typeface="黑体" pitchFamily="49" charset="-122"/>
                <a:ea typeface="黑体" pitchFamily="49" charset="-122"/>
              </a:rPr>
              <a:t>缓存用硬件管理</a:t>
            </a:r>
            <a:endParaRPr lang="en-US" altLang="zh-CN" sz="2400" dirty="0">
              <a:latin typeface="黑体" pitchFamily="49" charset="-122"/>
              <a:ea typeface="黑体" pitchFamily="49" charset="-122"/>
            </a:endParaRPr>
          </a:p>
          <a:p>
            <a:pPr marL="750888" lvl="1" indent="-293688">
              <a:buFont typeface="Arial" pitchFamily="34" charset="0"/>
              <a:buChar char="•"/>
            </a:pPr>
            <a:r>
              <a:rPr lang="zh-CN" altLang="en-US" sz="2400" dirty="0">
                <a:latin typeface="黑体" pitchFamily="49" charset="-122"/>
                <a:ea typeface="黑体" pitchFamily="49" charset="-122"/>
              </a:rPr>
              <a:t>易造成缓存颠簸</a:t>
            </a:r>
            <a:endParaRPr lang="en-US" altLang="zh-CN" sz="2400" dirty="0">
              <a:latin typeface="黑体" pitchFamily="49" charset="-122"/>
              <a:ea typeface="黑体" pitchFamily="49" charset="-122"/>
            </a:endParaRPr>
          </a:p>
          <a:p>
            <a:pPr marL="750888" lvl="1" indent="-293688">
              <a:buFont typeface="Arial" pitchFamily="34" charset="0"/>
              <a:buChar char="•"/>
            </a:pPr>
            <a:r>
              <a:rPr lang="zh-CN" altLang="en-US" sz="2400" dirty="0">
                <a:latin typeface="黑体" pitchFamily="49" charset="-122"/>
                <a:ea typeface="黑体" pitchFamily="49" charset="-122"/>
              </a:rPr>
              <a:t>更深的内存层次结构</a:t>
            </a:r>
            <a:endParaRPr lang="en-US" altLang="zh-CN" sz="2400" dirty="0">
              <a:latin typeface="黑体" pitchFamily="49" charset="-122"/>
              <a:ea typeface="黑体" pitchFamily="49" charset="-122"/>
            </a:endParaRPr>
          </a:p>
          <a:p>
            <a:pPr marL="750888" lvl="1" indent="-293688">
              <a:buFont typeface="Wingdings" pitchFamily="2" charset="2"/>
              <a:buChar char="p"/>
            </a:pPr>
            <a:endParaRPr lang="en-US" altLang="zh-CN" sz="2000" dirty="0">
              <a:solidFill>
                <a:srgbClr val="FF0000"/>
              </a:solidFill>
              <a:latin typeface="Century Gothic" pitchFamily="34" charset="0"/>
            </a:endParaRPr>
          </a:p>
          <a:p>
            <a:pPr marL="293688" indent="-293688">
              <a:lnSpc>
                <a:spcPct val="120000"/>
              </a:lnSpc>
            </a:pPr>
            <a:endParaRPr lang="en-US" altLang="zh-CN" sz="1000" dirty="0">
              <a:latin typeface="黑体" pitchFamily="49" charset="-122"/>
            </a:endParaRPr>
          </a:p>
        </p:txBody>
      </p:sp>
      <p:sp>
        <p:nvSpPr>
          <p:cNvPr id="6" name="矩形 5"/>
          <p:cNvSpPr>
            <a:spLocks noChangeArrowheads="1"/>
          </p:cNvSpPr>
          <p:nvPr/>
        </p:nvSpPr>
        <p:spPr bwMode="auto">
          <a:xfrm>
            <a:off x="1883293" y="6288818"/>
            <a:ext cx="8429684" cy="428625"/>
          </a:xfrm>
          <a:prstGeom prst="rect">
            <a:avLst/>
          </a:prstGeom>
          <a:gradFill rotWithShape="1">
            <a:gsLst>
              <a:gs pos="0">
                <a:srgbClr val="BDBDBD"/>
              </a:gs>
              <a:gs pos="80000">
                <a:srgbClr val="F7F7F7"/>
              </a:gs>
              <a:gs pos="100000">
                <a:srgbClr val="F8F8F8"/>
              </a:gs>
            </a:gsLst>
            <a:lin ang="16200000"/>
          </a:gradFill>
          <a:ln w="9525">
            <a:solidFill>
              <a:srgbClr val="F9F9F9"/>
            </a:solidFill>
            <a:miter lim="800000"/>
            <a:headEnd/>
            <a:tailEnd/>
          </a:ln>
          <a:effectLst>
            <a:outerShdw blurRad="63500" dist="23000" dir="5400000" rotWithShape="0">
              <a:srgbClr val="000000">
                <a:alpha val="34998"/>
              </a:srgbClr>
            </a:outerShdw>
          </a:effectLst>
        </p:spPr>
        <p:txBody>
          <a:bodyPr anchor="ctr"/>
          <a:lstStyle/>
          <a:p>
            <a:pPr algn="ctr" fontAlgn="ctr">
              <a:defRPr/>
            </a:pPr>
            <a:r>
              <a:rPr lang="zh-CN" altLang="en-US" sz="2800" b="1" dirty="0">
                <a:solidFill>
                  <a:srgbClr val="FF0000"/>
                </a:solidFill>
                <a:latin typeface="黑体" pitchFamily="49" charset="-122"/>
                <a:ea typeface="黑体" pitchFamily="49" charset="-122"/>
              </a:rPr>
              <a:t>单一内存架构不能很好适配不同应用的访存特征！</a:t>
            </a:r>
          </a:p>
        </p:txBody>
      </p:sp>
      <p:sp>
        <p:nvSpPr>
          <p:cNvPr id="2055" name="TextBox 3"/>
          <p:cNvSpPr txBox="1">
            <a:spLocks noChangeArrowheads="1"/>
          </p:cNvSpPr>
          <p:nvPr/>
        </p:nvSpPr>
        <p:spPr bwMode="auto">
          <a:xfrm>
            <a:off x="6741073" y="3906796"/>
            <a:ext cx="4000500" cy="2369880"/>
          </a:xfrm>
          <a:prstGeom prst="rect">
            <a:avLst/>
          </a:prstGeom>
          <a:noFill/>
          <a:ln w="9525">
            <a:noFill/>
            <a:miter lim="800000"/>
            <a:headEnd/>
            <a:tailEnd/>
          </a:ln>
        </p:spPr>
        <p:txBody>
          <a:bodyPr>
            <a:spAutoFit/>
          </a:bodyPr>
          <a:lstStyle/>
          <a:p>
            <a:pPr marL="293688" indent="-293688">
              <a:buFont typeface="Wingdings" pitchFamily="2" charset="2"/>
              <a:buChar char="n"/>
            </a:pPr>
            <a:r>
              <a:rPr lang="en-US" altLang="zh-CN" sz="2800" b="1" dirty="0">
                <a:latin typeface="黑体" pitchFamily="49" charset="-122"/>
                <a:ea typeface="黑体" pitchFamily="49" charset="-122"/>
              </a:rPr>
              <a:t>DRAM/NVM</a:t>
            </a:r>
            <a:r>
              <a:rPr lang="zh-CN" altLang="en-US" sz="2800" b="1" dirty="0">
                <a:latin typeface="黑体" pitchFamily="49" charset="-122"/>
                <a:ea typeface="黑体" pitchFamily="49" charset="-122"/>
              </a:rPr>
              <a:t>平行架构</a:t>
            </a:r>
            <a:r>
              <a:rPr lang="en-US" altLang="zh-CN" sz="2400" dirty="0">
                <a:solidFill>
                  <a:srgbClr val="FF0000"/>
                </a:solidFill>
                <a:latin typeface="黑体" pitchFamily="49" charset="-122"/>
                <a:ea typeface="黑体" pitchFamily="49" charset="-122"/>
              </a:rPr>
              <a:t>[DAC</a:t>
            </a:r>
            <a:r>
              <a:rPr lang="en-US" altLang="zh-CN" sz="2400" dirty="0">
                <a:solidFill>
                  <a:srgbClr val="FF0000"/>
                </a:solidFill>
                <a:latin typeface="Century Gothic" pitchFamily="34" charset="0"/>
              </a:rPr>
              <a:t>’</a:t>
            </a:r>
            <a:r>
              <a:rPr lang="en-US" altLang="zh-CN" sz="2400" dirty="0">
                <a:solidFill>
                  <a:srgbClr val="FF0000"/>
                </a:solidFill>
                <a:latin typeface="黑体" pitchFamily="49" charset="-122"/>
                <a:ea typeface="黑体" pitchFamily="49" charset="-122"/>
              </a:rPr>
              <a:t>09 </a:t>
            </a:r>
            <a:r>
              <a:rPr lang="zh-CN" altLang="en-US" sz="2400" dirty="0">
                <a:solidFill>
                  <a:srgbClr val="FF0000"/>
                </a:solidFill>
                <a:latin typeface="黑体" pitchFamily="49" charset="-122"/>
                <a:ea typeface="黑体" pitchFamily="49" charset="-122"/>
              </a:rPr>
              <a:t>、</a:t>
            </a:r>
            <a:r>
              <a:rPr lang="en-US" altLang="zh-CN" sz="2400" dirty="0">
                <a:solidFill>
                  <a:srgbClr val="FF0000"/>
                </a:solidFill>
                <a:latin typeface="黑体" pitchFamily="49" charset="-122"/>
                <a:ea typeface="黑体" pitchFamily="49" charset="-122"/>
              </a:rPr>
              <a:t>ICS</a:t>
            </a:r>
            <a:r>
              <a:rPr lang="en-US" altLang="zh-CN" sz="2400" dirty="0">
                <a:solidFill>
                  <a:srgbClr val="FF0000"/>
                </a:solidFill>
                <a:latin typeface="Century Gothic" pitchFamily="34" charset="0"/>
              </a:rPr>
              <a:t>’</a:t>
            </a:r>
            <a:r>
              <a:rPr lang="en-US" altLang="zh-CN" sz="2400" dirty="0">
                <a:solidFill>
                  <a:srgbClr val="FF0000"/>
                </a:solidFill>
                <a:latin typeface="黑体" pitchFamily="49" charset="-122"/>
                <a:ea typeface="黑体" pitchFamily="49" charset="-122"/>
              </a:rPr>
              <a:t>11</a:t>
            </a:r>
            <a:r>
              <a:rPr lang="zh-CN" altLang="en-US" sz="2400" dirty="0">
                <a:solidFill>
                  <a:srgbClr val="FF0000"/>
                </a:solidFill>
                <a:latin typeface="黑体" pitchFamily="49" charset="-122"/>
                <a:ea typeface="黑体" pitchFamily="49" charset="-122"/>
              </a:rPr>
              <a:t>、</a:t>
            </a:r>
            <a:r>
              <a:rPr lang="en-US" altLang="zh-CN" sz="2400" dirty="0">
                <a:solidFill>
                  <a:srgbClr val="FF0000"/>
                </a:solidFill>
                <a:latin typeface="黑体" pitchFamily="49" charset="-122"/>
                <a:ea typeface="黑体" pitchFamily="49" charset="-122"/>
              </a:rPr>
              <a:t>ICCD</a:t>
            </a:r>
            <a:r>
              <a:rPr lang="en-US" altLang="zh-CN" sz="2400" dirty="0">
                <a:solidFill>
                  <a:srgbClr val="FF0000"/>
                </a:solidFill>
                <a:latin typeface="Century Gothic" pitchFamily="34" charset="0"/>
              </a:rPr>
              <a:t>’</a:t>
            </a:r>
            <a:r>
              <a:rPr lang="en-US" altLang="zh-CN" sz="2400" dirty="0">
                <a:solidFill>
                  <a:srgbClr val="FF0000"/>
                </a:solidFill>
                <a:latin typeface="黑体" pitchFamily="49" charset="-122"/>
                <a:ea typeface="黑体" pitchFamily="49" charset="-122"/>
              </a:rPr>
              <a:t>12……]</a:t>
            </a:r>
          </a:p>
          <a:p>
            <a:pPr marL="750888" lvl="1" indent="-293688">
              <a:buFont typeface="Arial" pitchFamily="34" charset="0"/>
              <a:buChar char="•"/>
            </a:pPr>
            <a:r>
              <a:rPr lang="zh-CN" altLang="en-US" sz="2400" dirty="0">
                <a:latin typeface="黑体" pitchFamily="49" charset="-122"/>
                <a:ea typeface="黑体" pitchFamily="49" charset="-122"/>
              </a:rPr>
              <a:t>由操作系统统一管理</a:t>
            </a:r>
            <a:endParaRPr lang="en-US" altLang="zh-CN" sz="2400" dirty="0">
              <a:latin typeface="黑体" pitchFamily="49" charset="-122"/>
              <a:ea typeface="黑体" pitchFamily="49" charset="-122"/>
            </a:endParaRPr>
          </a:p>
          <a:p>
            <a:pPr marL="750888" lvl="1" indent="-293688">
              <a:buFont typeface="Arial" pitchFamily="34" charset="0"/>
              <a:buChar char="•"/>
            </a:pPr>
            <a:r>
              <a:rPr lang="zh-CN" altLang="en-US" sz="2400" dirty="0">
                <a:latin typeface="黑体" pitchFamily="49" charset="-122"/>
                <a:ea typeface="黑体" pitchFamily="49" charset="-122"/>
              </a:rPr>
              <a:t>更大的地址空间</a:t>
            </a:r>
            <a:endParaRPr lang="en-US" altLang="zh-CN" sz="2400" dirty="0">
              <a:latin typeface="黑体" pitchFamily="49" charset="-122"/>
              <a:ea typeface="黑体" pitchFamily="49" charset="-122"/>
            </a:endParaRPr>
          </a:p>
          <a:p>
            <a:pPr marL="750888" lvl="1" indent="-293688">
              <a:buFont typeface="Arial" pitchFamily="34" charset="0"/>
              <a:buChar char="•"/>
            </a:pPr>
            <a:r>
              <a:rPr lang="zh-CN" altLang="en-US" sz="2400" dirty="0">
                <a:latin typeface="黑体" pitchFamily="49" charset="-122"/>
                <a:ea typeface="黑体" pitchFamily="49" charset="-122"/>
              </a:rPr>
              <a:t>规避</a:t>
            </a:r>
            <a:r>
              <a:rPr lang="en-US" altLang="zh-CN" sz="2400" dirty="0">
                <a:latin typeface="黑体" pitchFamily="49" charset="-122"/>
                <a:ea typeface="黑体" pitchFamily="49" charset="-122"/>
              </a:rPr>
              <a:t>NVM</a:t>
            </a:r>
            <a:r>
              <a:rPr lang="zh-CN" altLang="en-US" sz="2400" dirty="0">
                <a:latin typeface="黑体" pitchFamily="49" charset="-122"/>
                <a:ea typeface="黑体" pitchFamily="49" charset="-122"/>
              </a:rPr>
              <a:t>缺陷成为挑战</a:t>
            </a:r>
            <a:endParaRPr lang="en-US" altLang="zh-CN" sz="2400" dirty="0">
              <a:latin typeface="黑体" pitchFamily="49" charset="-122"/>
              <a:ea typeface="黑体" pitchFamily="49" charset="-122"/>
            </a:endParaRPr>
          </a:p>
        </p:txBody>
      </p:sp>
      <p:graphicFrame>
        <p:nvGraphicFramePr>
          <p:cNvPr id="2050" name="Object 10"/>
          <p:cNvGraphicFramePr>
            <a:graphicFrameLocks noChangeAspect="1"/>
          </p:cNvGraphicFramePr>
          <p:nvPr/>
        </p:nvGraphicFramePr>
        <p:xfrm>
          <a:off x="1740448" y="1573910"/>
          <a:ext cx="5029200" cy="2143125"/>
        </p:xfrm>
        <a:graphic>
          <a:graphicData uri="http://schemas.openxmlformats.org/presentationml/2006/ole">
            <mc:AlternateContent xmlns:mc="http://schemas.openxmlformats.org/markup-compatibility/2006">
              <mc:Choice xmlns:v="urn:schemas-microsoft-com:vml" Requires="v">
                <p:oleObj spid="_x0000_s2052" name="Visio" r:id="rId4" imgW="2782514" imgH="1186691" progId="Visio.Drawing.11">
                  <p:embed/>
                </p:oleObj>
              </mc:Choice>
              <mc:Fallback>
                <p:oleObj name="Visio" r:id="rId4" imgW="2782514" imgH="1186691" progId="Visio.Drawing.11">
                  <p:embed/>
                  <p:pic>
                    <p:nvPicPr>
                      <p:cNvPr id="205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0448" y="1573910"/>
                        <a:ext cx="5029200" cy="214312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accent1"/>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kx="-3284103" algn="br" rotWithShape="0">
                                <a:srgbClr val="5C5C99">
                                  <a:alpha val="50000"/>
                                </a:srgbClr>
                              </a:outerShdw>
                            </a:effectLst>
                          </a14:hiddenEffects>
                        </a:ext>
                      </a:extLst>
                    </p:spPr>
                  </p:pic>
                </p:oleObj>
              </mc:Fallback>
            </mc:AlternateContent>
          </a:graphicData>
        </a:graphic>
      </p:graphicFrame>
      <p:graphicFrame>
        <p:nvGraphicFramePr>
          <p:cNvPr id="2051" name="Object 11"/>
          <p:cNvGraphicFramePr>
            <a:graphicFrameLocks noChangeAspect="1"/>
          </p:cNvGraphicFramePr>
          <p:nvPr/>
        </p:nvGraphicFramePr>
        <p:xfrm>
          <a:off x="1740448" y="4074240"/>
          <a:ext cx="5068888" cy="1857375"/>
        </p:xfrm>
        <a:graphic>
          <a:graphicData uri="http://schemas.openxmlformats.org/presentationml/2006/ole">
            <mc:AlternateContent xmlns:mc="http://schemas.openxmlformats.org/markup-compatibility/2006">
              <mc:Choice xmlns:v="urn:schemas-microsoft-com:vml" Requires="v">
                <p:oleObj spid="_x0000_s2053" name="Visio" r:id="rId6" imgW="3055254" imgH="1118931" progId="Visio.Drawing.11">
                  <p:embed/>
                </p:oleObj>
              </mc:Choice>
              <mc:Fallback>
                <p:oleObj name="Visio" r:id="rId6" imgW="3055254" imgH="1118931" progId="Visio.Drawing.11">
                  <p:embed/>
                  <p:pic>
                    <p:nvPicPr>
                      <p:cNvPr id="2051"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40448" y="4074240"/>
                        <a:ext cx="5068888" cy="185737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accent1"/>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kx="-3284103" algn="br" rotWithShape="0">
                                <a:srgbClr val="5C5C99">
                                  <a:alpha val="50000"/>
                                </a:srgbClr>
                              </a:outerShdw>
                            </a:effectLst>
                          </a14:hiddenEffects>
                        </a:ext>
                      </a:extLst>
                    </p:spPr>
                  </p:pic>
                </p:oleObj>
              </mc:Fallback>
            </mc:AlternateContent>
          </a:graphicData>
        </a:graphic>
      </p:graphicFrame>
      <p:sp>
        <p:nvSpPr>
          <p:cNvPr id="8" name="Title 1">
            <a:extLst>
              <a:ext uri="{FF2B5EF4-FFF2-40B4-BE49-F238E27FC236}">
                <a16:creationId xmlns:a16="http://schemas.microsoft.com/office/drawing/2014/main" id="{A3077E12-0EBC-480B-8046-0F892E68E92A}"/>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3332448631"/>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1055305" y="805889"/>
            <a:ext cx="8208963" cy="863600"/>
          </a:xfrm>
        </p:spPr>
        <p:txBody>
          <a:bodyPr vert="horz" lIns="91408" tIns="45704" rIns="91408" bIns="45704" rtlCol="0" anchor="ctr">
            <a:normAutofit/>
          </a:bodyPr>
          <a:lstStyle/>
          <a:p>
            <a:r>
              <a:rPr lang="zh-CN" altLang="en-US" sz="3200" b="1" dirty="0">
                <a:solidFill>
                  <a:srgbClr val="0033CC"/>
                </a:solidFill>
                <a:latin typeface="黑体" pitchFamily="49" charset="-122"/>
                <a:ea typeface="黑体" pitchFamily="49" charset="-122"/>
                <a:cs typeface="黑体" panose="02010609060101010101" pitchFamily="49" charset="-122"/>
              </a:rPr>
              <a:t>挑战</a:t>
            </a:r>
            <a:r>
              <a:rPr lang="en-US" altLang="zh-CN" sz="3200" b="1" dirty="0">
                <a:solidFill>
                  <a:srgbClr val="0033CC"/>
                </a:solidFill>
                <a:latin typeface="黑体" pitchFamily="49" charset="-122"/>
                <a:ea typeface="黑体" pitchFamily="49" charset="-122"/>
                <a:cs typeface="黑体" panose="02010609060101010101" pitchFamily="49" charset="-122"/>
              </a:rPr>
              <a:t>2</a:t>
            </a:r>
            <a:r>
              <a:rPr lang="zh-CN" altLang="en-US" sz="3200" b="1" dirty="0">
                <a:solidFill>
                  <a:srgbClr val="0033CC"/>
                </a:solidFill>
                <a:latin typeface="黑体" pitchFamily="49" charset="-122"/>
                <a:ea typeface="黑体" pitchFamily="49" charset="-122"/>
                <a:cs typeface="黑体" panose="02010609060101010101" pitchFamily="49" charset="-122"/>
              </a:rPr>
              <a:t>：操作系统</a:t>
            </a:r>
            <a:endParaRPr lang="zh-CN" altLang="en-US" sz="3200" dirty="0">
              <a:solidFill>
                <a:srgbClr val="3333FF"/>
              </a:solidFill>
            </a:endParaRPr>
          </a:p>
        </p:txBody>
      </p:sp>
      <p:sp>
        <p:nvSpPr>
          <p:cNvPr id="31747" name="TextBox 3"/>
          <p:cNvSpPr txBox="1">
            <a:spLocks noChangeArrowheads="1"/>
          </p:cNvSpPr>
          <p:nvPr/>
        </p:nvSpPr>
        <p:spPr bwMode="auto">
          <a:xfrm>
            <a:off x="1569436" y="5119687"/>
            <a:ext cx="9109075" cy="1738313"/>
          </a:xfrm>
          <a:prstGeom prst="rect">
            <a:avLst/>
          </a:prstGeom>
          <a:noFill/>
          <a:ln w="9525">
            <a:noFill/>
            <a:miter lim="800000"/>
            <a:headEnd/>
            <a:tailEnd/>
          </a:ln>
        </p:spPr>
        <p:txBody>
          <a:bodyPr>
            <a:spAutoFit/>
          </a:bodyPr>
          <a:lstStyle/>
          <a:p>
            <a:pPr marL="293688" indent="-293688">
              <a:buFont typeface="Wingdings" pitchFamily="2" charset="2"/>
              <a:buChar char="n"/>
            </a:pPr>
            <a:r>
              <a:rPr lang="en-US" altLang="zh-CN" sz="2400" dirty="0">
                <a:solidFill>
                  <a:srgbClr val="0000E5"/>
                </a:solidFill>
              </a:rPr>
              <a:t>DUDETM: </a:t>
            </a:r>
            <a:r>
              <a:rPr lang="zh-CN" altLang="en-US" sz="2400" dirty="0">
                <a:solidFill>
                  <a:srgbClr val="0000E5"/>
                </a:solidFill>
              </a:rPr>
              <a:t>事务和持久化操作解耦的持久内存系统</a:t>
            </a:r>
            <a:r>
              <a:rPr lang="en-US" altLang="zh-CN" sz="2400" dirty="0">
                <a:solidFill>
                  <a:srgbClr val="0000E5"/>
                </a:solidFill>
              </a:rPr>
              <a:t> </a:t>
            </a:r>
            <a:r>
              <a:rPr lang="en-US" altLang="zh-CN" sz="2400" dirty="0">
                <a:solidFill>
                  <a:srgbClr val="FF0000"/>
                </a:solidFill>
              </a:rPr>
              <a:t>[ASPLOS’17]</a:t>
            </a:r>
          </a:p>
          <a:p>
            <a:pPr marL="800100" lvl="1" indent="-342900">
              <a:buClr>
                <a:srgbClr val="0000E5"/>
              </a:buClr>
              <a:buFont typeface="Wingdings" pitchFamily="2" charset="2"/>
              <a:buChar char="q"/>
            </a:pPr>
            <a:r>
              <a:rPr lang="zh-CN" altLang="en-US" dirty="0">
                <a:latin typeface="黑体" pitchFamily="49" charset="-122"/>
              </a:rPr>
              <a:t>利用</a:t>
            </a:r>
            <a:r>
              <a:rPr lang="en-US" altLang="zh-CN" dirty="0">
                <a:latin typeface="黑体" pitchFamily="49" charset="-122"/>
              </a:rPr>
              <a:t>DRAM</a:t>
            </a:r>
            <a:r>
              <a:rPr lang="zh-CN" altLang="en-US" dirty="0">
                <a:latin typeface="黑体" pitchFamily="49" charset="-122"/>
              </a:rPr>
              <a:t>做为</a:t>
            </a:r>
            <a:r>
              <a:rPr lang="en-US" altLang="zh-CN" dirty="0">
                <a:latin typeface="黑体" pitchFamily="49" charset="-122"/>
              </a:rPr>
              <a:t>NVM</a:t>
            </a:r>
            <a:r>
              <a:rPr lang="zh-CN" altLang="en-US" dirty="0">
                <a:latin typeface="黑体" pitchFamily="49" charset="-122"/>
              </a:rPr>
              <a:t>中持久数据的缓存，实现基于事务的持久内存系统</a:t>
            </a:r>
            <a:r>
              <a:rPr lang="zh-CN" altLang="en-US" sz="1600" dirty="0">
                <a:latin typeface="黑体" pitchFamily="49" charset="-122"/>
              </a:rPr>
              <a:t>。</a:t>
            </a:r>
            <a:endParaRPr lang="en-US" altLang="zh-CN" sz="1600" dirty="0">
              <a:latin typeface="黑体" pitchFamily="49" charset="-122"/>
            </a:endParaRPr>
          </a:p>
          <a:p>
            <a:pPr marL="293688" indent="-293688">
              <a:spcBef>
                <a:spcPts val="600"/>
              </a:spcBef>
              <a:buFont typeface="Wingdings" pitchFamily="2" charset="2"/>
              <a:buChar char="n"/>
            </a:pPr>
            <a:r>
              <a:rPr lang="en-US" altLang="zh-CN" sz="2400" dirty="0">
                <a:solidFill>
                  <a:srgbClr val="0000E5"/>
                </a:solidFill>
              </a:rPr>
              <a:t>LSNVMM: </a:t>
            </a:r>
            <a:r>
              <a:rPr lang="zh-CN" altLang="en-US" sz="2400" dirty="0">
                <a:solidFill>
                  <a:srgbClr val="0000E5"/>
                </a:solidFill>
              </a:rPr>
              <a:t>基于日志结构的</a:t>
            </a:r>
            <a:r>
              <a:rPr lang="en-US" altLang="zh-CN" sz="2400" dirty="0">
                <a:solidFill>
                  <a:srgbClr val="0000E5"/>
                </a:solidFill>
              </a:rPr>
              <a:t>NVM</a:t>
            </a:r>
            <a:r>
              <a:rPr lang="zh-CN" altLang="en-US" sz="2400" dirty="0">
                <a:solidFill>
                  <a:srgbClr val="0000E5"/>
                </a:solidFill>
              </a:rPr>
              <a:t>主存</a:t>
            </a:r>
            <a:r>
              <a:rPr lang="en-US" altLang="zh-CN" sz="2400" dirty="0">
                <a:solidFill>
                  <a:srgbClr val="0000E5"/>
                </a:solidFill>
              </a:rPr>
              <a:t>  </a:t>
            </a:r>
            <a:r>
              <a:rPr lang="en-US" altLang="zh-CN" sz="2400" dirty="0">
                <a:solidFill>
                  <a:srgbClr val="FF0000"/>
                </a:solidFill>
              </a:rPr>
              <a:t>[ATC’17]</a:t>
            </a:r>
          </a:p>
          <a:p>
            <a:pPr marL="800100" lvl="1" indent="-342900">
              <a:buClr>
                <a:srgbClr val="0000E5"/>
              </a:buClr>
              <a:buFont typeface="Wingdings" pitchFamily="2" charset="2"/>
              <a:buChar char="q"/>
            </a:pPr>
            <a:r>
              <a:rPr lang="zh-CN" altLang="en-US" dirty="0">
                <a:latin typeface="黑体" pitchFamily="49" charset="-122"/>
              </a:rPr>
              <a:t>采用日志结构（</a:t>
            </a:r>
            <a:r>
              <a:rPr lang="en-US" altLang="zh-CN" dirty="0">
                <a:latin typeface="黑体" pitchFamily="49" charset="-122"/>
              </a:rPr>
              <a:t>log-structured</a:t>
            </a:r>
            <a:r>
              <a:rPr lang="zh-CN" altLang="en-US" dirty="0">
                <a:latin typeface="黑体" pitchFamily="49" charset="-122"/>
              </a:rPr>
              <a:t>）组织持久数据</a:t>
            </a:r>
            <a:r>
              <a:rPr lang="en-US" altLang="zh-CN" dirty="0">
                <a:latin typeface="黑体" pitchFamily="49" charset="-122"/>
              </a:rPr>
              <a:t>,</a:t>
            </a:r>
            <a:r>
              <a:rPr lang="zh-CN" altLang="en-US" dirty="0">
                <a:latin typeface="黑体" pitchFamily="49" charset="-122"/>
              </a:rPr>
              <a:t>有效减少内存碎片和持久化开销</a:t>
            </a:r>
            <a:endParaRPr lang="en-US" altLang="zh-CN" dirty="0">
              <a:latin typeface="黑体" pitchFamily="49" charset="-122"/>
            </a:endParaRPr>
          </a:p>
          <a:p>
            <a:pPr marL="800100" lvl="1" indent="-342900">
              <a:buClr>
                <a:srgbClr val="0000E5"/>
              </a:buClr>
              <a:buFont typeface="Wingdings" pitchFamily="2" charset="2"/>
              <a:buChar char="q"/>
            </a:pPr>
            <a:r>
              <a:rPr lang="zh-CN" altLang="en-US" dirty="0">
                <a:latin typeface="黑体" pitchFamily="49" charset="-122"/>
              </a:rPr>
              <a:t>使用了优化的树形结构索引，加速了对持久数据的访问。</a:t>
            </a:r>
            <a:endParaRPr lang="en-US" altLang="zh-CN" dirty="0">
              <a:latin typeface="黑体" pitchFamily="49" charset="-122"/>
            </a:endParaRPr>
          </a:p>
        </p:txBody>
      </p:sp>
      <p:grpSp>
        <p:nvGrpSpPr>
          <p:cNvPr id="10" name="组合 9"/>
          <p:cNvGrpSpPr/>
          <p:nvPr/>
        </p:nvGrpSpPr>
        <p:grpSpPr>
          <a:xfrm>
            <a:off x="1474543" y="1607098"/>
            <a:ext cx="5657972" cy="3398733"/>
            <a:chOff x="891221" y="3168162"/>
            <a:chExt cx="7361558" cy="3719010"/>
          </a:xfrm>
        </p:grpSpPr>
        <p:sp>
          <p:nvSpPr>
            <p:cNvPr id="11" name="矩形 10"/>
            <p:cNvSpPr/>
            <p:nvPr/>
          </p:nvSpPr>
          <p:spPr>
            <a:xfrm>
              <a:off x="891221" y="3186534"/>
              <a:ext cx="7361558" cy="197244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2" name="图片 11"/>
            <p:cNvPicPr>
              <a:picLocks noChangeAspect="1"/>
            </p:cNvPicPr>
            <p:nvPr/>
          </p:nvPicPr>
          <p:blipFill rotWithShape="1">
            <a:blip r:embed="rId3"/>
            <a:srcRect t="39256"/>
            <a:stretch/>
          </p:blipFill>
          <p:spPr>
            <a:xfrm>
              <a:off x="891221" y="5067946"/>
              <a:ext cx="7361558" cy="1819226"/>
            </a:xfrm>
            <a:prstGeom prst="rect">
              <a:avLst/>
            </a:prstGeom>
          </p:spPr>
        </p:pic>
        <p:sp>
          <p:nvSpPr>
            <p:cNvPr id="13" name="文本框 12"/>
            <p:cNvSpPr txBox="1"/>
            <p:nvPr/>
          </p:nvSpPr>
          <p:spPr>
            <a:xfrm>
              <a:off x="1379779" y="3410775"/>
              <a:ext cx="3267309" cy="1010339"/>
            </a:xfrm>
            <a:prstGeom prst="rect">
              <a:avLst/>
            </a:prstGeom>
            <a:noFill/>
          </p:spPr>
          <p:txBody>
            <a:bodyPr wrap="none" rtlCol="0">
              <a:spAutoFit/>
            </a:bodyPr>
            <a:lstStyle/>
            <a:p>
              <a:r>
                <a:rPr lang="en-US" altLang="zh-CN" b="1" dirty="0">
                  <a:solidFill>
                    <a:srgbClr val="0070C0"/>
                  </a:solidFill>
                </a:rPr>
                <a:t>STORE</a:t>
              </a:r>
              <a:r>
                <a:rPr lang="en-US" altLang="zh-CN" dirty="0"/>
                <a:t> data[0] = 0xFOOD</a:t>
              </a:r>
            </a:p>
            <a:p>
              <a:r>
                <a:rPr lang="en-US" altLang="zh-CN" b="1" dirty="0">
                  <a:solidFill>
                    <a:srgbClr val="0070C0"/>
                  </a:solidFill>
                </a:rPr>
                <a:t>STORE</a:t>
              </a:r>
              <a:r>
                <a:rPr lang="en-US" altLang="zh-CN" dirty="0"/>
                <a:t> data[1] = 0xBEEF</a:t>
              </a:r>
            </a:p>
            <a:p>
              <a:r>
                <a:rPr lang="en-US" altLang="zh-CN" b="1" dirty="0">
                  <a:solidFill>
                    <a:srgbClr val="FF0000"/>
                  </a:solidFill>
                </a:rPr>
                <a:t>STORE</a:t>
              </a:r>
              <a:r>
                <a:rPr lang="en-US" altLang="zh-CN" dirty="0"/>
                <a:t> valid = 1</a:t>
              </a:r>
              <a:endParaRPr lang="zh-CN" altLang="en-US" dirty="0"/>
            </a:p>
          </p:txBody>
        </p:sp>
        <p:sp>
          <p:nvSpPr>
            <p:cNvPr id="14" name="文本框 13"/>
            <p:cNvSpPr txBox="1"/>
            <p:nvPr/>
          </p:nvSpPr>
          <p:spPr>
            <a:xfrm>
              <a:off x="4805109" y="3168162"/>
              <a:ext cx="3267309" cy="2222745"/>
            </a:xfrm>
            <a:prstGeom prst="rect">
              <a:avLst/>
            </a:prstGeom>
            <a:noFill/>
          </p:spPr>
          <p:txBody>
            <a:bodyPr wrap="none" rtlCol="0">
              <a:spAutoFit/>
            </a:bodyPr>
            <a:lstStyle/>
            <a:p>
              <a:r>
                <a:rPr lang="en-US" altLang="zh-CN" b="1" dirty="0">
                  <a:solidFill>
                    <a:srgbClr val="0070C0"/>
                  </a:solidFill>
                </a:rPr>
                <a:t>STORE</a:t>
              </a:r>
              <a:r>
                <a:rPr lang="en-US" altLang="zh-CN" dirty="0"/>
                <a:t> data[0] = 0xFOOD</a:t>
              </a:r>
            </a:p>
            <a:p>
              <a:r>
                <a:rPr lang="en-US" altLang="zh-CN" b="1" dirty="0">
                  <a:solidFill>
                    <a:srgbClr val="0070C0"/>
                  </a:solidFill>
                </a:rPr>
                <a:t>STORE</a:t>
              </a:r>
              <a:r>
                <a:rPr lang="en-US" altLang="zh-CN" dirty="0"/>
                <a:t> data[1] = 0xBEEF</a:t>
              </a:r>
            </a:p>
            <a:p>
              <a:r>
                <a:rPr lang="en-US" altLang="zh-CN" b="1" dirty="0">
                  <a:solidFill>
                    <a:srgbClr val="00B050"/>
                  </a:solidFill>
                </a:rPr>
                <a:t>MFENCE</a:t>
              </a:r>
              <a:endParaRPr lang="en-US" altLang="zh-CN" dirty="0"/>
            </a:p>
            <a:p>
              <a:r>
                <a:rPr lang="en-US" altLang="zh-CN" b="1" dirty="0">
                  <a:solidFill>
                    <a:srgbClr val="00B050"/>
                  </a:solidFill>
                </a:rPr>
                <a:t>CLFLUSH</a:t>
              </a:r>
              <a:r>
                <a:rPr lang="en-US" altLang="zh-CN" dirty="0"/>
                <a:t> data[0]</a:t>
              </a:r>
            </a:p>
            <a:p>
              <a:r>
                <a:rPr lang="en-US" altLang="zh-CN" b="1" dirty="0">
                  <a:solidFill>
                    <a:srgbClr val="00B050"/>
                  </a:solidFill>
                </a:rPr>
                <a:t>CLFLUSH</a:t>
              </a:r>
              <a:r>
                <a:rPr lang="en-US" altLang="zh-CN" dirty="0"/>
                <a:t> data[1]</a:t>
              </a:r>
            </a:p>
            <a:p>
              <a:r>
                <a:rPr lang="en-US" altLang="zh-CN" b="1" dirty="0">
                  <a:solidFill>
                    <a:srgbClr val="00B050"/>
                  </a:solidFill>
                </a:rPr>
                <a:t>MFENCE</a:t>
              </a:r>
            </a:p>
            <a:p>
              <a:r>
                <a:rPr lang="en-US" altLang="zh-CN" b="1" dirty="0">
                  <a:solidFill>
                    <a:srgbClr val="FF0000"/>
                  </a:solidFill>
                </a:rPr>
                <a:t>STORE</a:t>
              </a:r>
              <a:r>
                <a:rPr lang="en-US" altLang="zh-CN" dirty="0"/>
                <a:t> valid = 1</a:t>
              </a:r>
              <a:endParaRPr lang="zh-CN" altLang="en-US" dirty="0"/>
            </a:p>
          </p:txBody>
        </p:sp>
        <p:sp>
          <p:nvSpPr>
            <p:cNvPr id="15" name="文本框 14"/>
            <p:cNvSpPr txBox="1"/>
            <p:nvPr/>
          </p:nvSpPr>
          <p:spPr>
            <a:xfrm>
              <a:off x="1586959" y="4541725"/>
              <a:ext cx="1325531" cy="404136"/>
            </a:xfrm>
            <a:prstGeom prst="rect">
              <a:avLst/>
            </a:prstGeom>
            <a:noFill/>
          </p:spPr>
          <p:txBody>
            <a:bodyPr wrap="square" rtlCol="0">
              <a:spAutoFit/>
            </a:bodyPr>
            <a:lstStyle/>
            <a:p>
              <a:r>
                <a:rPr lang="en-US" altLang="zh-CN" b="1" dirty="0">
                  <a:solidFill>
                    <a:srgbClr val="C00000"/>
                  </a:solidFill>
                </a:rPr>
                <a:t>Wrong</a:t>
              </a:r>
              <a:endParaRPr lang="zh-CN" altLang="en-US" b="1" dirty="0">
                <a:solidFill>
                  <a:srgbClr val="C00000"/>
                </a:solidFill>
              </a:endParaRPr>
            </a:p>
          </p:txBody>
        </p:sp>
        <p:sp>
          <p:nvSpPr>
            <p:cNvPr id="16" name="文本框 15"/>
            <p:cNvSpPr txBox="1"/>
            <p:nvPr/>
          </p:nvSpPr>
          <p:spPr>
            <a:xfrm>
              <a:off x="7140869" y="4294884"/>
              <a:ext cx="1089990" cy="404136"/>
            </a:xfrm>
            <a:prstGeom prst="rect">
              <a:avLst/>
            </a:prstGeom>
            <a:noFill/>
          </p:spPr>
          <p:txBody>
            <a:bodyPr wrap="square" rtlCol="0">
              <a:spAutoFit/>
            </a:bodyPr>
            <a:lstStyle/>
            <a:p>
              <a:r>
                <a:rPr lang="en-US" altLang="zh-CN" b="1" dirty="0">
                  <a:solidFill>
                    <a:srgbClr val="C00000"/>
                  </a:solidFill>
                </a:rPr>
                <a:t>Right</a:t>
              </a:r>
              <a:endParaRPr lang="zh-CN" altLang="en-US" b="1" dirty="0">
                <a:solidFill>
                  <a:srgbClr val="C00000"/>
                </a:solidFill>
              </a:endParaRPr>
            </a:p>
          </p:txBody>
        </p:sp>
      </p:grpSp>
      <p:pic>
        <p:nvPicPr>
          <p:cNvPr id="17" name="图片 16"/>
          <p:cNvPicPr>
            <a:picLocks noChangeAspect="1"/>
          </p:cNvPicPr>
          <p:nvPr/>
        </p:nvPicPr>
        <p:blipFill rotWithShape="1">
          <a:blip r:embed="rId4"/>
          <a:srcRect r="47727"/>
          <a:stretch/>
        </p:blipFill>
        <p:spPr>
          <a:xfrm>
            <a:off x="7616508" y="1669489"/>
            <a:ext cx="3312368" cy="2684181"/>
          </a:xfrm>
          <a:prstGeom prst="rect">
            <a:avLst/>
          </a:prstGeom>
          <a:effectLst>
            <a:outerShdw blurRad="50800" dist="38100" dir="2700000" algn="tl" rotWithShape="0">
              <a:prstClr val="black">
                <a:alpha val="40000"/>
              </a:prstClr>
            </a:outerShdw>
          </a:effectLst>
        </p:spPr>
      </p:pic>
      <p:sp>
        <p:nvSpPr>
          <p:cNvPr id="4" name="矩形 3"/>
          <p:cNvSpPr/>
          <p:nvPr/>
        </p:nvSpPr>
        <p:spPr>
          <a:xfrm>
            <a:off x="7526497" y="4441309"/>
            <a:ext cx="3127779" cy="369332"/>
          </a:xfrm>
          <a:prstGeom prst="rect">
            <a:avLst/>
          </a:prstGeom>
        </p:spPr>
        <p:txBody>
          <a:bodyPr wrap="none">
            <a:spAutoFit/>
          </a:bodyPr>
          <a:lstStyle/>
          <a:p>
            <a:pPr marL="285750" indent="-285750">
              <a:buFont typeface="Wingdings" panose="05000000000000000000" pitchFamily="2" charset="2"/>
              <a:buChar char="p"/>
            </a:pPr>
            <a:r>
              <a:rPr lang="zh-CN" altLang="en-US" dirty="0">
                <a:latin typeface="黑体" panose="02010609060101010101" pitchFamily="49" charset="-122"/>
                <a:ea typeface="黑体" panose="02010609060101010101" pitchFamily="49" charset="-122"/>
              </a:rPr>
              <a:t>强制写操作顺序，写入</a:t>
            </a:r>
            <a:r>
              <a:rPr lang="en-US" altLang="zh-CN" dirty="0">
                <a:latin typeface="黑体" panose="02010609060101010101" pitchFamily="49" charset="-122"/>
                <a:ea typeface="黑体" panose="02010609060101010101" pitchFamily="49" charset="-122"/>
              </a:rPr>
              <a:t>NVM</a:t>
            </a:r>
          </a:p>
        </p:txBody>
      </p:sp>
      <p:sp>
        <p:nvSpPr>
          <p:cNvPr id="18" name="Title 1">
            <a:extLst>
              <a:ext uri="{FF2B5EF4-FFF2-40B4-BE49-F238E27FC236}">
                <a16:creationId xmlns:a16="http://schemas.microsoft.com/office/drawing/2014/main" id="{A3077E12-0EBC-480B-8046-0F892E68E92A}"/>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3785725463"/>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txBox="1">
            <a:spLocks noChangeArrowheads="1"/>
          </p:cNvSpPr>
          <p:nvPr/>
        </p:nvSpPr>
        <p:spPr bwMode="auto">
          <a:xfrm>
            <a:off x="1443860" y="798514"/>
            <a:ext cx="8208963" cy="863600"/>
          </a:xfrm>
          <a:prstGeom prst="rect">
            <a:avLst/>
          </a:prstGeom>
          <a:noFill/>
          <a:ln w="9525">
            <a:noFill/>
            <a:miter lim="800000"/>
            <a:headEnd/>
            <a:tailEnd/>
          </a:ln>
        </p:spPr>
        <p:txBody>
          <a:bodyPr lIns="91408" tIns="45704" rIns="91408" bIns="45704" anchor="ctr"/>
          <a:lstStyle/>
          <a:p>
            <a:r>
              <a:rPr lang="zh-CN" altLang="en-US" sz="3200" b="1" dirty="0">
                <a:solidFill>
                  <a:srgbClr val="0033CC"/>
                </a:solidFill>
                <a:latin typeface="黑体" pitchFamily="49" charset="-122"/>
                <a:ea typeface="黑体" pitchFamily="49" charset="-122"/>
                <a:cs typeface="黑体" panose="02010609060101010101" pitchFamily="49" charset="-122"/>
              </a:rPr>
              <a:t>挑战</a:t>
            </a:r>
            <a:r>
              <a:rPr lang="en-US" altLang="zh-CN" sz="3200" b="1" dirty="0">
                <a:solidFill>
                  <a:srgbClr val="0033CC"/>
                </a:solidFill>
                <a:latin typeface="黑体" pitchFamily="49" charset="-122"/>
                <a:ea typeface="黑体" pitchFamily="49" charset="-122"/>
                <a:cs typeface="黑体" panose="02010609060101010101" pitchFamily="49" charset="-122"/>
              </a:rPr>
              <a:t>3</a:t>
            </a:r>
            <a:r>
              <a:rPr lang="zh-CN" altLang="en-US" sz="3200" b="1" dirty="0">
                <a:solidFill>
                  <a:srgbClr val="0033CC"/>
                </a:solidFill>
                <a:latin typeface="黑体" pitchFamily="49" charset="-122"/>
                <a:ea typeface="黑体" pitchFamily="49" charset="-122"/>
                <a:cs typeface="黑体" panose="02010609060101010101" pitchFamily="49" charset="-122"/>
              </a:rPr>
              <a:t>：编程模型</a:t>
            </a:r>
            <a:endParaRPr kumimoji="1" lang="zh-CN" altLang="en-US" sz="3200" b="1" dirty="0">
              <a:solidFill>
                <a:srgbClr val="3333FF"/>
              </a:solidFill>
            </a:endParaRPr>
          </a:p>
        </p:txBody>
      </p:sp>
      <p:sp>
        <p:nvSpPr>
          <p:cNvPr id="34819" name="TextBox 5"/>
          <p:cNvSpPr txBox="1">
            <a:spLocks noChangeArrowheads="1"/>
          </p:cNvSpPr>
          <p:nvPr/>
        </p:nvSpPr>
        <p:spPr bwMode="auto">
          <a:xfrm>
            <a:off x="2711669" y="1558542"/>
            <a:ext cx="6621463" cy="461963"/>
          </a:xfrm>
          <a:prstGeom prst="rect">
            <a:avLst/>
          </a:prstGeom>
          <a:noFill/>
          <a:ln w="9525">
            <a:noFill/>
            <a:miter lim="800000"/>
            <a:headEnd/>
            <a:tailEnd/>
          </a:ln>
        </p:spPr>
        <p:txBody>
          <a:bodyPr>
            <a:spAutoFit/>
          </a:bodyPr>
          <a:lstStyle/>
          <a:p>
            <a:pPr marL="293688" indent="-293688"/>
            <a:r>
              <a:rPr lang="en-US" altLang="zh-CN" sz="2400" b="1" dirty="0">
                <a:latin typeface="Times New Roman" pitchFamily="18" charset="0"/>
                <a:ea typeface="宋体" pitchFamily="2" charset="-122"/>
                <a:cs typeface="Times New Roman" pitchFamily="18" charset="0"/>
              </a:rPr>
              <a:t>NVM</a:t>
            </a:r>
            <a:r>
              <a:rPr lang="zh-CN" altLang="en-US" sz="2400" b="1" dirty="0">
                <a:latin typeface="Times New Roman" pitchFamily="18" charset="0"/>
                <a:ea typeface="宋体" pitchFamily="2" charset="-122"/>
                <a:cs typeface="Times New Roman" pitchFamily="18" charset="0"/>
              </a:rPr>
              <a:t>可以作为持久化内存，块设备使用</a:t>
            </a:r>
          </a:p>
        </p:txBody>
      </p:sp>
      <p:pic>
        <p:nvPicPr>
          <p:cNvPr id="97283" name="Picture 3"/>
          <p:cNvPicPr>
            <a:picLocks noChangeAspect="1" noChangeArrowheads="1"/>
          </p:cNvPicPr>
          <p:nvPr/>
        </p:nvPicPr>
        <p:blipFill>
          <a:blip r:embed="rId3"/>
          <a:srcRect/>
          <a:stretch>
            <a:fillRect/>
          </a:stretch>
        </p:blipFill>
        <p:spPr bwMode="auto">
          <a:xfrm>
            <a:off x="2711669" y="2050557"/>
            <a:ext cx="7561045" cy="4664569"/>
          </a:xfrm>
          <a:prstGeom prst="rect">
            <a:avLst/>
          </a:prstGeom>
          <a:noFill/>
          <a:ln w="9525" cap="flat" cmpd="sng" algn="ctr">
            <a:noFill/>
            <a:prstDash val="solid"/>
            <a:miter lim="800000"/>
            <a:headEnd/>
            <a:tailEnd/>
          </a:ln>
          <a:effectLst>
            <a:prstShdw prst="shdw17" dist="17961" dir="2700000">
              <a:schemeClr val="accent1">
                <a:gamma/>
                <a:shade val="60000"/>
                <a:invGamma/>
                <a:alpha val="50000"/>
              </a:schemeClr>
            </a:prstShdw>
          </a:effectLst>
        </p:spPr>
      </p:pic>
      <p:sp>
        <p:nvSpPr>
          <p:cNvPr id="5" name="Title 1">
            <a:extLst>
              <a:ext uri="{FF2B5EF4-FFF2-40B4-BE49-F238E27FC236}">
                <a16:creationId xmlns:a16="http://schemas.microsoft.com/office/drawing/2014/main" id="{A3077E12-0EBC-480B-8046-0F892E68E92A}"/>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68311490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15B08B-59D2-4304-9C72-73041AF8ECDE}"/>
              </a:ext>
            </a:extLst>
          </p:cNvPr>
          <p:cNvSpPr>
            <a:spLocks noGrp="1"/>
          </p:cNvSpPr>
          <p:nvPr>
            <p:ph type="title"/>
          </p:nvPr>
        </p:nvSpPr>
        <p:spPr/>
        <p:txBody>
          <a:bodyPr/>
          <a:lstStyle/>
          <a:p>
            <a:r>
              <a:rPr lang="en-US" altLang="zh-CN" dirty="0"/>
              <a:t>2.1 </a:t>
            </a:r>
            <a:r>
              <a:rPr lang="zh-CN" altLang="en-US" dirty="0"/>
              <a:t>分布式存储系统介绍</a:t>
            </a:r>
            <a:endParaRPr lang="en-US" dirty="0"/>
          </a:p>
        </p:txBody>
      </p:sp>
      <p:sp>
        <p:nvSpPr>
          <p:cNvPr id="3" name="Content Placeholder 2">
            <a:extLst>
              <a:ext uri="{FF2B5EF4-FFF2-40B4-BE49-F238E27FC236}">
                <a16:creationId xmlns:a16="http://schemas.microsoft.com/office/drawing/2014/main" id="{3A5007BA-EE99-4C5E-BDA6-264D529E7AD9}"/>
              </a:ext>
            </a:extLst>
          </p:cNvPr>
          <p:cNvSpPr>
            <a:spLocks noGrp="1"/>
          </p:cNvSpPr>
          <p:nvPr>
            <p:ph idx="1"/>
          </p:nvPr>
        </p:nvSpPr>
        <p:spPr>
          <a:xfrm>
            <a:off x="680483" y="1160757"/>
            <a:ext cx="10930269" cy="768909"/>
          </a:xfrm>
        </p:spPr>
        <p:txBody>
          <a:bodyPr/>
          <a:lstStyle/>
          <a:p>
            <a:r>
              <a:rPr lang="zh-CN" altLang="en-US" dirty="0"/>
              <a:t>数据分布：用户数据不均衡影响哈希散列不均衡</a:t>
            </a:r>
            <a:endParaRPr lang="en-US" altLang="zh-CN" dirty="0"/>
          </a:p>
          <a:p>
            <a:pPr lvl="1"/>
            <a:endParaRPr lang="en-US" dirty="0"/>
          </a:p>
        </p:txBody>
      </p:sp>
      <p:sp>
        <p:nvSpPr>
          <p:cNvPr id="4" name="Rectangle 3">
            <a:extLst>
              <a:ext uri="{FF2B5EF4-FFF2-40B4-BE49-F238E27FC236}">
                <a16:creationId xmlns:a16="http://schemas.microsoft.com/office/drawing/2014/main" id="{4A5C35E3-BFC6-459E-8635-869417036C0E}"/>
              </a:ext>
            </a:extLst>
          </p:cNvPr>
          <p:cNvSpPr/>
          <p:nvPr/>
        </p:nvSpPr>
        <p:spPr>
          <a:xfrm>
            <a:off x="248874" y="2585311"/>
            <a:ext cx="2031325"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用户多条记录数据</a:t>
            </a:r>
            <a:endParaRPr lang="en-US" dirty="0"/>
          </a:p>
        </p:txBody>
      </p:sp>
      <p:pic>
        <p:nvPicPr>
          <p:cNvPr id="9" name="图片 87">
            <a:extLst>
              <a:ext uri="{FF2B5EF4-FFF2-40B4-BE49-F238E27FC236}">
                <a16:creationId xmlns:a16="http://schemas.microsoft.com/office/drawing/2014/main" id="{EA1753C8-86D5-434D-BE87-6C0FD6779E80}"/>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67601" y="3113343"/>
            <a:ext cx="319817" cy="319817"/>
          </a:xfrm>
          <a:prstGeom prst="rect">
            <a:avLst/>
          </a:prstGeom>
        </p:spPr>
      </p:pic>
      <p:pic>
        <p:nvPicPr>
          <p:cNvPr id="10" name="图片 89">
            <a:extLst>
              <a:ext uri="{FF2B5EF4-FFF2-40B4-BE49-F238E27FC236}">
                <a16:creationId xmlns:a16="http://schemas.microsoft.com/office/drawing/2014/main" id="{F51441CA-C3C4-4C0A-B9A3-5831FD78F766}"/>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785268" y="3538582"/>
            <a:ext cx="319817" cy="319817"/>
          </a:xfrm>
          <a:prstGeom prst="rect">
            <a:avLst/>
          </a:prstGeom>
        </p:spPr>
      </p:pic>
      <p:pic>
        <p:nvPicPr>
          <p:cNvPr id="11" name="图片 90">
            <a:extLst>
              <a:ext uri="{FF2B5EF4-FFF2-40B4-BE49-F238E27FC236}">
                <a16:creationId xmlns:a16="http://schemas.microsoft.com/office/drawing/2014/main" id="{DECD011B-47D4-4D37-979D-93B21827C033}"/>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1287418" y="3491603"/>
            <a:ext cx="319817" cy="319817"/>
          </a:xfrm>
          <a:prstGeom prst="rect">
            <a:avLst/>
          </a:prstGeom>
        </p:spPr>
      </p:pic>
      <p:grpSp>
        <p:nvGrpSpPr>
          <p:cNvPr id="33" name="Group 32">
            <a:extLst>
              <a:ext uri="{FF2B5EF4-FFF2-40B4-BE49-F238E27FC236}">
                <a16:creationId xmlns:a16="http://schemas.microsoft.com/office/drawing/2014/main" id="{1237BF64-E5A0-42F5-83E6-B690D541BFBA}"/>
              </a:ext>
            </a:extLst>
          </p:cNvPr>
          <p:cNvGrpSpPr/>
          <p:nvPr/>
        </p:nvGrpSpPr>
        <p:grpSpPr>
          <a:xfrm>
            <a:off x="2312733" y="2466626"/>
            <a:ext cx="2775177" cy="555974"/>
            <a:chOff x="2312733" y="2466626"/>
            <a:chExt cx="2775177" cy="555974"/>
          </a:xfrm>
        </p:grpSpPr>
        <p:sp>
          <p:nvSpPr>
            <p:cNvPr id="7" name="Rectangle 6">
              <a:extLst>
                <a:ext uri="{FF2B5EF4-FFF2-40B4-BE49-F238E27FC236}">
                  <a16:creationId xmlns:a16="http://schemas.microsoft.com/office/drawing/2014/main" id="{0169BBF4-8D16-4E7F-AF6E-12607084A4C2}"/>
                </a:ext>
              </a:extLst>
            </p:cNvPr>
            <p:cNvSpPr/>
            <p:nvPr/>
          </p:nvSpPr>
          <p:spPr>
            <a:xfrm>
              <a:off x="2851400" y="2466626"/>
              <a:ext cx="2236510"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按照记录主键散列</a:t>
              </a:r>
              <a:endParaRPr lang="en-US" sz="2000" dirty="0">
                <a:latin typeface="微软雅黑" panose="020B0503020204020204" pitchFamily="34" charset="-122"/>
                <a:ea typeface="微软雅黑" panose="020B0503020204020204" pitchFamily="34" charset="-122"/>
              </a:endParaRPr>
            </a:p>
          </p:txBody>
        </p:sp>
        <p:cxnSp>
          <p:nvCxnSpPr>
            <p:cNvPr id="13" name="Straight Arrow Connector 12">
              <a:extLst>
                <a:ext uri="{FF2B5EF4-FFF2-40B4-BE49-F238E27FC236}">
                  <a16:creationId xmlns:a16="http://schemas.microsoft.com/office/drawing/2014/main" id="{AE18540E-81E6-4678-B595-C34FB2B8D28D}"/>
                </a:ext>
              </a:extLst>
            </p:cNvPr>
            <p:cNvCxnSpPr>
              <a:cxnSpLocks/>
              <a:endCxn id="7" idx="1"/>
            </p:cNvCxnSpPr>
            <p:nvPr/>
          </p:nvCxnSpPr>
          <p:spPr>
            <a:xfrm flipV="1">
              <a:off x="2312733" y="2666681"/>
              <a:ext cx="538667" cy="355919"/>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grpSp>
      <p:grpSp>
        <p:nvGrpSpPr>
          <p:cNvPr id="38" name="Group 37">
            <a:extLst>
              <a:ext uri="{FF2B5EF4-FFF2-40B4-BE49-F238E27FC236}">
                <a16:creationId xmlns:a16="http://schemas.microsoft.com/office/drawing/2014/main" id="{6D9010BC-0668-4B94-8EDF-CC93BD73B8EF}"/>
              </a:ext>
            </a:extLst>
          </p:cNvPr>
          <p:cNvGrpSpPr/>
          <p:nvPr/>
        </p:nvGrpSpPr>
        <p:grpSpPr>
          <a:xfrm>
            <a:off x="2312733" y="3453525"/>
            <a:ext cx="2533124" cy="400110"/>
            <a:chOff x="2312733" y="3453525"/>
            <a:chExt cx="2533124" cy="400110"/>
          </a:xfrm>
        </p:grpSpPr>
        <p:sp>
          <p:nvSpPr>
            <p:cNvPr id="8" name="Rectangle 7">
              <a:extLst>
                <a:ext uri="{FF2B5EF4-FFF2-40B4-BE49-F238E27FC236}">
                  <a16:creationId xmlns:a16="http://schemas.microsoft.com/office/drawing/2014/main" id="{0124E209-B521-4FA9-82D9-8701F1B98186}"/>
                </a:ext>
              </a:extLst>
            </p:cNvPr>
            <p:cNvSpPr/>
            <p:nvPr/>
          </p:nvSpPr>
          <p:spPr>
            <a:xfrm>
              <a:off x="2851400" y="3453525"/>
              <a:ext cx="199445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按照用户</a:t>
              </a:r>
              <a:r>
                <a:rPr lang="en-US" altLang="zh-CN" sz="2000" dirty="0">
                  <a:latin typeface="微软雅黑" panose="020B0503020204020204" pitchFamily="34" charset="-122"/>
                  <a:ea typeface="微软雅黑" panose="020B0503020204020204" pitchFamily="34" charset="-122"/>
                </a:rPr>
                <a:t>ID</a:t>
              </a:r>
              <a:r>
                <a:rPr lang="zh-CN" altLang="en-US" sz="2000" dirty="0">
                  <a:latin typeface="微软雅黑" panose="020B0503020204020204" pitchFamily="34" charset="-122"/>
                  <a:ea typeface="微软雅黑" panose="020B0503020204020204" pitchFamily="34" charset="-122"/>
                </a:rPr>
                <a:t>散列</a:t>
              </a:r>
              <a:endParaRPr lang="en-US" sz="2000" dirty="0">
                <a:latin typeface="微软雅黑" panose="020B0503020204020204" pitchFamily="34" charset="-122"/>
                <a:ea typeface="微软雅黑" panose="020B0503020204020204" pitchFamily="34" charset="-122"/>
              </a:endParaRPr>
            </a:p>
          </p:txBody>
        </p:sp>
        <p:cxnSp>
          <p:nvCxnSpPr>
            <p:cNvPr id="15" name="Straight Arrow Connector 14">
              <a:extLst>
                <a:ext uri="{FF2B5EF4-FFF2-40B4-BE49-F238E27FC236}">
                  <a16:creationId xmlns:a16="http://schemas.microsoft.com/office/drawing/2014/main" id="{659DD578-646E-410D-BB84-2F94732AF895}"/>
                </a:ext>
              </a:extLst>
            </p:cNvPr>
            <p:cNvCxnSpPr>
              <a:endCxn id="8" idx="1"/>
            </p:cNvCxnSpPr>
            <p:nvPr/>
          </p:nvCxnSpPr>
          <p:spPr>
            <a:xfrm>
              <a:off x="2312733" y="3453525"/>
              <a:ext cx="538667" cy="200055"/>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368BFF59-1BC0-499B-B751-85EF4323494A}"/>
              </a:ext>
            </a:extLst>
          </p:cNvPr>
          <p:cNvGrpSpPr/>
          <p:nvPr/>
        </p:nvGrpSpPr>
        <p:grpSpPr>
          <a:xfrm>
            <a:off x="5087910" y="2339555"/>
            <a:ext cx="2602677" cy="646331"/>
            <a:chOff x="5087910" y="2339555"/>
            <a:chExt cx="2602677" cy="646331"/>
          </a:xfrm>
        </p:grpSpPr>
        <p:sp>
          <p:nvSpPr>
            <p:cNvPr id="18" name="Rectangle 17">
              <a:extLst>
                <a:ext uri="{FF2B5EF4-FFF2-40B4-BE49-F238E27FC236}">
                  <a16:creationId xmlns:a16="http://schemas.microsoft.com/office/drawing/2014/main" id="{F50B4922-44AB-49ED-955D-17F70178E88F}"/>
                </a:ext>
              </a:extLst>
            </p:cNvPr>
            <p:cNvSpPr/>
            <p:nvPr/>
          </p:nvSpPr>
          <p:spPr>
            <a:xfrm>
              <a:off x="5859463" y="2339555"/>
              <a:ext cx="1831124" cy="646331"/>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用户数据分散存在多个服务器</a:t>
              </a:r>
              <a:endParaRPr lang="en-US" dirty="0"/>
            </a:p>
          </p:txBody>
        </p:sp>
        <p:cxnSp>
          <p:nvCxnSpPr>
            <p:cNvPr id="21" name="Straight Arrow Connector 20">
              <a:extLst>
                <a:ext uri="{FF2B5EF4-FFF2-40B4-BE49-F238E27FC236}">
                  <a16:creationId xmlns:a16="http://schemas.microsoft.com/office/drawing/2014/main" id="{806EF9EA-8999-4537-9273-57406D1D0969}"/>
                </a:ext>
              </a:extLst>
            </p:cNvPr>
            <p:cNvCxnSpPr>
              <a:cxnSpLocks/>
              <a:stCxn id="7" idx="3"/>
              <a:endCxn id="18" idx="1"/>
            </p:cNvCxnSpPr>
            <p:nvPr/>
          </p:nvCxnSpPr>
          <p:spPr>
            <a:xfrm flipV="1">
              <a:off x="5087910" y="2662721"/>
              <a:ext cx="771553" cy="3960"/>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grpSp>
      <p:grpSp>
        <p:nvGrpSpPr>
          <p:cNvPr id="37" name="Group 36">
            <a:extLst>
              <a:ext uri="{FF2B5EF4-FFF2-40B4-BE49-F238E27FC236}">
                <a16:creationId xmlns:a16="http://schemas.microsoft.com/office/drawing/2014/main" id="{24BD5F86-9DAE-4E8D-A140-39AA64B9C09D}"/>
              </a:ext>
            </a:extLst>
          </p:cNvPr>
          <p:cNvGrpSpPr/>
          <p:nvPr/>
        </p:nvGrpSpPr>
        <p:grpSpPr>
          <a:xfrm>
            <a:off x="5087910" y="3337131"/>
            <a:ext cx="2602677" cy="646331"/>
            <a:chOff x="5087910" y="3337131"/>
            <a:chExt cx="2602677" cy="646331"/>
          </a:xfrm>
        </p:grpSpPr>
        <p:sp>
          <p:nvSpPr>
            <p:cNvPr id="19" name="Rectangle 18">
              <a:extLst>
                <a:ext uri="{FF2B5EF4-FFF2-40B4-BE49-F238E27FC236}">
                  <a16:creationId xmlns:a16="http://schemas.microsoft.com/office/drawing/2014/main" id="{3B09C61A-35D5-4909-92DC-315E7670FF52}"/>
                </a:ext>
              </a:extLst>
            </p:cNvPr>
            <p:cNvSpPr/>
            <p:nvPr/>
          </p:nvSpPr>
          <p:spPr>
            <a:xfrm>
              <a:off x="5859463" y="3337131"/>
              <a:ext cx="1831124" cy="646331"/>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用户数据均存在一个服务器</a:t>
              </a:r>
              <a:endParaRPr lang="en-US" dirty="0"/>
            </a:p>
          </p:txBody>
        </p:sp>
        <p:cxnSp>
          <p:nvCxnSpPr>
            <p:cNvPr id="24" name="Straight Arrow Connector 23">
              <a:extLst>
                <a:ext uri="{FF2B5EF4-FFF2-40B4-BE49-F238E27FC236}">
                  <a16:creationId xmlns:a16="http://schemas.microsoft.com/office/drawing/2014/main" id="{706D10D0-12F4-4656-A1E3-583CE04AD418}"/>
                </a:ext>
              </a:extLst>
            </p:cNvPr>
            <p:cNvCxnSpPr>
              <a:cxnSpLocks/>
              <a:endCxn id="19" idx="1"/>
            </p:cNvCxnSpPr>
            <p:nvPr/>
          </p:nvCxnSpPr>
          <p:spPr>
            <a:xfrm>
              <a:off x="5087910" y="3660297"/>
              <a:ext cx="771553" cy="0"/>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grpSp>
      <p:grpSp>
        <p:nvGrpSpPr>
          <p:cNvPr id="36" name="Group 35">
            <a:extLst>
              <a:ext uri="{FF2B5EF4-FFF2-40B4-BE49-F238E27FC236}">
                <a16:creationId xmlns:a16="http://schemas.microsoft.com/office/drawing/2014/main" id="{6F32CF7A-4C1D-47C5-BCAD-2DFBE8EFD031}"/>
              </a:ext>
            </a:extLst>
          </p:cNvPr>
          <p:cNvGrpSpPr/>
          <p:nvPr/>
        </p:nvGrpSpPr>
        <p:grpSpPr>
          <a:xfrm>
            <a:off x="7690587" y="3304609"/>
            <a:ext cx="3435175" cy="707886"/>
            <a:chOff x="7690587" y="3304609"/>
            <a:chExt cx="3435175" cy="707886"/>
          </a:xfrm>
        </p:grpSpPr>
        <p:sp>
          <p:nvSpPr>
            <p:cNvPr id="20" name="Rectangle 19">
              <a:extLst>
                <a:ext uri="{FF2B5EF4-FFF2-40B4-BE49-F238E27FC236}">
                  <a16:creationId xmlns:a16="http://schemas.microsoft.com/office/drawing/2014/main" id="{79718AE4-ED86-4D28-9105-1684799AFC82}"/>
                </a:ext>
              </a:extLst>
            </p:cNvPr>
            <p:cNvSpPr/>
            <p:nvPr/>
          </p:nvSpPr>
          <p:spPr>
            <a:xfrm>
              <a:off x="8632772" y="3304609"/>
              <a:ext cx="2492990" cy="707886"/>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数据倾斜”问题</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单个节点存储压力大</a:t>
              </a:r>
              <a:endParaRPr lang="en-US" sz="2000" dirty="0">
                <a:latin typeface="微软雅黑" panose="020B0503020204020204" pitchFamily="34" charset="-122"/>
                <a:ea typeface="微软雅黑" panose="020B0503020204020204" pitchFamily="34" charset="-122"/>
              </a:endParaRPr>
            </a:p>
          </p:txBody>
        </p:sp>
        <p:cxnSp>
          <p:nvCxnSpPr>
            <p:cNvPr id="28" name="Straight Arrow Connector 27">
              <a:extLst>
                <a:ext uri="{FF2B5EF4-FFF2-40B4-BE49-F238E27FC236}">
                  <a16:creationId xmlns:a16="http://schemas.microsoft.com/office/drawing/2014/main" id="{3B88661F-045A-4CE6-8DBD-B871AAC3250D}"/>
                </a:ext>
              </a:extLst>
            </p:cNvPr>
            <p:cNvCxnSpPr>
              <a:cxnSpLocks/>
              <a:stCxn id="19" idx="3"/>
              <a:endCxn id="20" idx="1"/>
            </p:cNvCxnSpPr>
            <p:nvPr/>
          </p:nvCxnSpPr>
          <p:spPr>
            <a:xfrm flipV="1">
              <a:off x="7690587" y="3658552"/>
              <a:ext cx="942185" cy="1745"/>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grpSp>
      <p:grpSp>
        <p:nvGrpSpPr>
          <p:cNvPr id="35" name="Group 34">
            <a:extLst>
              <a:ext uri="{FF2B5EF4-FFF2-40B4-BE49-F238E27FC236}">
                <a16:creationId xmlns:a16="http://schemas.microsoft.com/office/drawing/2014/main" id="{A4C24085-F902-4AE8-AC94-4A32756D3A3A}"/>
              </a:ext>
            </a:extLst>
          </p:cNvPr>
          <p:cNvGrpSpPr/>
          <p:nvPr/>
        </p:nvGrpSpPr>
        <p:grpSpPr>
          <a:xfrm>
            <a:off x="7690587" y="2355078"/>
            <a:ext cx="3930745" cy="707886"/>
            <a:chOff x="7690587" y="2355078"/>
            <a:chExt cx="3930745" cy="707886"/>
          </a:xfrm>
        </p:grpSpPr>
        <p:sp>
          <p:nvSpPr>
            <p:cNvPr id="17" name="Rectangle 16">
              <a:extLst>
                <a:ext uri="{FF2B5EF4-FFF2-40B4-BE49-F238E27FC236}">
                  <a16:creationId xmlns:a16="http://schemas.microsoft.com/office/drawing/2014/main" id="{0C14DD6E-F522-4CFF-A11E-8AE462129079}"/>
                </a:ext>
              </a:extLst>
            </p:cNvPr>
            <p:cNvSpPr/>
            <p:nvPr/>
          </p:nvSpPr>
          <p:spPr>
            <a:xfrm>
              <a:off x="8906006" y="2355078"/>
              <a:ext cx="2715326" cy="707886"/>
            </a:xfrm>
            <a:prstGeom prst="rect">
              <a:avLst/>
            </a:prstGeom>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检索单个用户全部数据困难</a:t>
              </a:r>
              <a:endParaRPr lang="en-US" sz="2000" dirty="0">
                <a:latin typeface="微软雅黑" panose="020B0503020204020204" pitchFamily="34" charset="-122"/>
                <a:ea typeface="微软雅黑" panose="020B0503020204020204" pitchFamily="34" charset="-122"/>
              </a:endParaRPr>
            </a:p>
          </p:txBody>
        </p:sp>
        <p:cxnSp>
          <p:nvCxnSpPr>
            <p:cNvPr id="32" name="Straight Arrow Connector 31">
              <a:extLst>
                <a:ext uri="{FF2B5EF4-FFF2-40B4-BE49-F238E27FC236}">
                  <a16:creationId xmlns:a16="http://schemas.microsoft.com/office/drawing/2014/main" id="{9F6261B3-4CE3-4A4E-B7FF-94C7CBB66EFC}"/>
                </a:ext>
              </a:extLst>
            </p:cNvPr>
            <p:cNvCxnSpPr>
              <a:cxnSpLocks/>
            </p:cNvCxnSpPr>
            <p:nvPr/>
          </p:nvCxnSpPr>
          <p:spPr>
            <a:xfrm flipV="1">
              <a:off x="7690587" y="2646554"/>
              <a:ext cx="942185" cy="1745"/>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grpSp>
      <p:grpSp>
        <p:nvGrpSpPr>
          <p:cNvPr id="12" name="Group 11">
            <a:extLst>
              <a:ext uri="{FF2B5EF4-FFF2-40B4-BE49-F238E27FC236}">
                <a16:creationId xmlns:a16="http://schemas.microsoft.com/office/drawing/2014/main" id="{180077C2-D7BD-4EDD-A386-D1A4CA6E7731}"/>
              </a:ext>
            </a:extLst>
          </p:cNvPr>
          <p:cNvGrpSpPr/>
          <p:nvPr/>
        </p:nvGrpSpPr>
        <p:grpSpPr>
          <a:xfrm>
            <a:off x="1231770" y="4446376"/>
            <a:ext cx="9302547" cy="1958166"/>
            <a:chOff x="1231770" y="4446376"/>
            <a:chExt cx="9302547" cy="1958166"/>
          </a:xfrm>
        </p:grpSpPr>
        <p:sp>
          <p:nvSpPr>
            <p:cNvPr id="6" name="Rectangle 5">
              <a:extLst>
                <a:ext uri="{FF2B5EF4-FFF2-40B4-BE49-F238E27FC236}">
                  <a16:creationId xmlns:a16="http://schemas.microsoft.com/office/drawing/2014/main" id="{6C3F48E6-BB28-420D-A253-ED42428DD11D}"/>
                </a:ext>
              </a:extLst>
            </p:cNvPr>
            <p:cNvSpPr/>
            <p:nvPr/>
          </p:nvSpPr>
          <p:spPr>
            <a:xfrm>
              <a:off x="1231770" y="5343161"/>
              <a:ext cx="9302547" cy="1061381"/>
            </a:xfrm>
            <a:prstGeom prst="rect">
              <a:avLst/>
            </a:prstGeom>
          </p:spPr>
          <p:txBody>
            <a:bodyPr wrap="none">
              <a:spAutoFit/>
            </a:bodyPr>
            <a:lstStyle/>
            <a:p>
              <a:pPr>
                <a:lnSpc>
                  <a:spcPct val="120000"/>
                </a:lnSpc>
              </a:pPr>
              <a:r>
                <a:rPr lang="zh-CN" altLang="en-US" dirty="0">
                  <a:latin typeface="微软雅黑" panose="020B0503020204020204" pitchFamily="34" charset="-122"/>
                  <a:ea typeface="微软雅黑" panose="020B0503020204020204" pitchFamily="34" charset="-122"/>
                </a:rPr>
                <a:t>针对具有大数据量用户，两种解决方案：</a:t>
              </a:r>
              <a:endParaRPr lang="en-US" altLang="zh-CN" dirty="0">
                <a:latin typeface="微软雅黑" panose="020B0503020204020204" pitchFamily="34" charset="-122"/>
                <a:ea typeface="微软雅黑" panose="020B0503020204020204" pitchFamily="34" charset="-122"/>
              </a:endParaRPr>
            </a:p>
            <a:p>
              <a:pPr marL="342900" indent="-342900">
                <a:lnSpc>
                  <a:spcPct val="120000"/>
                </a:lnSpc>
                <a:buFont typeface="+mj-lt"/>
                <a:buAutoNum type="arabicPeriod"/>
              </a:pPr>
              <a:r>
                <a:rPr lang="zh-CN" altLang="en-US" b="1" dirty="0">
                  <a:latin typeface="微软雅黑" panose="020B0503020204020204" pitchFamily="34" charset="-122"/>
                  <a:ea typeface="微软雅黑" panose="020B0503020204020204" pitchFamily="34" charset="-122"/>
                </a:rPr>
                <a:t>手动拆分</a:t>
              </a:r>
              <a:r>
                <a:rPr lang="zh-CN" altLang="en-US" dirty="0">
                  <a:latin typeface="微软雅黑" panose="020B0503020204020204" pitchFamily="34" charset="-122"/>
                  <a:ea typeface="微软雅黑" panose="020B0503020204020204" pitchFamily="34" charset="-122"/>
                </a:rPr>
                <a:t>，人工标记大用户，并将该大用户的数据量分散存储在多台服务器上；</a:t>
              </a:r>
              <a:endParaRPr lang="en-US" altLang="zh-CN" dirty="0">
                <a:latin typeface="微软雅黑" panose="020B0503020204020204" pitchFamily="34" charset="-122"/>
                <a:ea typeface="微软雅黑" panose="020B0503020204020204" pitchFamily="34" charset="-122"/>
              </a:endParaRPr>
            </a:p>
            <a:p>
              <a:pPr marL="342900" indent="-342900">
                <a:lnSpc>
                  <a:spcPct val="120000"/>
                </a:lnSpc>
                <a:buFont typeface="+mj-lt"/>
                <a:buAutoNum type="arabicPeriod"/>
              </a:pPr>
              <a:r>
                <a:rPr lang="zh-CN" altLang="en-US" b="1" dirty="0">
                  <a:latin typeface="微软雅黑" panose="020B0503020204020204" pitchFamily="34" charset="-122"/>
                  <a:ea typeface="微软雅黑" panose="020B0503020204020204" pitchFamily="34" charset="-122"/>
                </a:rPr>
                <a:t>自动拆分</a:t>
              </a:r>
              <a:r>
                <a:rPr lang="zh-CN" altLang="en-US" dirty="0">
                  <a:latin typeface="微软雅黑" panose="020B0503020204020204" pitchFamily="34" charset="-122"/>
                  <a:ea typeface="微软雅黑" panose="020B0503020204020204" pitchFamily="34" charset="-122"/>
                </a:rPr>
                <a:t>，设计数据分布算法，自动识别大用户的数据量并将其分散分布在多个节点。</a:t>
              </a:r>
              <a:endParaRPr lang="en-US" dirty="0">
                <a:latin typeface="微软雅黑" panose="020B0503020204020204" pitchFamily="34" charset="-122"/>
                <a:ea typeface="微软雅黑" panose="020B0503020204020204" pitchFamily="34" charset="-122"/>
              </a:endParaRPr>
            </a:p>
          </p:txBody>
        </p:sp>
        <p:sp>
          <p:nvSpPr>
            <p:cNvPr id="5" name="Arrow: Down 4">
              <a:extLst>
                <a:ext uri="{FF2B5EF4-FFF2-40B4-BE49-F238E27FC236}">
                  <a16:creationId xmlns:a16="http://schemas.microsoft.com/office/drawing/2014/main" id="{356F4161-8B2A-41BB-8867-5D3281450494}"/>
                </a:ext>
              </a:extLst>
            </p:cNvPr>
            <p:cNvSpPr/>
            <p:nvPr/>
          </p:nvSpPr>
          <p:spPr>
            <a:xfrm>
              <a:off x="5636514" y="4446376"/>
              <a:ext cx="509103" cy="6413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灯片编号占位符 13">
            <a:extLst>
              <a:ext uri="{FF2B5EF4-FFF2-40B4-BE49-F238E27FC236}">
                <a16:creationId xmlns:a16="http://schemas.microsoft.com/office/drawing/2014/main" id="{8F6F2F92-B7EF-304C-8AD9-0510531DE777}"/>
              </a:ext>
            </a:extLst>
          </p:cNvPr>
          <p:cNvSpPr>
            <a:spLocks noGrp="1"/>
          </p:cNvSpPr>
          <p:nvPr>
            <p:ph type="sldNum" sz="quarter" idx="12"/>
          </p:nvPr>
        </p:nvSpPr>
        <p:spPr/>
        <p:txBody>
          <a:bodyPr/>
          <a:lstStyle/>
          <a:p>
            <a:fld id="{B13F0FA4-29F4-4B1D-A16B-0D7169EBD889}" type="slidenum">
              <a:rPr lang="en-US" smtClean="0"/>
              <a:t>8</a:t>
            </a:fld>
            <a:endParaRPr lang="en-US" dirty="0"/>
          </a:p>
        </p:txBody>
      </p:sp>
    </p:spTree>
    <p:extLst>
      <p:ext uri="{BB962C8B-B14F-4D97-AF65-F5344CB8AC3E}">
        <p14:creationId xmlns:p14="http://schemas.microsoft.com/office/powerpoint/2010/main" val="2767686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wipe(left)">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left)">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wipe(left)">
                                      <p:cBhvr>
                                        <p:cTn id="22" dur="500"/>
                                        <p:tgtEl>
                                          <p:spTgt spid="3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wipe(left)">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wipe(left)">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up)">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1206282" y="814652"/>
            <a:ext cx="8208963" cy="863600"/>
          </a:xfrm>
        </p:spPr>
        <p:txBody>
          <a:bodyPr vert="horz" lIns="91408" tIns="45704" rIns="91408" bIns="45704" rtlCol="0" anchor="ctr">
            <a:normAutofit/>
          </a:bodyPr>
          <a:lstStyle/>
          <a:p>
            <a:r>
              <a:rPr lang="zh-CN" altLang="en-US" sz="3200" b="1" dirty="0">
                <a:solidFill>
                  <a:srgbClr val="0033CC"/>
                </a:solidFill>
                <a:latin typeface="黑体" pitchFamily="49" charset="-122"/>
                <a:ea typeface="黑体" pitchFamily="49" charset="-122"/>
                <a:cs typeface="黑体" panose="02010609060101010101" pitchFamily="49" charset="-122"/>
              </a:rPr>
              <a:t>挑战</a:t>
            </a:r>
            <a:r>
              <a:rPr lang="en-US" altLang="zh-CN" sz="3200" b="1" dirty="0">
                <a:solidFill>
                  <a:srgbClr val="0033CC"/>
                </a:solidFill>
                <a:latin typeface="黑体" pitchFamily="49" charset="-122"/>
                <a:ea typeface="黑体" pitchFamily="49" charset="-122"/>
                <a:cs typeface="黑体" panose="02010609060101010101" pitchFamily="49" charset="-122"/>
              </a:rPr>
              <a:t>4</a:t>
            </a:r>
            <a:r>
              <a:rPr lang="zh-CN" altLang="en-US" sz="3200" b="1" dirty="0">
                <a:solidFill>
                  <a:srgbClr val="0033CC"/>
                </a:solidFill>
                <a:latin typeface="黑体" pitchFamily="49" charset="-122"/>
                <a:ea typeface="黑体" pitchFamily="49" charset="-122"/>
                <a:cs typeface="黑体" panose="02010609060101010101" pitchFamily="49" charset="-122"/>
              </a:rPr>
              <a:t>：数据管理</a:t>
            </a:r>
          </a:p>
        </p:txBody>
      </p:sp>
      <p:sp>
        <p:nvSpPr>
          <p:cNvPr id="19459" name="TextBox 3"/>
          <p:cNvSpPr txBox="1">
            <a:spLocks noChangeArrowheads="1"/>
          </p:cNvSpPr>
          <p:nvPr/>
        </p:nvSpPr>
        <p:spPr bwMode="auto">
          <a:xfrm>
            <a:off x="1319512" y="3004469"/>
            <a:ext cx="4667668" cy="1938992"/>
          </a:xfrm>
          <a:prstGeom prst="rect">
            <a:avLst/>
          </a:prstGeom>
          <a:noFill/>
          <a:ln w="9525">
            <a:noFill/>
            <a:miter lim="800000"/>
            <a:headEnd/>
            <a:tailEnd/>
          </a:ln>
        </p:spPr>
        <p:txBody>
          <a:bodyPr wrap="square">
            <a:spAutoFit/>
          </a:bodyPr>
          <a:lstStyle/>
          <a:p>
            <a:pPr marL="293688" indent="-293688">
              <a:buFont typeface="Wingdings" pitchFamily="2" charset="2"/>
              <a:buChar char="n"/>
            </a:pPr>
            <a:endParaRPr lang="en-US" altLang="zh-CN" sz="2400" dirty="0">
              <a:solidFill>
                <a:srgbClr val="0000E5"/>
              </a:solidFill>
              <a:latin typeface="黑体" pitchFamily="49" charset="-122"/>
              <a:ea typeface="黑体" pitchFamily="49" charset="-122"/>
            </a:endParaRPr>
          </a:p>
          <a:p>
            <a:pPr marL="293688" indent="-293688">
              <a:buFont typeface="Wingdings" pitchFamily="2" charset="2"/>
              <a:buChar char="n"/>
            </a:pPr>
            <a:r>
              <a:rPr lang="zh-CN" altLang="en-US" sz="2400" dirty="0">
                <a:latin typeface="黑体" pitchFamily="49" charset="-122"/>
                <a:ea typeface="黑体" pitchFamily="49" charset="-122"/>
              </a:rPr>
              <a:t>文件索引如何组织？</a:t>
            </a:r>
            <a:endParaRPr lang="en-US" altLang="zh-CN" sz="2400" dirty="0">
              <a:latin typeface="黑体" pitchFamily="49" charset="-122"/>
              <a:ea typeface="黑体" pitchFamily="49" charset="-122"/>
            </a:endParaRPr>
          </a:p>
          <a:p>
            <a:pPr marL="293688" indent="-293688">
              <a:buFont typeface="Wingdings" pitchFamily="2" charset="2"/>
              <a:buChar char="n"/>
            </a:pPr>
            <a:r>
              <a:rPr lang="zh-CN" altLang="en-US" sz="2400" dirty="0">
                <a:latin typeface="黑体" pitchFamily="49" charset="-122"/>
                <a:ea typeface="黑体" pitchFamily="49" charset="-122"/>
              </a:rPr>
              <a:t>如何保证持久数据一致性？</a:t>
            </a:r>
            <a:endParaRPr lang="en-US" altLang="zh-CN" sz="2400" dirty="0">
              <a:latin typeface="黑体" pitchFamily="49" charset="-122"/>
              <a:ea typeface="黑体" pitchFamily="49" charset="-122"/>
            </a:endParaRPr>
          </a:p>
          <a:p>
            <a:pPr marL="293688" indent="-293688">
              <a:buFont typeface="Wingdings" pitchFamily="2" charset="2"/>
              <a:buChar char="n"/>
            </a:pPr>
            <a:r>
              <a:rPr lang="zh-CN" altLang="en-US" sz="2400" dirty="0">
                <a:latin typeface="黑体" pitchFamily="49" charset="-122"/>
                <a:ea typeface="黑体" pitchFamily="49" charset="-122"/>
              </a:rPr>
              <a:t>典型系统：</a:t>
            </a:r>
            <a:r>
              <a:rPr lang="en-US" altLang="zh-CN" sz="2400" dirty="0">
                <a:latin typeface="黑体" pitchFamily="49" charset="-122"/>
                <a:ea typeface="黑体" pitchFamily="49" charset="-122"/>
              </a:rPr>
              <a:t> PMFS</a:t>
            </a:r>
            <a:r>
              <a:rPr lang="zh-CN" altLang="en-US" sz="2400" dirty="0">
                <a:latin typeface="黑体" pitchFamily="49" charset="-122"/>
                <a:ea typeface="黑体" pitchFamily="49" charset="-122"/>
              </a:rPr>
              <a:t>、</a:t>
            </a:r>
            <a:r>
              <a:rPr lang="en-US" altLang="zh-CN" sz="2400" dirty="0">
                <a:latin typeface="黑体" pitchFamily="49" charset="-122"/>
                <a:ea typeface="黑体" pitchFamily="49" charset="-122"/>
              </a:rPr>
              <a:t> NOVA</a:t>
            </a:r>
            <a:r>
              <a:rPr lang="zh-CN" altLang="en-US" sz="2400" dirty="0">
                <a:latin typeface="黑体" pitchFamily="49" charset="-122"/>
                <a:ea typeface="黑体" pitchFamily="49" charset="-122"/>
              </a:rPr>
              <a:t>、</a:t>
            </a:r>
            <a:r>
              <a:rPr lang="en-US" altLang="zh-CN" sz="2400" dirty="0">
                <a:latin typeface="黑体" pitchFamily="49" charset="-122"/>
                <a:ea typeface="黑体" pitchFamily="49" charset="-122"/>
              </a:rPr>
              <a:t> BPFS </a:t>
            </a:r>
            <a:r>
              <a:rPr lang="zh-CN" altLang="en-US" sz="2400" dirty="0">
                <a:latin typeface="黑体" pitchFamily="49" charset="-122"/>
                <a:ea typeface="黑体" pitchFamily="49" charset="-122"/>
              </a:rPr>
              <a:t>、</a:t>
            </a:r>
            <a:r>
              <a:rPr lang="en-US" altLang="zh-CN" sz="2400" dirty="0">
                <a:latin typeface="黑体" pitchFamily="49" charset="-122"/>
                <a:ea typeface="黑体" pitchFamily="49" charset="-122"/>
              </a:rPr>
              <a:t> SCMFS, </a:t>
            </a:r>
            <a:r>
              <a:rPr lang="en-US" altLang="zh-CN" sz="2400" dirty="0" err="1">
                <a:latin typeface="黑体" pitchFamily="49" charset="-122"/>
                <a:ea typeface="黑体" pitchFamily="49" charset="-122"/>
              </a:rPr>
              <a:t>HiNFS</a:t>
            </a:r>
            <a:endParaRPr lang="en-US" altLang="zh-CN" sz="2400" dirty="0">
              <a:latin typeface="黑体" pitchFamily="49" charset="-122"/>
              <a:ea typeface="黑体" pitchFamily="49" charset="-122"/>
            </a:endParaRPr>
          </a:p>
        </p:txBody>
      </p:sp>
      <p:grpSp>
        <p:nvGrpSpPr>
          <p:cNvPr id="2" name="组合 4"/>
          <p:cNvGrpSpPr>
            <a:grpSpLocks/>
          </p:cNvGrpSpPr>
          <p:nvPr/>
        </p:nvGrpSpPr>
        <p:grpSpPr bwMode="auto">
          <a:xfrm>
            <a:off x="7045371" y="1261220"/>
            <a:ext cx="4121150" cy="2662774"/>
            <a:chOff x="323528" y="1019274"/>
            <a:chExt cx="3672408" cy="3052867"/>
          </a:xfrm>
        </p:grpSpPr>
        <p:pic>
          <p:nvPicPr>
            <p:cNvPr id="56327" name="图片 1"/>
            <p:cNvPicPr>
              <a:picLocks noChangeAspect="1"/>
            </p:cNvPicPr>
            <p:nvPr/>
          </p:nvPicPr>
          <p:blipFill>
            <a:blip r:embed="rId3"/>
            <a:srcRect/>
            <a:stretch>
              <a:fillRect/>
            </a:stretch>
          </p:blipFill>
          <p:spPr bwMode="auto">
            <a:xfrm>
              <a:off x="323528" y="1019274"/>
              <a:ext cx="3672408" cy="2591775"/>
            </a:xfrm>
            <a:prstGeom prst="rect">
              <a:avLst/>
            </a:prstGeom>
            <a:ln>
              <a:noFill/>
            </a:ln>
            <a:effectLst>
              <a:outerShdw blurRad="292100" dist="139700" dir="2700000" algn="tl" rotWithShape="0">
                <a:srgbClr val="333333">
                  <a:alpha val="65000"/>
                </a:srgbClr>
              </a:outerShdw>
            </a:effectLst>
          </p:spPr>
        </p:pic>
        <p:sp>
          <p:nvSpPr>
            <p:cNvPr id="19468" name="文本框 3"/>
            <p:cNvSpPr txBox="1">
              <a:spLocks noChangeArrowheads="1"/>
            </p:cNvSpPr>
            <p:nvPr/>
          </p:nvSpPr>
          <p:spPr bwMode="auto">
            <a:xfrm>
              <a:off x="1211146" y="3683989"/>
              <a:ext cx="1897172" cy="388152"/>
            </a:xfrm>
            <a:prstGeom prst="rect">
              <a:avLst/>
            </a:prstGeom>
            <a:noFill/>
            <a:ln w="9525">
              <a:noFill/>
              <a:miter lim="800000"/>
              <a:headEnd/>
              <a:tailEnd/>
            </a:ln>
          </p:spPr>
          <p:txBody>
            <a:bodyPr>
              <a:spAutoFit/>
            </a:bodyPr>
            <a:lstStyle/>
            <a:p>
              <a:endParaRPr lang="zh-CN" altLang="en-US" sz="1600">
                <a:latin typeface="黑体" pitchFamily="49" charset="-122"/>
                <a:ea typeface="黑体" pitchFamily="49" charset="-122"/>
              </a:endParaRPr>
            </a:p>
          </p:txBody>
        </p:sp>
      </p:grpSp>
      <p:sp>
        <p:nvSpPr>
          <p:cNvPr id="19462" name="TextBox 3"/>
          <p:cNvSpPr txBox="1">
            <a:spLocks noChangeArrowheads="1"/>
          </p:cNvSpPr>
          <p:nvPr/>
        </p:nvSpPr>
        <p:spPr bwMode="auto">
          <a:xfrm>
            <a:off x="1206282" y="5639185"/>
            <a:ext cx="4939335" cy="1277273"/>
          </a:xfrm>
          <a:prstGeom prst="rect">
            <a:avLst/>
          </a:prstGeom>
          <a:noFill/>
          <a:ln w="9525">
            <a:noFill/>
            <a:miter lim="800000"/>
            <a:headEnd/>
            <a:tailEnd/>
          </a:ln>
        </p:spPr>
        <p:txBody>
          <a:bodyPr wrap="square">
            <a:spAutoFit/>
          </a:bodyPr>
          <a:lstStyle/>
          <a:p>
            <a:pPr marL="293688" indent="-293688">
              <a:buFont typeface="Wingdings" pitchFamily="2" charset="2"/>
              <a:buChar char="n"/>
            </a:pPr>
            <a:r>
              <a:rPr lang="zh-CN" altLang="en-US" sz="2400" dirty="0">
                <a:latin typeface="黑体" pitchFamily="49" charset="-122"/>
                <a:ea typeface="黑体" pitchFamily="49" charset="-122"/>
              </a:rPr>
              <a:t>持久内存数据库 </a:t>
            </a:r>
            <a:r>
              <a:rPr lang="en-US" altLang="zh-CN" sz="2000" dirty="0">
                <a:solidFill>
                  <a:srgbClr val="FF0000"/>
                </a:solidFill>
                <a:latin typeface="黑体" pitchFamily="49" charset="-122"/>
                <a:ea typeface="黑体" pitchFamily="49" charset="-122"/>
              </a:rPr>
              <a:t>[SIGMOD</a:t>
            </a:r>
            <a:r>
              <a:rPr lang="zh-CN" altLang="en-US" sz="2000" dirty="0">
                <a:solidFill>
                  <a:srgbClr val="FF0000"/>
                </a:solidFill>
                <a:latin typeface="黑体" pitchFamily="49" charset="-122"/>
                <a:ea typeface="黑体" pitchFamily="49" charset="-122"/>
              </a:rPr>
              <a:t>’</a:t>
            </a:r>
            <a:r>
              <a:rPr lang="en-US" altLang="zh-CN" sz="2000" dirty="0">
                <a:solidFill>
                  <a:srgbClr val="FF0000"/>
                </a:solidFill>
                <a:latin typeface="黑体" pitchFamily="49" charset="-122"/>
                <a:ea typeface="黑体" pitchFamily="49" charset="-122"/>
              </a:rPr>
              <a:t>15]</a:t>
            </a:r>
          </a:p>
          <a:p>
            <a:pPr marL="293688" indent="-293688">
              <a:spcBef>
                <a:spcPts val="600"/>
              </a:spcBef>
              <a:buFont typeface="Wingdings" pitchFamily="2" charset="2"/>
              <a:buChar char="n"/>
            </a:pPr>
            <a:r>
              <a:rPr lang="en-US" altLang="zh-CN" sz="2400" dirty="0" err="1">
                <a:latin typeface="黑体" pitchFamily="49" charset="-122"/>
                <a:ea typeface="黑体" pitchFamily="49" charset="-122"/>
              </a:rPr>
              <a:t>HiKV</a:t>
            </a:r>
            <a:r>
              <a:rPr lang="en-US" altLang="zh-CN" sz="2400" dirty="0">
                <a:latin typeface="黑体" pitchFamily="49" charset="-122"/>
                <a:ea typeface="黑体" pitchFamily="49" charset="-122"/>
              </a:rPr>
              <a:t>: </a:t>
            </a:r>
            <a:r>
              <a:rPr lang="zh-CN" altLang="en-US" sz="2400" dirty="0">
                <a:latin typeface="黑体" pitchFamily="49" charset="-122"/>
                <a:ea typeface="黑体" pitchFamily="49" charset="-122"/>
              </a:rPr>
              <a:t>面向异构内存</a:t>
            </a:r>
            <a:r>
              <a:rPr lang="en-US" altLang="zh-CN" sz="2400" dirty="0">
                <a:latin typeface="黑体" pitchFamily="49" charset="-122"/>
                <a:ea typeface="黑体" pitchFamily="49" charset="-122"/>
              </a:rPr>
              <a:t>K-V store</a:t>
            </a:r>
            <a:r>
              <a:rPr lang="zh-CN" altLang="en-US" sz="2400" dirty="0">
                <a:latin typeface="黑体" pitchFamily="49" charset="-122"/>
                <a:ea typeface="黑体" pitchFamily="49" charset="-122"/>
              </a:rPr>
              <a:t>的混合索引</a:t>
            </a:r>
            <a:r>
              <a:rPr lang="en-US" altLang="zh-CN" sz="2400" dirty="0">
                <a:latin typeface="黑体" pitchFamily="49" charset="-122"/>
                <a:ea typeface="黑体" pitchFamily="49" charset="-122"/>
              </a:rPr>
              <a:t> </a:t>
            </a:r>
            <a:r>
              <a:rPr lang="en-US" altLang="zh-CN" sz="2000" dirty="0">
                <a:solidFill>
                  <a:srgbClr val="FF0000"/>
                </a:solidFill>
                <a:latin typeface="黑体" pitchFamily="49" charset="-122"/>
                <a:ea typeface="黑体" pitchFamily="49" charset="-122"/>
              </a:rPr>
              <a:t>[ATC’17]</a:t>
            </a:r>
          </a:p>
        </p:txBody>
      </p:sp>
      <p:sp>
        <p:nvSpPr>
          <p:cNvPr id="19463" name="TextBox 10"/>
          <p:cNvSpPr txBox="1">
            <a:spLocks noChangeArrowheads="1"/>
          </p:cNvSpPr>
          <p:nvPr/>
        </p:nvSpPr>
        <p:spPr bwMode="auto">
          <a:xfrm>
            <a:off x="1665860" y="2926003"/>
            <a:ext cx="2928938" cy="523875"/>
          </a:xfrm>
          <a:prstGeom prst="rect">
            <a:avLst/>
          </a:prstGeom>
          <a:noFill/>
          <a:ln w="9525">
            <a:noFill/>
            <a:miter lim="800000"/>
            <a:headEnd/>
            <a:tailEnd/>
          </a:ln>
        </p:spPr>
        <p:txBody>
          <a:bodyPr>
            <a:spAutoFit/>
          </a:bodyPr>
          <a:lstStyle/>
          <a:p>
            <a:r>
              <a:rPr lang="zh-CN" altLang="en-US" sz="2800" b="1" dirty="0">
                <a:solidFill>
                  <a:srgbClr val="FF0000"/>
                </a:solidFill>
                <a:latin typeface="黑体" pitchFamily="49" charset="-122"/>
                <a:ea typeface="黑体" pitchFamily="49" charset="-122"/>
              </a:rPr>
              <a:t>文件系统</a:t>
            </a:r>
            <a:endParaRPr lang="zh-CN" altLang="en-US" b="1" dirty="0">
              <a:solidFill>
                <a:srgbClr val="FF0000"/>
              </a:solidFill>
              <a:latin typeface="黑体" pitchFamily="49" charset="-122"/>
              <a:ea typeface="黑体" pitchFamily="49" charset="-122"/>
            </a:endParaRPr>
          </a:p>
        </p:txBody>
      </p:sp>
      <p:sp>
        <p:nvSpPr>
          <p:cNvPr id="19464" name="TextBox 11"/>
          <p:cNvSpPr txBox="1">
            <a:spLocks noChangeArrowheads="1"/>
          </p:cNvSpPr>
          <p:nvPr/>
        </p:nvSpPr>
        <p:spPr bwMode="auto">
          <a:xfrm>
            <a:off x="1496174" y="5110908"/>
            <a:ext cx="3929090" cy="523220"/>
          </a:xfrm>
          <a:prstGeom prst="rect">
            <a:avLst/>
          </a:prstGeom>
          <a:noFill/>
          <a:ln w="9525">
            <a:noFill/>
            <a:miter lim="800000"/>
            <a:headEnd/>
            <a:tailEnd/>
          </a:ln>
        </p:spPr>
        <p:txBody>
          <a:bodyPr wrap="square">
            <a:spAutoFit/>
          </a:bodyPr>
          <a:lstStyle/>
          <a:p>
            <a:r>
              <a:rPr lang="zh-CN" altLang="en-US" sz="2800" b="1" dirty="0">
                <a:solidFill>
                  <a:srgbClr val="FF0000"/>
                </a:solidFill>
                <a:latin typeface="黑体" pitchFamily="49" charset="-122"/>
                <a:ea typeface="黑体" pitchFamily="49" charset="-122"/>
              </a:rPr>
              <a:t>数据库和</a:t>
            </a:r>
            <a:r>
              <a:rPr lang="en-US" altLang="zh-CN" sz="2800" b="1" dirty="0">
                <a:solidFill>
                  <a:srgbClr val="FF0000"/>
                </a:solidFill>
                <a:latin typeface="黑体" pitchFamily="49" charset="-122"/>
                <a:ea typeface="黑体" pitchFamily="49" charset="-122"/>
              </a:rPr>
              <a:t>K-V Store</a:t>
            </a:r>
            <a:endParaRPr lang="zh-CN" altLang="en-US" b="1" dirty="0">
              <a:solidFill>
                <a:srgbClr val="FF0000"/>
              </a:solidFill>
              <a:latin typeface="黑体" pitchFamily="49" charset="-122"/>
              <a:ea typeface="黑体" pitchFamily="49" charset="-122"/>
            </a:endParaRPr>
          </a:p>
        </p:txBody>
      </p:sp>
      <p:pic>
        <p:nvPicPr>
          <p:cNvPr id="54273" name="Picture 1"/>
          <p:cNvPicPr>
            <a:picLocks noChangeAspect="1" noChangeArrowheads="1"/>
          </p:cNvPicPr>
          <p:nvPr/>
        </p:nvPicPr>
        <p:blipFill>
          <a:blip r:embed="rId4"/>
          <a:srcRect/>
          <a:stretch>
            <a:fillRect/>
          </a:stretch>
        </p:blipFill>
        <p:spPr bwMode="auto">
          <a:xfrm>
            <a:off x="6848799" y="4237654"/>
            <a:ext cx="4514294" cy="2500330"/>
          </a:xfrm>
          <a:prstGeom prst="rect">
            <a:avLst/>
          </a:prstGeom>
          <a:noFill/>
          <a:ln w="9525">
            <a:noFill/>
            <a:miter lim="800000"/>
            <a:headEnd/>
            <a:tailEnd/>
          </a:ln>
          <a:effectLst/>
        </p:spPr>
      </p:pic>
      <p:sp>
        <p:nvSpPr>
          <p:cNvPr id="11" name="TextBox 10"/>
          <p:cNvSpPr txBox="1">
            <a:spLocks noChangeArrowheads="1"/>
          </p:cNvSpPr>
          <p:nvPr/>
        </p:nvSpPr>
        <p:spPr bwMode="auto">
          <a:xfrm>
            <a:off x="1640042" y="1524141"/>
            <a:ext cx="2928938" cy="523220"/>
          </a:xfrm>
          <a:prstGeom prst="rect">
            <a:avLst/>
          </a:prstGeom>
          <a:noFill/>
          <a:ln w="9525">
            <a:noFill/>
            <a:miter lim="800000"/>
            <a:headEnd/>
            <a:tailEnd/>
          </a:ln>
        </p:spPr>
        <p:txBody>
          <a:bodyPr>
            <a:spAutoFit/>
          </a:bodyPr>
          <a:lstStyle/>
          <a:p>
            <a:r>
              <a:rPr lang="zh-CN" altLang="en-US" sz="2800" b="1" dirty="0">
                <a:solidFill>
                  <a:srgbClr val="FF0000"/>
                </a:solidFill>
                <a:latin typeface="黑体" pitchFamily="49" charset="-122"/>
                <a:ea typeface="黑体" pitchFamily="49" charset="-122"/>
              </a:rPr>
              <a:t>异构内存子系统</a:t>
            </a:r>
            <a:endParaRPr lang="zh-CN" altLang="en-US" b="1" dirty="0">
              <a:solidFill>
                <a:srgbClr val="FF0000"/>
              </a:solidFill>
              <a:latin typeface="黑体" pitchFamily="49" charset="-122"/>
              <a:ea typeface="黑体" pitchFamily="49" charset="-122"/>
            </a:endParaRPr>
          </a:p>
        </p:txBody>
      </p:sp>
      <p:sp>
        <p:nvSpPr>
          <p:cNvPr id="14" name="TextBox 3"/>
          <p:cNvSpPr txBox="1">
            <a:spLocks noChangeArrowheads="1"/>
          </p:cNvSpPr>
          <p:nvPr/>
        </p:nvSpPr>
        <p:spPr bwMode="auto">
          <a:xfrm>
            <a:off x="1346876" y="2036169"/>
            <a:ext cx="5625705" cy="830997"/>
          </a:xfrm>
          <a:prstGeom prst="rect">
            <a:avLst/>
          </a:prstGeom>
          <a:noFill/>
          <a:ln w="9525">
            <a:noFill/>
            <a:miter lim="800000"/>
            <a:headEnd/>
            <a:tailEnd/>
          </a:ln>
        </p:spPr>
        <p:txBody>
          <a:bodyPr wrap="square">
            <a:spAutoFit/>
          </a:bodyPr>
          <a:lstStyle/>
          <a:p>
            <a:pPr marL="293688" indent="-293688">
              <a:buFont typeface="Wingdings" pitchFamily="2" charset="2"/>
              <a:buChar char="n"/>
            </a:pPr>
            <a:r>
              <a:rPr lang="zh-CN" altLang="en-US" sz="2400" dirty="0">
                <a:latin typeface="黑体" pitchFamily="49" charset="-122"/>
                <a:ea typeface="黑体" pitchFamily="49" charset="-122"/>
              </a:rPr>
              <a:t>数据如何组织？</a:t>
            </a:r>
            <a:endParaRPr lang="en-US" altLang="zh-CN" sz="2400" dirty="0">
              <a:latin typeface="黑体" pitchFamily="49" charset="-122"/>
              <a:ea typeface="黑体" pitchFamily="49" charset="-122"/>
            </a:endParaRPr>
          </a:p>
          <a:p>
            <a:r>
              <a:rPr lang="en-US" altLang="zh-CN" sz="2400" dirty="0">
                <a:latin typeface="黑体" pitchFamily="49" charset="-122"/>
                <a:ea typeface="黑体" pitchFamily="49" charset="-122"/>
              </a:rPr>
              <a:t>  </a:t>
            </a:r>
            <a:r>
              <a:rPr lang="en-US" altLang="zh-CN" sz="2400" dirty="0" err="1">
                <a:latin typeface="黑体" pitchFamily="49" charset="-122"/>
                <a:ea typeface="黑体" pitchFamily="49" charset="-122"/>
              </a:rPr>
              <a:t>Cacheline</a:t>
            </a:r>
            <a:r>
              <a:rPr lang="zh-CN" altLang="en-US" sz="2400" dirty="0">
                <a:latin typeface="黑体" pitchFamily="49" charset="-122"/>
                <a:ea typeface="黑体" pitchFamily="49" charset="-122"/>
              </a:rPr>
              <a:t>、页面</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大页</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a:t>
            </a:r>
            <a:r>
              <a:rPr lang="zh-CN" altLang="en-US" sz="2400" dirty="0" smtClean="0">
                <a:latin typeface="黑体" pitchFamily="49" charset="-122"/>
                <a:ea typeface="黑体" pitchFamily="49" charset="-122"/>
              </a:rPr>
              <a:t>对象</a:t>
            </a:r>
            <a:r>
              <a:rPr lang="zh-CN" altLang="en-US" sz="2400" dirty="0">
                <a:latin typeface="黑体" pitchFamily="49" charset="-122"/>
                <a:ea typeface="黑体" pitchFamily="49" charset="-122"/>
              </a:rPr>
              <a:t>、块</a:t>
            </a:r>
            <a:endParaRPr lang="en-US" altLang="zh-CN" sz="2000" dirty="0">
              <a:solidFill>
                <a:srgbClr val="FF0000"/>
              </a:solidFill>
              <a:latin typeface="黑体" pitchFamily="49" charset="-122"/>
              <a:ea typeface="黑体" pitchFamily="49" charset="-122"/>
            </a:endParaRPr>
          </a:p>
        </p:txBody>
      </p:sp>
      <p:sp>
        <p:nvSpPr>
          <p:cNvPr id="13" name="Title 1">
            <a:extLst>
              <a:ext uri="{FF2B5EF4-FFF2-40B4-BE49-F238E27FC236}">
                <a16:creationId xmlns:a16="http://schemas.microsoft.com/office/drawing/2014/main" id="{A3077E12-0EBC-480B-8046-0F892E68E92A}"/>
              </a:ext>
            </a:extLst>
          </p:cNvPr>
          <p:cNvSpPr txBox="1">
            <a:spLocks/>
          </p:cNvSpPr>
          <p:nvPr/>
        </p:nvSpPr>
        <p:spPr>
          <a:xfrm>
            <a:off x="680483" y="136525"/>
            <a:ext cx="10930269" cy="8416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2.4 </a:t>
            </a:r>
            <a:r>
              <a:rPr lang="zh-CN" altLang="en-US" b="1" dirty="0">
                <a:latin typeface="Arial" panose="020B0604020202020204" pitchFamily="34" charset="0"/>
                <a:ea typeface="微软雅黑" panose="020B0503020204020204" pitchFamily="34" charset="-122"/>
              </a:rPr>
              <a:t>新型存储器件驱动的内存系统</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1707671959"/>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42307-EB89-4C55-BA2D-8D3FBC40634C}"/>
              </a:ext>
            </a:extLst>
          </p:cNvPr>
          <p:cNvSpPr>
            <a:spLocks noGrp="1"/>
          </p:cNvSpPr>
          <p:nvPr>
            <p:ph type="title"/>
          </p:nvPr>
        </p:nvSpPr>
        <p:spPr/>
        <p:txBody>
          <a:bodyPr/>
          <a:lstStyle/>
          <a:p>
            <a:r>
              <a:rPr lang="en-US" altLang="zh-CN" dirty="0"/>
              <a:t>2.4 </a:t>
            </a:r>
            <a:r>
              <a:rPr lang="zh-CN" altLang="en-US" dirty="0"/>
              <a:t>新型存储器件驱动的内存系统</a:t>
            </a:r>
            <a:endParaRPr lang="en-US" dirty="0"/>
          </a:p>
        </p:txBody>
      </p:sp>
      <p:sp>
        <p:nvSpPr>
          <p:cNvPr id="3" name="Content Placeholder 2">
            <a:extLst>
              <a:ext uri="{FF2B5EF4-FFF2-40B4-BE49-F238E27FC236}">
                <a16:creationId xmlns:a16="http://schemas.microsoft.com/office/drawing/2014/main" id="{93586296-91AF-45C0-8FCD-C2F82370DFA1}"/>
              </a:ext>
            </a:extLst>
          </p:cNvPr>
          <p:cNvSpPr>
            <a:spLocks noGrp="1"/>
          </p:cNvSpPr>
          <p:nvPr>
            <p:ph idx="1"/>
          </p:nvPr>
        </p:nvSpPr>
        <p:spPr/>
        <p:txBody>
          <a:bodyPr/>
          <a:lstStyle/>
          <a:p>
            <a:r>
              <a:rPr lang="zh-CN" altLang="en-US" dirty="0"/>
              <a:t>异构内存系统</a:t>
            </a:r>
            <a:endParaRPr lang="en-US" altLang="zh-CN" dirty="0"/>
          </a:p>
          <a:p>
            <a:pPr lvl="1"/>
            <a:r>
              <a:rPr lang="zh-CN" altLang="en-US" dirty="0"/>
              <a:t>由于</a:t>
            </a:r>
            <a:r>
              <a:rPr lang="en-US" altLang="zh-CN" dirty="0"/>
              <a:t>NVM</a:t>
            </a:r>
            <a:r>
              <a:rPr lang="zh-CN" altLang="en-US" dirty="0"/>
              <a:t>相比</a:t>
            </a:r>
            <a:r>
              <a:rPr lang="en-US" altLang="zh-CN" dirty="0"/>
              <a:t>DRAM</a:t>
            </a:r>
            <a:r>
              <a:rPr lang="zh-CN" altLang="en-US" dirty="0"/>
              <a:t>在访问速度和使用寿命方面存在差距，当前主流设计思想是使用</a:t>
            </a:r>
            <a:r>
              <a:rPr lang="en-US" altLang="zh-CN" dirty="0"/>
              <a:t>DRAM+NVM</a:t>
            </a:r>
            <a:r>
              <a:rPr lang="zh-CN" altLang="en-US" dirty="0"/>
              <a:t>的异构内存环境</a:t>
            </a:r>
            <a:endParaRPr lang="en-US" altLang="zh-CN" dirty="0"/>
          </a:p>
          <a:p>
            <a:pPr lvl="1"/>
            <a:r>
              <a:rPr lang="zh-CN" altLang="en-US" dirty="0"/>
              <a:t>异构内存两种架构设计</a:t>
            </a:r>
            <a:endParaRPr lang="en-US" altLang="zh-CN" dirty="0"/>
          </a:p>
          <a:p>
            <a:pPr lvl="2"/>
            <a:r>
              <a:rPr lang="zh-CN" altLang="en-US" dirty="0"/>
              <a:t>平行结构：将</a:t>
            </a:r>
            <a:r>
              <a:rPr lang="en-US" altLang="zh-CN" dirty="0"/>
              <a:t>NVM</a:t>
            </a:r>
            <a:r>
              <a:rPr lang="zh-CN" altLang="en-US" dirty="0"/>
              <a:t>与</a:t>
            </a:r>
            <a:r>
              <a:rPr lang="en-US" altLang="zh-CN" dirty="0"/>
              <a:t>DRAM</a:t>
            </a:r>
            <a:r>
              <a:rPr lang="zh-CN" altLang="en-US" dirty="0"/>
              <a:t>同时作为主存</a:t>
            </a:r>
            <a:endParaRPr lang="en-US" altLang="zh-CN" dirty="0"/>
          </a:p>
          <a:p>
            <a:pPr lvl="2"/>
            <a:r>
              <a:rPr lang="zh-CN" altLang="en-US" dirty="0"/>
              <a:t>层次结构：将</a:t>
            </a:r>
            <a:r>
              <a:rPr lang="en-US" altLang="zh-CN" dirty="0"/>
              <a:t>NVM</a:t>
            </a:r>
            <a:r>
              <a:rPr lang="zh-CN" altLang="en-US" dirty="0"/>
              <a:t>作为主存，</a:t>
            </a:r>
            <a:r>
              <a:rPr lang="en-US" altLang="zh-CN" dirty="0"/>
              <a:t>DRAM</a:t>
            </a:r>
            <a:r>
              <a:rPr lang="zh-CN" altLang="en-US" dirty="0"/>
              <a:t>作为</a:t>
            </a:r>
            <a:r>
              <a:rPr lang="en-US" altLang="zh-CN" dirty="0"/>
              <a:t>NVM</a:t>
            </a:r>
            <a:r>
              <a:rPr lang="zh-CN" altLang="en-US" dirty="0"/>
              <a:t>的上层缓存</a:t>
            </a:r>
            <a:endParaRPr lang="en-US" dirty="0"/>
          </a:p>
        </p:txBody>
      </p:sp>
      <p:grpSp>
        <p:nvGrpSpPr>
          <p:cNvPr id="6" name="组合 5">
            <a:extLst>
              <a:ext uri="{FF2B5EF4-FFF2-40B4-BE49-F238E27FC236}">
                <a16:creationId xmlns:a16="http://schemas.microsoft.com/office/drawing/2014/main" id="{868DE9DA-90F9-4BBB-AB91-B27B621F9264}"/>
              </a:ext>
            </a:extLst>
          </p:cNvPr>
          <p:cNvGrpSpPr/>
          <p:nvPr/>
        </p:nvGrpSpPr>
        <p:grpSpPr>
          <a:xfrm>
            <a:off x="1457325" y="3818255"/>
            <a:ext cx="4709795" cy="2381250"/>
            <a:chOff x="3066" y="5977"/>
            <a:chExt cx="7417" cy="3750"/>
          </a:xfrm>
        </p:grpSpPr>
        <p:sp>
          <p:nvSpPr>
            <p:cNvPr id="7" name="椭圆 6">
              <a:extLst>
                <a:ext uri="{FF2B5EF4-FFF2-40B4-BE49-F238E27FC236}">
                  <a16:creationId xmlns:a16="http://schemas.microsoft.com/office/drawing/2014/main" id="{48B6D4C6-784A-4683-9834-C71C60B5C774}"/>
                </a:ext>
              </a:extLst>
            </p:cNvPr>
            <p:cNvSpPr/>
            <p:nvPr/>
          </p:nvSpPr>
          <p:spPr>
            <a:xfrm>
              <a:off x="3066" y="6750"/>
              <a:ext cx="1134" cy="113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a:solidFill>
                  <a:schemeClr val="tx1"/>
                </a:solidFill>
              </a:endParaRPr>
            </a:p>
          </p:txBody>
        </p:sp>
        <p:cxnSp>
          <p:nvCxnSpPr>
            <p:cNvPr id="8" name="直接箭头连接符 7">
              <a:extLst>
                <a:ext uri="{FF2B5EF4-FFF2-40B4-BE49-F238E27FC236}">
                  <a16:creationId xmlns:a16="http://schemas.microsoft.com/office/drawing/2014/main" id="{F8BDA1EB-BAF8-49C0-9BC4-0E2CB6A34BC3}"/>
                </a:ext>
              </a:extLst>
            </p:cNvPr>
            <p:cNvCxnSpPr/>
            <p:nvPr/>
          </p:nvCxnSpPr>
          <p:spPr>
            <a:xfrm flipV="1">
              <a:off x="4200" y="7331"/>
              <a:ext cx="548" cy="1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E257AF2D-97C0-4372-9FA6-073F70C1A1E3}"/>
                </a:ext>
              </a:extLst>
            </p:cNvPr>
            <p:cNvSpPr/>
            <p:nvPr/>
          </p:nvSpPr>
          <p:spPr>
            <a:xfrm>
              <a:off x="4764" y="6423"/>
              <a:ext cx="2545" cy="879"/>
            </a:xfrm>
            <a:prstGeom prst="rect">
              <a:avLst/>
            </a:prstGeom>
            <a:solidFill>
              <a:schemeClr val="accent1">
                <a:lumMod val="60000"/>
                <a:lumOff val="4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NVM</a:t>
              </a:r>
              <a:r>
                <a:rPr lang="zh-CN" altLang="en-US" sz="1400">
                  <a:solidFill>
                    <a:schemeClr val="tx1"/>
                  </a:solidFill>
                </a:rPr>
                <a:t>内存控制器</a:t>
              </a:r>
              <a:endParaRPr lang="zh-CN" altLang="en-US" sz="1200">
                <a:solidFill>
                  <a:schemeClr val="tx1"/>
                </a:solidFill>
              </a:endParaRPr>
            </a:p>
          </p:txBody>
        </p:sp>
        <p:sp>
          <p:nvSpPr>
            <p:cNvPr id="10" name="矩形 9">
              <a:extLst>
                <a:ext uri="{FF2B5EF4-FFF2-40B4-BE49-F238E27FC236}">
                  <a16:creationId xmlns:a16="http://schemas.microsoft.com/office/drawing/2014/main" id="{D57FEF42-9554-4246-B345-81D341F7B4C6}"/>
                </a:ext>
              </a:extLst>
            </p:cNvPr>
            <p:cNvSpPr/>
            <p:nvPr/>
          </p:nvSpPr>
          <p:spPr>
            <a:xfrm>
              <a:off x="4764" y="7302"/>
              <a:ext cx="2544" cy="879"/>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RAM</a:t>
              </a:r>
              <a:r>
                <a:rPr lang="zh-CN" altLang="en-US" sz="1400">
                  <a:solidFill>
                    <a:schemeClr val="tx1"/>
                  </a:solidFill>
                </a:rPr>
                <a:t>内存控制器</a:t>
              </a:r>
            </a:p>
          </p:txBody>
        </p:sp>
        <p:sp>
          <p:nvSpPr>
            <p:cNvPr id="11" name="矩形 10">
              <a:extLst>
                <a:ext uri="{FF2B5EF4-FFF2-40B4-BE49-F238E27FC236}">
                  <a16:creationId xmlns:a16="http://schemas.microsoft.com/office/drawing/2014/main" id="{A4F2AC4E-20E0-4250-947D-E1CC8F9DFCE2}"/>
                </a:ext>
              </a:extLst>
            </p:cNvPr>
            <p:cNvSpPr/>
            <p:nvPr/>
          </p:nvSpPr>
          <p:spPr>
            <a:xfrm>
              <a:off x="7920" y="5977"/>
              <a:ext cx="1840" cy="879"/>
            </a:xfrm>
            <a:prstGeom prst="rect">
              <a:avLst/>
            </a:prstGeom>
            <a:solidFill>
              <a:schemeClr val="accent1">
                <a:lumMod val="60000"/>
                <a:lumOff val="4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NVM</a:t>
              </a:r>
              <a:r>
                <a:rPr lang="zh-CN" altLang="en-US" sz="1600">
                  <a:solidFill>
                    <a:schemeClr val="tx1"/>
                  </a:solidFill>
                </a:rPr>
                <a:t>主存</a:t>
              </a:r>
            </a:p>
          </p:txBody>
        </p:sp>
        <p:sp>
          <p:nvSpPr>
            <p:cNvPr id="12" name="矩形 11">
              <a:extLst>
                <a:ext uri="{FF2B5EF4-FFF2-40B4-BE49-F238E27FC236}">
                  <a16:creationId xmlns:a16="http://schemas.microsoft.com/office/drawing/2014/main" id="{08A46786-2207-4BB8-BB1A-DD34DB56B2A9}"/>
                </a:ext>
              </a:extLst>
            </p:cNvPr>
            <p:cNvSpPr/>
            <p:nvPr/>
          </p:nvSpPr>
          <p:spPr>
            <a:xfrm>
              <a:off x="7920" y="7607"/>
              <a:ext cx="2279" cy="113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DRAM主存</a:t>
              </a:r>
            </a:p>
          </p:txBody>
        </p:sp>
        <p:cxnSp>
          <p:nvCxnSpPr>
            <p:cNvPr id="13" name="肘形连接符 12">
              <a:extLst>
                <a:ext uri="{FF2B5EF4-FFF2-40B4-BE49-F238E27FC236}">
                  <a16:creationId xmlns:a16="http://schemas.microsoft.com/office/drawing/2014/main" id="{EAEDD09F-E262-4507-8F73-501A1DA34590}"/>
                </a:ext>
              </a:extLst>
            </p:cNvPr>
            <p:cNvCxnSpPr>
              <a:stCxn id="9" idx="3"/>
              <a:endCxn id="11" idx="1"/>
            </p:cNvCxnSpPr>
            <p:nvPr/>
          </p:nvCxnSpPr>
          <p:spPr>
            <a:xfrm flipV="1">
              <a:off x="7309" y="6417"/>
              <a:ext cx="611" cy="446"/>
            </a:xfrm>
            <a:prstGeom prst="bentConnector3">
              <a:avLst>
                <a:gd name="adj1" fmla="val 50082"/>
              </a:avLst>
            </a:prstGeom>
            <a:ln>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肘形连接符 13">
              <a:extLst>
                <a:ext uri="{FF2B5EF4-FFF2-40B4-BE49-F238E27FC236}">
                  <a16:creationId xmlns:a16="http://schemas.microsoft.com/office/drawing/2014/main" id="{904121B8-ACAD-4D5F-AE17-E31D9ED5C022}"/>
                </a:ext>
              </a:extLst>
            </p:cNvPr>
            <p:cNvCxnSpPr>
              <a:stCxn id="10" idx="3"/>
              <a:endCxn id="12" idx="1"/>
            </p:cNvCxnSpPr>
            <p:nvPr/>
          </p:nvCxnSpPr>
          <p:spPr>
            <a:xfrm>
              <a:off x="7308" y="7742"/>
              <a:ext cx="612" cy="431"/>
            </a:xfrm>
            <a:prstGeom prst="bentConnector3">
              <a:avLst>
                <a:gd name="adj1" fmla="val 50000"/>
              </a:avLst>
            </a:prstGeom>
            <a:ln>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5" name="下箭头 14">
              <a:extLst>
                <a:ext uri="{FF2B5EF4-FFF2-40B4-BE49-F238E27FC236}">
                  <a16:creationId xmlns:a16="http://schemas.microsoft.com/office/drawing/2014/main" id="{A8D18E09-25F7-4274-9465-D607CC68FCC1}"/>
                </a:ext>
              </a:extLst>
            </p:cNvPr>
            <p:cNvSpPr/>
            <p:nvPr/>
          </p:nvSpPr>
          <p:spPr>
            <a:xfrm>
              <a:off x="8397" y="6872"/>
              <a:ext cx="251" cy="724"/>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endParaRPr>
            </a:p>
          </p:txBody>
        </p:sp>
        <p:sp>
          <p:nvSpPr>
            <p:cNvPr id="16" name="文本框 15">
              <a:extLst>
                <a:ext uri="{FF2B5EF4-FFF2-40B4-BE49-F238E27FC236}">
                  <a16:creationId xmlns:a16="http://schemas.microsoft.com/office/drawing/2014/main" id="{EEFB67E0-BAB7-4991-B479-80ABE66C3486}"/>
                </a:ext>
              </a:extLst>
            </p:cNvPr>
            <p:cNvSpPr txBox="1"/>
            <p:nvPr/>
          </p:nvSpPr>
          <p:spPr>
            <a:xfrm>
              <a:off x="8581" y="7027"/>
              <a:ext cx="1902" cy="434"/>
            </a:xfrm>
            <a:prstGeom prst="rect">
              <a:avLst/>
            </a:prstGeom>
            <a:noFill/>
          </p:spPr>
          <p:txBody>
            <a:bodyPr wrap="square" rtlCol="0">
              <a:spAutoFit/>
            </a:bodyPr>
            <a:lstStyle/>
            <a:p>
              <a:r>
                <a:rPr lang="zh-CN" altLang="en-US" sz="1200">
                  <a:solidFill>
                    <a:schemeClr val="tx1"/>
                  </a:solidFill>
                </a:rPr>
                <a:t>热页迁移</a:t>
              </a:r>
            </a:p>
          </p:txBody>
        </p:sp>
        <p:sp>
          <p:nvSpPr>
            <p:cNvPr id="17" name="文本框 16">
              <a:extLst>
                <a:ext uri="{FF2B5EF4-FFF2-40B4-BE49-F238E27FC236}">
                  <a16:creationId xmlns:a16="http://schemas.microsoft.com/office/drawing/2014/main" id="{EACA7460-2B50-44D2-8210-32B78C19BE63}"/>
                </a:ext>
              </a:extLst>
            </p:cNvPr>
            <p:cNvSpPr txBox="1"/>
            <p:nvPr/>
          </p:nvSpPr>
          <p:spPr>
            <a:xfrm>
              <a:off x="3114" y="7027"/>
              <a:ext cx="1038" cy="580"/>
            </a:xfrm>
            <a:prstGeom prst="rect">
              <a:avLst/>
            </a:prstGeom>
            <a:noFill/>
          </p:spPr>
          <p:txBody>
            <a:bodyPr wrap="none" rtlCol="0">
              <a:spAutoFit/>
            </a:bodyPr>
            <a:lstStyle/>
            <a:p>
              <a:pPr algn="ctr"/>
              <a:r>
                <a:rPr lang="en-US" altLang="zh-CN">
                  <a:sym typeface="+mn-ea"/>
                </a:rPr>
                <a:t>CPUs</a:t>
              </a:r>
              <a:endParaRPr lang="zh-CN" altLang="en-US"/>
            </a:p>
          </p:txBody>
        </p:sp>
        <p:sp>
          <p:nvSpPr>
            <p:cNvPr id="18" name="文本框 17">
              <a:extLst>
                <a:ext uri="{FF2B5EF4-FFF2-40B4-BE49-F238E27FC236}">
                  <a16:creationId xmlns:a16="http://schemas.microsoft.com/office/drawing/2014/main" id="{24DD9415-6813-44EE-9DB9-A5FD54959311}"/>
                </a:ext>
              </a:extLst>
            </p:cNvPr>
            <p:cNvSpPr txBox="1"/>
            <p:nvPr/>
          </p:nvSpPr>
          <p:spPr>
            <a:xfrm>
              <a:off x="3867" y="9197"/>
              <a:ext cx="6192" cy="531"/>
            </a:xfrm>
            <a:prstGeom prst="rect">
              <a:avLst/>
            </a:prstGeom>
            <a:noFill/>
          </p:spPr>
          <p:txBody>
            <a:bodyPr wrap="none" rtlCol="0">
              <a:spAutoFit/>
            </a:bodyPr>
            <a:lstStyle/>
            <a:p>
              <a:r>
                <a:rPr lang="zh-CN" altLang="en-US" sz="1600"/>
                <a:t>（</a:t>
              </a:r>
              <a:r>
                <a:rPr lang="en-US" altLang="zh-CN" sz="1600"/>
                <a:t>a</a:t>
              </a:r>
              <a:r>
                <a:rPr lang="zh-CN" altLang="en-US" sz="1600"/>
                <a:t>）平行结构的</a:t>
              </a:r>
              <a:r>
                <a:rPr lang="en-US" altLang="zh-CN" sz="1600"/>
                <a:t>DRAM-NVM</a:t>
              </a:r>
              <a:r>
                <a:rPr lang="zh-CN" altLang="en-US" sz="1600"/>
                <a:t>异构内存系统</a:t>
              </a:r>
            </a:p>
          </p:txBody>
        </p:sp>
      </p:grpSp>
      <p:grpSp>
        <p:nvGrpSpPr>
          <p:cNvPr id="19" name="组合 18">
            <a:extLst>
              <a:ext uri="{FF2B5EF4-FFF2-40B4-BE49-F238E27FC236}">
                <a16:creationId xmlns:a16="http://schemas.microsoft.com/office/drawing/2014/main" id="{CEEADAF4-7657-4219-A602-0EF4955AAF5E}"/>
              </a:ext>
            </a:extLst>
          </p:cNvPr>
          <p:cNvGrpSpPr/>
          <p:nvPr/>
        </p:nvGrpSpPr>
        <p:grpSpPr>
          <a:xfrm>
            <a:off x="6659245" y="3712845"/>
            <a:ext cx="4274820" cy="2465070"/>
            <a:chOff x="11553" y="5846"/>
            <a:chExt cx="6732" cy="3882"/>
          </a:xfrm>
        </p:grpSpPr>
        <p:sp>
          <p:nvSpPr>
            <p:cNvPr id="20" name="椭圆 19">
              <a:extLst>
                <a:ext uri="{FF2B5EF4-FFF2-40B4-BE49-F238E27FC236}">
                  <a16:creationId xmlns:a16="http://schemas.microsoft.com/office/drawing/2014/main" id="{6E8A2945-7103-4DA4-9760-38CE3E779247}"/>
                </a:ext>
              </a:extLst>
            </p:cNvPr>
            <p:cNvSpPr/>
            <p:nvPr/>
          </p:nvSpPr>
          <p:spPr>
            <a:xfrm>
              <a:off x="11553" y="6719"/>
              <a:ext cx="1134" cy="113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a:solidFill>
                  <a:schemeClr val="tx1"/>
                </a:solidFill>
              </a:endParaRPr>
            </a:p>
          </p:txBody>
        </p:sp>
        <p:sp>
          <p:nvSpPr>
            <p:cNvPr id="21" name="文本框 20">
              <a:extLst>
                <a:ext uri="{FF2B5EF4-FFF2-40B4-BE49-F238E27FC236}">
                  <a16:creationId xmlns:a16="http://schemas.microsoft.com/office/drawing/2014/main" id="{C0686913-BF8C-4AB1-A580-FF051C75E68B}"/>
                </a:ext>
              </a:extLst>
            </p:cNvPr>
            <p:cNvSpPr txBox="1"/>
            <p:nvPr/>
          </p:nvSpPr>
          <p:spPr>
            <a:xfrm>
              <a:off x="11601" y="7018"/>
              <a:ext cx="1038" cy="580"/>
            </a:xfrm>
            <a:prstGeom prst="rect">
              <a:avLst/>
            </a:prstGeom>
            <a:noFill/>
          </p:spPr>
          <p:txBody>
            <a:bodyPr wrap="none" rtlCol="0">
              <a:spAutoFit/>
            </a:bodyPr>
            <a:lstStyle/>
            <a:p>
              <a:pPr algn="ctr"/>
              <a:r>
                <a:rPr lang="en-US" altLang="zh-CN">
                  <a:sym typeface="+mn-ea"/>
                </a:rPr>
                <a:t>CPUs</a:t>
              </a:r>
              <a:endParaRPr lang="zh-CN" altLang="en-US"/>
            </a:p>
          </p:txBody>
        </p:sp>
        <p:cxnSp>
          <p:nvCxnSpPr>
            <p:cNvPr id="22" name="直接箭头连接符 21">
              <a:extLst>
                <a:ext uri="{FF2B5EF4-FFF2-40B4-BE49-F238E27FC236}">
                  <a16:creationId xmlns:a16="http://schemas.microsoft.com/office/drawing/2014/main" id="{799EEF55-3424-4AA3-961E-C20AAE023136}"/>
                </a:ext>
              </a:extLst>
            </p:cNvPr>
            <p:cNvCxnSpPr/>
            <p:nvPr/>
          </p:nvCxnSpPr>
          <p:spPr>
            <a:xfrm flipV="1">
              <a:off x="12687" y="7294"/>
              <a:ext cx="548" cy="16"/>
            </a:xfrm>
            <a:prstGeom prst="straightConnector1">
              <a:avLst/>
            </a:prstGeom>
            <a:ln>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0A7999F3-CEDC-48E1-BF7C-7995742AADB2}"/>
                </a:ext>
              </a:extLst>
            </p:cNvPr>
            <p:cNvSpPr/>
            <p:nvPr/>
          </p:nvSpPr>
          <p:spPr>
            <a:xfrm>
              <a:off x="13240" y="5886"/>
              <a:ext cx="1902" cy="295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DDB8ADF9-2EDC-42EA-80CD-5601A55134B2}"/>
                </a:ext>
              </a:extLst>
            </p:cNvPr>
            <p:cNvSpPr/>
            <p:nvPr/>
          </p:nvSpPr>
          <p:spPr>
            <a:xfrm>
              <a:off x="13449" y="6421"/>
              <a:ext cx="472" cy="534"/>
            </a:xfrm>
            <a:prstGeom prst="rect">
              <a:avLst/>
            </a:prstGeom>
            <a:solidFill>
              <a:srgbClr val="9DC3E6"/>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T</a:t>
              </a:r>
            </a:p>
          </p:txBody>
        </p:sp>
        <p:sp>
          <p:nvSpPr>
            <p:cNvPr id="25" name="矩形 24">
              <a:extLst>
                <a:ext uri="{FF2B5EF4-FFF2-40B4-BE49-F238E27FC236}">
                  <a16:creationId xmlns:a16="http://schemas.microsoft.com/office/drawing/2014/main" id="{E05EBA90-C187-4FBF-89F8-E9422806B70E}"/>
                </a:ext>
              </a:extLst>
            </p:cNvPr>
            <p:cNvSpPr/>
            <p:nvPr/>
          </p:nvSpPr>
          <p:spPr>
            <a:xfrm>
              <a:off x="13449" y="6955"/>
              <a:ext cx="472" cy="534"/>
            </a:xfrm>
            <a:prstGeom prst="rect">
              <a:avLst/>
            </a:prstGeom>
            <a:solidFill>
              <a:srgbClr val="9DC3E6"/>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a:t>
              </a:r>
            </a:p>
          </p:txBody>
        </p:sp>
        <p:sp>
          <p:nvSpPr>
            <p:cNvPr id="26" name="矩形 25">
              <a:extLst>
                <a:ext uri="{FF2B5EF4-FFF2-40B4-BE49-F238E27FC236}">
                  <a16:creationId xmlns:a16="http://schemas.microsoft.com/office/drawing/2014/main" id="{9A3DAC62-A660-4F50-9870-A7356CC88555}"/>
                </a:ext>
              </a:extLst>
            </p:cNvPr>
            <p:cNvSpPr/>
            <p:nvPr/>
          </p:nvSpPr>
          <p:spPr>
            <a:xfrm>
              <a:off x="13449" y="7474"/>
              <a:ext cx="472" cy="534"/>
            </a:xfrm>
            <a:prstGeom prst="rect">
              <a:avLst/>
            </a:prstGeom>
            <a:solidFill>
              <a:srgbClr val="9DC3E6"/>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T</a:t>
              </a:r>
            </a:p>
          </p:txBody>
        </p:sp>
        <p:sp>
          <p:nvSpPr>
            <p:cNvPr id="27" name="矩形 26">
              <a:extLst>
                <a:ext uri="{FF2B5EF4-FFF2-40B4-BE49-F238E27FC236}">
                  <a16:creationId xmlns:a16="http://schemas.microsoft.com/office/drawing/2014/main" id="{540DEF36-D5C8-4131-9B3E-F26DDB74EF8E}"/>
                </a:ext>
              </a:extLst>
            </p:cNvPr>
            <p:cNvSpPr/>
            <p:nvPr/>
          </p:nvSpPr>
          <p:spPr>
            <a:xfrm>
              <a:off x="13981" y="6405"/>
              <a:ext cx="1027" cy="533"/>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data</a:t>
              </a:r>
            </a:p>
          </p:txBody>
        </p:sp>
        <p:sp>
          <p:nvSpPr>
            <p:cNvPr id="28" name="矩形 27">
              <a:extLst>
                <a:ext uri="{FF2B5EF4-FFF2-40B4-BE49-F238E27FC236}">
                  <a16:creationId xmlns:a16="http://schemas.microsoft.com/office/drawing/2014/main" id="{1823EDE5-C652-4A4D-A060-50AC7B0B679A}"/>
                </a:ext>
              </a:extLst>
            </p:cNvPr>
            <p:cNvSpPr/>
            <p:nvPr/>
          </p:nvSpPr>
          <p:spPr>
            <a:xfrm>
              <a:off x="13980" y="6940"/>
              <a:ext cx="1028" cy="533"/>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a:t>
              </a:r>
            </a:p>
          </p:txBody>
        </p:sp>
        <p:sp>
          <p:nvSpPr>
            <p:cNvPr id="29" name="矩形 28">
              <a:extLst>
                <a:ext uri="{FF2B5EF4-FFF2-40B4-BE49-F238E27FC236}">
                  <a16:creationId xmlns:a16="http://schemas.microsoft.com/office/drawing/2014/main" id="{32019A55-4BA7-4BD7-9C6B-0FF0638956B1}"/>
                </a:ext>
              </a:extLst>
            </p:cNvPr>
            <p:cNvSpPr/>
            <p:nvPr/>
          </p:nvSpPr>
          <p:spPr>
            <a:xfrm>
              <a:off x="13981" y="7474"/>
              <a:ext cx="1027" cy="533"/>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ata</a:t>
              </a:r>
            </a:p>
          </p:txBody>
        </p:sp>
        <p:sp>
          <p:nvSpPr>
            <p:cNvPr id="30" name="文本框 29">
              <a:extLst>
                <a:ext uri="{FF2B5EF4-FFF2-40B4-BE49-F238E27FC236}">
                  <a16:creationId xmlns:a16="http://schemas.microsoft.com/office/drawing/2014/main" id="{ECD13A9F-47E0-401C-9480-756315910711}"/>
                </a:ext>
              </a:extLst>
            </p:cNvPr>
            <p:cNvSpPr txBox="1"/>
            <p:nvPr/>
          </p:nvSpPr>
          <p:spPr>
            <a:xfrm>
              <a:off x="13300" y="5958"/>
              <a:ext cx="1008" cy="434"/>
            </a:xfrm>
            <a:prstGeom prst="rect">
              <a:avLst/>
            </a:prstGeom>
            <a:noFill/>
          </p:spPr>
          <p:txBody>
            <a:bodyPr wrap="none" rtlCol="0">
              <a:spAutoFit/>
            </a:bodyPr>
            <a:lstStyle/>
            <a:p>
              <a:r>
                <a:rPr lang="zh-CN" altLang="en-US" sz="1200"/>
                <a:t>元数据</a:t>
              </a:r>
            </a:p>
          </p:txBody>
        </p:sp>
        <p:sp>
          <p:nvSpPr>
            <p:cNvPr id="31" name="文本框 30">
              <a:extLst>
                <a:ext uri="{FF2B5EF4-FFF2-40B4-BE49-F238E27FC236}">
                  <a16:creationId xmlns:a16="http://schemas.microsoft.com/office/drawing/2014/main" id="{CB6A0132-3161-4C20-BA06-21093D51E74B}"/>
                </a:ext>
              </a:extLst>
            </p:cNvPr>
            <p:cNvSpPr txBox="1"/>
            <p:nvPr/>
          </p:nvSpPr>
          <p:spPr>
            <a:xfrm>
              <a:off x="13449" y="8150"/>
              <a:ext cx="1573" cy="483"/>
            </a:xfrm>
            <a:prstGeom prst="rect">
              <a:avLst/>
            </a:prstGeom>
            <a:noFill/>
          </p:spPr>
          <p:txBody>
            <a:bodyPr wrap="none" rtlCol="0">
              <a:spAutoFit/>
            </a:bodyPr>
            <a:lstStyle/>
            <a:p>
              <a:r>
                <a:rPr lang="en-US" altLang="zh-CN" sz="1400"/>
                <a:t>DRAM</a:t>
              </a:r>
              <a:r>
                <a:rPr lang="zh-CN" altLang="en-US" sz="1400"/>
                <a:t>缓存</a:t>
              </a:r>
            </a:p>
          </p:txBody>
        </p:sp>
        <p:cxnSp>
          <p:nvCxnSpPr>
            <p:cNvPr id="32" name="直接箭头连接符 31">
              <a:extLst>
                <a:ext uri="{FF2B5EF4-FFF2-40B4-BE49-F238E27FC236}">
                  <a16:creationId xmlns:a16="http://schemas.microsoft.com/office/drawing/2014/main" id="{D11F8727-8B2A-4172-A76B-74165A3EF787}"/>
                </a:ext>
              </a:extLst>
            </p:cNvPr>
            <p:cNvCxnSpPr/>
            <p:nvPr/>
          </p:nvCxnSpPr>
          <p:spPr>
            <a:xfrm flipV="1">
              <a:off x="15142" y="7317"/>
              <a:ext cx="1258" cy="15"/>
            </a:xfrm>
            <a:prstGeom prst="straightConnector1">
              <a:avLst/>
            </a:prstGeom>
            <a:ln>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A742C72A-3F45-4755-B416-0FEB787F521E}"/>
                </a:ext>
              </a:extLst>
            </p:cNvPr>
            <p:cNvSpPr txBox="1"/>
            <p:nvPr/>
          </p:nvSpPr>
          <p:spPr>
            <a:xfrm>
              <a:off x="15152" y="6352"/>
              <a:ext cx="1248" cy="919"/>
            </a:xfrm>
            <a:prstGeom prst="rect">
              <a:avLst/>
            </a:prstGeom>
            <a:noFill/>
          </p:spPr>
          <p:txBody>
            <a:bodyPr wrap="none" rtlCol="0">
              <a:spAutoFit/>
            </a:bodyPr>
            <a:lstStyle/>
            <a:p>
              <a:pPr algn="ctr"/>
              <a:r>
                <a:rPr lang="zh-CN" altLang="en-US" sz="1600"/>
                <a:t>缓存</a:t>
              </a:r>
            </a:p>
            <a:p>
              <a:pPr algn="ctr"/>
              <a:r>
                <a:rPr lang="zh-CN" altLang="en-US" sz="1600"/>
                <a:t>数据块</a:t>
              </a:r>
            </a:p>
          </p:txBody>
        </p:sp>
        <p:sp>
          <p:nvSpPr>
            <p:cNvPr id="34" name="矩形 33">
              <a:extLst>
                <a:ext uri="{FF2B5EF4-FFF2-40B4-BE49-F238E27FC236}">
                  <a16:creationId xmlns:a16="http://schemas.microsoft.com/office/drawing/2014/main" id="{B5534FF4-D9E7-4DDB-9EBF-FB23D9461965}"/>
                </a:ext>
              </a:extLst>
            </p:cNvPr>
            <p:cNvSpPr/>
            <p:nvPr/>
          </p:nvSpPr>
          <p:spPr>
            <a:xfrm>
              <a:off x="16383" y="5846"/>
              <a:ext cx="1902" cy="2956"/>
            </a:xfrm>
            <a:prstGeom prst="rect">
              <a:avLst/>
            </a:prstGeom>
            <a:solidFill>
              <a:srgbClr val="9DC3E6"/>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2405B194-2ACE-45ED-9F83-6EB21118493F}"/>
                </a:ext>
              </a:extLst>
            </p:cNvPr>
            <p:cNvSpPr/>
            <p:nvPr/>
          </p:nvSpPr>
          <p:spPr>
            <a:xfrm>
              <a:off x="16820" y="6013"/>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ata</a:t>
              </a:r>
            </a:p>
          </p:txBody>
        </p:sp>
        <p:sp>
          <p:nvSpPr>
            <p:cNvPr id="36" name="矩形 35">
              <a:extLst>
                <a:ext uri="{FF2B5EF4-FFF2-40B4-BE49-F238E27FC236}">
                  <a16:creationId xmlns:a16="http://schemas.microsoft.com/office/drawing/2014/main" id="{1D6557F5-A4AA-4C16-82BE-48E3AAC63717}"/>
                </a:ext>
              </a:extLst>
            </p:cNvPr>
            <p:cNvSpPr/>
            <p:nvPr/>
          </p:nvSpPr>
          <p:spPr>
            <a:xfrm>
              <a:off x="16820" y="6420"/>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a:t>
              </a:r>
            </a:p>
          </p:txBody>
        </p:sp>
        <p:sp>
          <p:nvSpPr>
            <p:cNvPr id="37" name="矩形 36">
              <a:extLst>
                <a:ext uri="{FF2B5EF4-FFF2-40B4-BE49-F238E27FC236}">
                  <a16:creationId xmlns:a16="http://schemas.microsoft.com/office/drawing/2014/main" id="{48F20A37-101E-4841-956E-BB09211FEBF6}"/>
                </a:ext>
              </a:extLst>
            </p:cNvPr>
            <p:cNvSpPr/>
            <p:nvPr/>
          </p:nvSpPr>
          <p:spPr>
            <a:xfrm>
              <a:off x="16820" y="6840"/>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ata</a:t>
              </a:r>
            </a:p>
          </p:txBody>
        </p:sp>
        <p:sp>
          <p:nvSpPr>
            <p:cNvPr id="38" name="矩形 37">
              <a:extLst>
                <a:ext uri="{FF2B5EF4-FFF2-40B4-BE49-F238E27FC236}">
                  <a16:creationId xmlns:a16="http://schemas.microsoft.com/office/drawing/2014/main" id="{FC4AB654-9DD1-4B9B-AF89-581118CF9B91}"/>
                </a:ext>
              </a:extLst>
            </p:cNvPr>
            <p:cNvSpPr/>
            <p:nvPr/>
          </p:nvSpPr>
          <p:spPr>
            <a:xfrm>
              <a:off x="16820" y="7233"/>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a:t>
              </a:r>
            </a:p>
          </p:txBody>
        </p:sp>
        <p:sp>
          <p:nvSpPr>
            <p:cNvPr id="39" name="矩形 38">
              <a:extLst>
                <a:ext uri="{FF2B5EF4-FFF2-40B4-BE49-F238E27FC236}">
                  <a16:creationId xmlns:a16="http://schemas.microsoft.com/office/drawing/2014/main" id="{0C6F3C96-74C0-4FC9-980D-CE192506A797}"/>
                </a:ext>
              </a:extLst>
            </p:cNvPr>
            <p:cNvSpPr/>
            <p:nvPr/>
          </p:nvSpPr>
          <p:spPr>
            <a:xfrm>
              <a:off x="16820" y="7641"/>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ata</a:t>
              </a:r>
            </a:p>
          </p:txBody>
        </p:sp>
        <p:sp>
          <p:nvSpPr>
            <p:cNvPr id="40" name="文本框 39">
              <a:extLst>
                <a:ext uri="{FF2B5EF4-FFF2-40B4-BE49-F238E27FC236}">
                  <a16:creationId xmlns:a16="http://schemas.microsoft.com/office/drawing/2014/main" id="{54A341A0-1349-463C-802D-5999EB5BBD11}"/>
                </a:ext>
              </a:extLst>
            </p:cNvPr>
            <p:cNvSpPr txBox="1"/>
            <p:nvPr/>
          </p:nvSpPr>
          <p:spPr>
            <a:xfrm>
              <a:off x="16621" y="8150"/>
              <a:ext cx="1427" cy="483"/>
            </a:xfrm>
            <a:prstGeom prst="rect">
              <a:avLst/>
            </a:prstGeom>
            <a:noFill/>
          </p:spPr>
          <p:txBody>
            <a:bodyPr wrap="none" rtlCol="0">
              <a:spAutoFit/>
            </a:bodyPr>
            <a:lstStyle/>
            <a:p>
              <a:r>
                <a:rPr lang="en-US" sz="1400"/>
                <a:t>NVM</a:t>
              </a:r>
              <a:r>
                <a:rPr lang="zh-CN" altLang="en-US" sz="1400"/>
                <a:t>主存</a:t>
              </a:r>
            </a:p>
          </p:txBody>
        </p:sp>
        <p:sp>
          <p:nvSpPr>
            <p:cNvPr id="41" name="文本框 40">
              <a:extLst>
                <a:ext uri="{FF2B5EF4-FFF2-40B4-BE49-F238E27FC236}">
                  <a16:creationId xmlns:a16="http://schemas.microsoft.com/office/drawing/2014/main" id="{331BC29F-5569-4006-8F07-54C1F59D0C75}"/>
                </a:ext>
              </a:extLst>
            </p:cNvPr>
            <p:cNvSpPr txBox="1"/>
            <p:nvPr/>
          </p:nvSpPr>
          <p:spPr>
            <a:xfrm>
              <a:off x="12398" y="9197"/>
              <a:ext cx="5887" cy="531"/>
            </a:xfrm>
            <a:prstGeom prst="rect">
              <a:avLst/>
            </a:prstGeom>
            <a:noFill/>
          </p:spPr>
          <p:txBody>
            <a:bodyPr wrap="none" rtlCol="0">
              <a:spAutoFit/>
            </a:bodyPr>
            <a:lstStyle/>
            <a:p>
              <a:r>
                <a:rPr lang="zh-CN" altLang="en-US" sz="1600"/>
                <a:t>（</a:t>
              </a:r>
              <a:r>
                <a:rPr lang="en-US" altLang="zh-CN" sz="1600"/>
                <a:t>b</a:t>
              </a:r>
              <a:r>
                <a:rPr lang="zh-CN" altLang="en-US" sz="1600"/>
                <a:t>）层次化的</a:t>
              </a:r>
              <a:r>
                <a:rPr lang="en-US" altLang="zh-CN" sz="1600"/>
                <a:t>DRAM-NVM</a:t>
              </a:r>
              <a:r>
                <a:rPr lang="zh-CN" altLang="en-US" sz="1600"/>
                <a:t>异构内存架构</a:t>
              </a:r>
            </a:p>
          </p:txBody>
        </p:sp>
      </p:grpSp>
      <p:sp>
        <p:nvSpPr>
          <p:cNvPr id="4" name="灯片编号占位符 3">
            <a:extLst>
              <a:ext uri="{FF2B5EF4-FFF2-40B4-BE49-F238E27FC236}">
                <a16:creationId xmlns:a16="http://schemas.microsoft.com/office/drawing/2014/main" id="{010377DB-5F7A-344B-98D4-EED427CC90EB}"/>
              </a:ext>
            </a:extLst>
          </p:cNvPr>
          <p:cNvSpPr>
            <a:spLocks noGrp="1"/>
          </p:cNvSpPr>
          <p:nvPr>
            <p:ph type="sldNum" sz="quarter" idx="12"/>
          </p:nvPr>
        </p:nvSpPr>
        <p:spPr/>
        <p:txBody>
          <a:bodyPr/>
          <a:lstStyle/>
          <a:p>
            <a:fld id="{B13F0FA4-29F4-4B1D-A16B-0D7169EBD889}" type="slidenum">
              <a:rPr lang="en-US" smtClean="0"/>
              <a:t>81</a:t>
            </a:fld>
            <a:endParaRPr lang="en-US" dirty="0"/>
          </a:p>
        </p:txBody>
      </p:sp>
    </p:spTree>
    <p:extLst>
      <p:ext uri="{BB962C8B-B14F-4D97-AF65-F5344CB8AC3E}">
        <p14:creationId xmlns:p14="http://schemas.microsoft.com/office/powerpoint/2010/main" val="136973402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ABB40-14FF-465A-921F-490EAF5162DD}"/>
              </a:ext>
            </a:extLst>
          </p:cNvPr>
          <p:cNvSpPr>
            <a:spLocks noGrp="1"/>
          </p:cNvSpPr>
          <p:nvPr>
            <p:ph type="title"/>
          </p:nvPr>
        </p:nvSpPr>
        <p:spPr/>
        <p:txBody>
          <a:bodyPr/>
          <a:lstStyle/>
          <a:p>
            <a:r>
              <a:rPr lang="en-US" altLang="zh-CN" dirty="0"/>
              <a:t>2.4 </a:t>
            </a:r>
            <a:r>
              <a:rPr lang="zh-CN" altLang="en-US" dirty="0"/>
              <a:t>新型存储器件驱动的内存系统</a:t>
            </a:r>
            <a:endParaRPr lang="en-US" dirty="0"/>
          </a:p>
        </p:txBody>
      </p:sp>
      <p:sp>
        <p:nvSpPr>
          <p:cNvPr id="3" name="Content Placeholder 2">
            <a:extLst>
              <a:ext uri="{FF2B5EF4-FFF2-40B4-BE49-F238E27FC236}">
                <a16:creationId xmlns:a16="http://schemas.microsoft.com/office/drawing/2014/main" id="{5EBA8949-486D-45B9-BC20-A50ED8D3E518}"/>
              </a:ext>
            </a:extLst>
          </p:cNvPr>
          <p:cNvSpPr>
            <a:spLocks noGrp="1"/>
          </p:cNvSpPr>
          <p:nvPr>
            <p:ph idx="1"/>
          </p:nvPr>
        </p:nvSpPr>
        <p:spPr/>
        <p:txBody>
          <a:bodyPr/>
          <a:lstStyle/>
          <a:p>
            <a:r>
              <a:rPr lang="zh-CN" altLang="en-US" dirty="0"/>
              <a:t>异构内存系统：冷热迁移算法</a:t>
            </a:r>
            <a:endParaRPr lang="en-US" altLang="zh-CN" dirty="0"/>
          </a:p>
          <a:p>
            <a:pPr lvl="1"/>
            <a:r>
              <a:rPr lang="zh-CN" altLang="en-US" dirty="0"/>
              <a:t>为了提升异构内存系统性能，通常使用冷热页面迁移的思想，将频繁访问的页面（热页）动态迁移到</a:t>
            </a:r>
            <a:r>
              <a:rPr lang="en-US" altLang="zh-CN" dirty="0"/>
              <a:t>DRAM</a:t>
            </a:r>
            <a:r>
              <a:rPr lang="zh-CN" altLang="en-US" dirty="0"/>
              <a:t>，当页面访问次数降低（冷页）后再迁移到</a:t>
            </a:r>
            <a:r>
              <a:rPr lang="en-US" altLang="zh-CN" dirty="0"/>
              <a:t>NVM</a:t>
            </a:r>
            <a:r>
              <a:rPr lang="zh-CN" altLang="en-US" dirty="0"/>
              <a:t>中</a:t>
            </a:r>
            <a:endParaRPr lang="en-US" altLang="zh-CN" dirty="0"/>
          </a:p>
          <a:p>
            <a:endParaRPr lang="en-US" dirty="0"/>
          </a:p>
        </p:txBody>
      </p:sp>
      <p:sp>
        <p:nvSpPr>
          <p:cNvPr id="8" name="Content Placeholder 2">
            <a:extLst>
              <a:ext uri="{FF2B5EF4-FFF2-40B4-BE49-F238E27FC236}">
                <a16:creationId xmlns:a16="http://schemas.microsoft.com/office/drawing/2014/main" id="{1EE00333-D966-4F7B-A4FD-CC12CA19472E}"/>
              </a:ext>
            </a:extLst>
          </p:cNvPr>
          <p:cNvSpPr txBox="1">
            <a:spLocks/>
          </p:cNvSpPr>
          <p:nvPr/>
        </p:nvSpPr>
        <p:spPr>
          <a:xfrm>
            <a:off x="680483" y="2795168"/>
            <a:ext cx="6244980" cy="265619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dirty="0"/>
              <a:t>冷热迁移算法：建立</a:t>
            </a:r>
            <a:r>
              <a:rPr lang="en-US" altLang="zh-CN" dirty="0"/>
              <a:t>hot</a:t>
            </a:r>
            <a:r>
              <a:rPr lang="zh-CN" altLang="en-US" dirty="0"/>
              <a:t>队列、</a:t>
            </a:r>
            <a:r>
              <a:rPr lang="en-US" altLang="zh-CN" dirty="0"/>
              <a:t>warm</a:t>
            </a:r>
            <a:r>
              <a:rPr lang="zh-CN" altLang="en-US" dirty="0"/>
              <a:t>队列与</a:t>
            </a:r>
            <a:r>
              <a:rPr lang="en-US" altLang="zh-CN" dirty="0"/>
              <a:t>cold</a:t>
            </a:r>
            <a:r>
              <a:rPr lang="zh-CN" altLang="en-US" dirty="0"/>
              <a:t>队列，根据页面在这一段时间内被访问的次数，将所有页面分别加入三个队列。优先将</a:t>
            </a:r>
            <a:r>
              <a:rPr lang="en-US" altLang="zh-CN" dirty="0"/>
              <a:t>hot</a:t>
            </a:r>
            <a:r>
              <a:rPr lang="zh-CN" altLang="en-US" dirty="0"/>
              <a:t>队列中热页</a:t>
            </a:r>
            <a:r>
              <a:rPr lang="en-US" altLang="zh-CN" dirty="0"/>
              <a:t>A</a:t>
            </a:r>
            <a:r>
              <a:rPr lang="zh-CN" altLang="en-US" dirty="0"/>
              <a:t>和</a:t>
            </a:r>
            <a:r>
              <a:rPr lang="en-US" altLang="zh-CN" dirty="0"/>
              <a:t>B</a:t>
            </a:r>
            <a:r>
              <a:rPr lang="zh-CN" altLang="en-US" dirty="0"/>
              <a:t>放在</a:t>
            </a:r>
            <a:r>
              <a:rPr lang="en-US" altLang="zh-CN" dirty="0"/>
              <a:t>DRAM</a:t>
            </a:r>
            <a:r>
              <a:rPr lang="zh-CN" altLang="en-US" dirty="0"/>
              <a:t>中，而近一段时间内没有访问过的冷页面</a:t>
            </a:r>
            <a:r>
              <a:rPr lang="en-US" altLang="zh-CN" dirty="0"/>
              <a:t>F</a:t>
            </a:r>
            <a:r>
              <a:rPr lang="zh-CN" altLang="en-US" dirty="0"/>
              <a:t>和</a:t>
            </a:r>
            <a:r>
              <a:rPr lang="en-US" altLang="zh-CN" dirty="0"/>
              <a:t>G</a:t>
            </a:r>
            <a:r>
              <a:rPr lang="zh-CN" altLang="en-US" dirty="0"/>
              <a:t>则仍放</a:t>
            </a:r>
            <a:r>
              <a:rPr lang="zh-CN" altLang="en-US" dirty="0" smtClean="0"/>
              <a:t>在</a:t>
            </a:r>
            <a:r>
              <a:rPr lang="en-US" altLang="zh-CN" dirty="0" smtClean="0"/>
              <a:t>NVM</a:t>
            </a:r>
            <a:r>
              <a:rPr lang="zh-CN" altLang="en-US" dirty="0" smtClean="0"/>
              <a:t>中</a:t>
            </a:r>
            <a:endParaRPr lang="zh-CN" altLang="en-US" dirty="0"/>
          </a:p>
        </p:txBody>
      </p:sp>
      <p:grpSp>
        <p:nvGrpSpPr>
          <p:cNvPr id="7" name="组合 6">
            <a:extLst>
              <a:ext uri="{FF2B5EF4-FFF2-40B4-BE49-F238E27FC236}">
                <a16:creationId xmlns:a16="http://schemas.microsoft.com/office/drawing/2014/main" id="{86D02E33-1C95-4C78-A436-89284C6C8917}"/>
              </a:ext>
            </a:extLst>
          </p:cNvPr>
          <p:cNvGrpSpPr/>
          <p:nvPr/>
        </p:nvGrpSpPr>
        <p:grpSpPr>
          <a:xfrm>
            <a:off x="6925462" y="2795168"/>
            <a:ext cx="5119797" cy="2801722"/>
            <a:chOff x="10535" y="4392"/>
            <a:chExt cx="8444" cy="4422"/>
          </a:xfrm>
        </p:grpSpPr>
        <p:grpSp>
          <p:nvGrpSpPr>
            <p:cNvPr id="9" name="组合 8">
              <a:extLst>
                <a:ext uri="{FF2B5EF4-FFF2-40B4-BE49-F238E27FC236}">
                  <a16:creationId xmlns:a16="http://schemas.microsoft.com/office/drawing/2014/main" id="{B733D441-0360-487D-BE5F-201459E2FE1C}"/>
                </a:ext>
              </a:extLst>
            </p:cNvPr>
            <p:cNvGrpSpPr/>
            <p:nvPr/>
          </p:nvGrpSpPr>
          <p:grpSpPr>
            <a:xfrm>
              <a:off x="10907" y="4848"/>
              <a:ext cx="7037" cy="3967"/>
              <a:chOff x="11683" y="4785"/>
              <a:chExt cx="7037" cy="3967"/>
            </a:xfrm>
          </p:grpSpPr>
          <p:cxnSp>
            <p:nvCxnSpPr>
              <p:cNvPr id="13" name="直接连接符 12">
                <a:extLst>
                  <a:ext uri="{FF2B5EF4-FFF2-40B4-BE49-F238E27FC236}">
                    <a16:creationId xmlns:a16="http://schemas.microsoft.com/office/drawing/2014/main" id="{E155F0F3-2B5F-44AD-BE5D-93F541B732E3}"/>
                  </a:ext>
                </a:extLst>
              </p:cNvPr>
              <p:cNvCxnSpPr/>
              <p:nvPr/>
            </p:nvCxnSpPr>
            <p:spPr>
              <a:xfrm>
                <a:off x="13460" y="6143"/>
                <a:ext cx="1694" cy="1"/>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685FCC68-F6AC-4E05-851A-826062C1400E}"/>
                  </a:ext>
                </a:extLst>
              </p:cNvPr>
              <p:cNvCxnSpPr/>
              <p:nvPr/>
            </p:nvCxnSpPr>
            <p:spPr>
              <a:xfrm>
                <a:off x="13460" y="7177"/>
                <a:ext cx="1694" cy="1"/>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0F99658-3714-4023-A92D-C0B470A441F1}"/>
                  </a:ext>
                </a:extLst>
              </p:cNvPr>
              <p:cNvCxnSpPr>
                <a:stCxn id="17" idx="3"/>
                <a:endCxn id="20" idx="1"/>
              </p:cNvCxnSpPr>
              <p:nvPr/>
            </p:nvCxnSpPr>
            <p:spPr>
              <a:xfrm>
                <a:off x="13460" y="5092"/>
                <a:ext cx="1694" cy="1"/>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Rectangle 5">
                <a:extLst>
                  <a:ext uri="{FF2B5EF4-FFF2-40B4-BE49-F238E27FC236}">
                    <a16:creationId xmlns:a16="http://schemas.microsoft.com/office/drawing/2014/main" id="{5E81B389-1D2B-4638-88C8-B08E6D9E5C0A}"/>
                  </a:ext>
                </a:extLst>
              </p:cNvPr>
              <p:cNvSpPr/>
              <p:nvPr/>
            </p:nvSpPr>
            <p:spPr>
              <a:xfrm>
                <a:off x="13369" y="8219"/>
                <a:ext cx="4168" cy="533"/>
              </a:xfrm>
              <a:prstGeom prst="rect">
                <a:avLst/>
              </a:prstGeom>
            </p:spPr>
            <p:txBody>
              <a:bodyPr wrap="none">
                <a:spAutoFit/>
              </a:bodyPr>
              <a:lstStyle/>
              <a:p>
                <a:pPr algn="ctr"/>
                <a:r>
                  <a:rPr lang="zh-CN" altLang="en-US" sz="1600" dirty="0">
                    <a:latin typeface="微软雅黑" panose="020B0503020204020204" charset="-122"/>
                    <a:ea typeface="微软雅黑" panose="020B0503020204020204" charset="-122"/>
                  </a:rPr>
                  <a:t>平行结构下的冷热页面迁移</a:t>
                </a:r>
                <a:endParaRPr lang="en-US" sz="1600" dirty="0">
                  <a:latin typeface="微软雅黑" panose="020B0503020204020204" charset="-122"/>
                  <a:ea typeface="微软雅黑" panose="020B0503020204020204" charset="-122"/>
                </a:endParaRPr>
              </a:p>
            </p:txBody>
          </p:sp>
          <p:sp>
            <p:nvSpPr>
              <p:cNvPr id="17" name="矩形 16">
                <a:extLst>
                  <a:ext uri="{FF2B5EF4-FFF2-40B4-BE49-F238E27FC236}">
                    <a16:creationId xmlns:a16="http://schemas.microsoft.com/office/drawing/2014/main" id="{5AC10F49-3B7D-4852-B3F3-309295DD5735}"/>
                  </a:ext>
                </a:extLst>
              </p:cNvPr>
              <p:cNvSpPr/>
              <p:nvPr/>
            </p:nvSpPr>
            <p:spPr>
              <a:xfrm>
                <a:off x="11683" y="4785"/>
                <a:ext cx="1777" cy="614"/>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hot</a:t>
                </a:r>
                <a:r>
                  <a:rPr lang="zh-CN" altLang="en-US" sz="1600">
                    <a:solidFill>
                      <a:schemeClr val="tx1"/>
                    </a:solidFill>
                  </a:rPr>
                  <a:t>队列</a:t>
                </a:r>
              </a:p>
            </p:txBody>
          </p:sp>
          <p:sp>
            <p:nvSpPr>
              <p:cNvPr id="18" name="矩形 17">
                <a:extLst>
                  <a:ext uri="{FF2B5EF4-FFF2-40B4-BE49-F238E27FC236}">
                    <a16:creationId xmlns:a16="http://schemas.microsoft.com/office/drawing/2014/main" id="{4D183DBD-0BB3-4A74-9B48-D351CFC13892}"/>
                  </a:ext>
                </a:extLst>
              </p:cNvPr>
              <p:cNvSpPr/>
              <p:nvPr/>
            </p:nvSpPr>
            <p:spPr>
              <a:xfrm>
                <a:off x="11683" y="6872"/>
                <a:ext cx="1777" cy="614"/>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cold</a:t>
                </a:r>
                <a:r>
                  <a:rPr lang="zh-CN" altLang="en-US" sz="1600">
                    <a:solidFill>
                      <a:schemeClr val="tx1"/>
                    </a:solidFill>
                  </a:rPr>
                  <a:t>队列</a:t>
                </a:r>
              </a:p>
            </p:txBody>
          </p:sp>
          <p:sp>
            <p:nvSpPr>
              <p:cNvPr id="19" name="矩形 18">
                <a:extLst>
                  <a:ext uri="{FF2B5EF4-FFF2-40B4-BE49-F238E27FC236}">
                    <a16:creationId xmlns:a16="http://schemas.microsoft.com/office/drawing/2014/main" id="{6BFC9A35-5F5E-4D59-96A4-C966F57BCE7C}"/>
                  </a:ext>
                </a:extLst>
              </p:cNvPr>
              <p:cNvSpPr/>
              <p:nvPr/>
            </p:nvSpPr>
            <p:spPr>
              <a:xfrm>
                <a:off x="11683" y="5835"/>
                <a:ext cx="1777" cy="614"/>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warm</a:t>
                </a:r>
                <a:r>
                  <a:rPr lang="zh-CN" altLang="en-US" sz="1600">
                    <a:solidFill>
                      <a:schemeClr val="tx1"/>
                    </a:solidFill>
                  </a:rPr>
                  <a:t>队列</a:t>
                </a:r>
              </a:p>
            </p:txBody>
          </p:sp>
          <p:sp>
            <p:nvSpPr>
              <p:cNvPr id="20" name="矩形 19">
                <a:extLst>
                  <a:ext uri="{FF2B5EF4-FFF2-40B4-BE49-F238E27FC236}">
                    <a16:creationId xmlns:a16="http://schemas.microsoft.com/office/drawing/2014/main" id="{FD721E4E-3039-4376-A45B-068D3B1E0C8E}"/>
                  </a:ext>
                </a:extLst>
              </p:cNvPr>
              <p:cNvSpPr/>
              <p:nvPr/>
            </p:nvSpPr>
            <p:spPr>
              <a:xfrm>
                <a:off x="15154" y="4787"/>
                <a:ext cx="598" cy="612"/>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B</a:t>
                </a:r>
              </a:p>
            </p:txBody>
          </p:sp>
          <p:sp>
            <p:nvSpPr>
              <p:cNvPr id="21" name="矩形 20">
                <a:extLst>
                  <a:ext uri="{FF2B5EF4-FFF2-40B4-BE49-F238E27FC236}">
                    <a16:creationId xmlns:a16="http://schemas.microsoft.com/office/drawing/2014/main" id="{59469F6E-4CD1-4E90-84B6-5DF8294E1D22}"/>
                  </a:ext>
                </a:extLst>
              </p:cNvPr>
              <p:cNvSpPr/>
              <p:nvPr/>
            </p:nvSpPr>
            <p:spPr>
              <a:xfrm>
                <a:off x="13869" y="5835"/>
                <a:ext cx="598" cy="612"/>
              </a:xfrm>
              <a:prstGeom prst="rect">
                <a:avLst/>
              </a:prstGeom>
              <a:solidFill>
                <a:schemeClr val="bg1"/>
              </a:solidFill>
              <a:ln w="222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a:t>
                </a:r>
              </a:p>
            </p:txBody>
          </p:sp>
          <p:sp>
            <p:nvSpPr>
              <p:cNvPr id="22" name="矩形 21">
                <a:extLst>
                  <a:ext uri="{FF2B5EF4-FFF2-40B4-BE49-F238E27FC236}">
                    <a16:creationId xmlns:a16="http://schemas.microsoft.com/office/drawing/2014/main" id="{7DF74204-1F77-48E8-AAF2-8D47626F4973}"/>
                  </a:ext>
                </a:extLst>
              </p:cNvPr>
              <p:cNvSpPr/>
              <p:nvPr/>
            </p:nvSpPr>
            <p:spPr>
              <a:xfrm>
                <a:off x="15154" y="5837"/>
                <a:ext cx="598" cy="612"/>
              </a:xfrm>
              <a:prstGeom prst="rect">
                <a:avLst/>
              </a:prstGeom>
              <a:noFill/>
              <a:ln w="222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D</a:t>
                </a:r>
              </a:p>
            </p:txBody>
          </p:sp>
          <p:sp>
            <p:nvSpPr>
              <p:cNvPr id="23" name="矩形 22">
                <a:extLst>
                  <a:ext uri="{FF2B5EF4-FFF2-40B4-BE49-F238E27FC236}">
                    <a16:creationId xmlns:a16="http://schemas.microsoft.com/office/drawing/2014/main" id="{C59E90D1-5762-4BC5-A082-26765F63EB0D}"/>
                  </a:ext>
                </a:extLst>
              </p:cNvPr>
              <p:cNvSpPr/>
              <p:nvPr/>
            </p:nvSpPr>
            <p:spPr>
              <a:xfrm>
                <a:off x="13869" y="6872"/>
                <a:ext cx="598" cy="612"/>
              </a:xfrm>
              <a:prstGeom prst="rect">
                <a:avLst/>
              </a:prstGeom>
              <a:solidFill>
                <a:schemeClr val="accent1">
                  <a:lumMod val="40000"/>
                  <a:lumOff val="60000"/>
                </a:schemeClr>
              </a:solid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F</a:t>
                </a:r>
              </a:p>
            </p:txBody>
          </p:sp>
          <p:sp>
            <p:nvSpPr>
              <p:cNvPr id="24" name="矩形 23">
                <a:extLst>
                  <a:ext uri="{FF2B5EF4-FFF2-40B4-BE49-F238E27FC236}">
                    <a16:creationId xmlns:a16="http://schemas.microsoft.com/office/drawing/2014/main" id="{AF11E18E-4915-474C-9D65-F5BCF9FC0E36}"/>
                  </a:ext>
                </a:extLst>
              </p:cNvPr>
              <p:cNvSpPr/>
              <p:nvPr/>
            </p:nvSpPr>
            <p:spPr>
              <a:xfrm>
                <a:off x="15154" y="6872"/>
                <a:ext cx="598" cy="612"/>
              </a:xfrm>
              <a:prstGeom prst="rect">
                <a:avLst/>
              </a:prstGeom>
              <a:solidFill>
                <a:schemeClr val="accent1">
                  <a:lumMod val="40000"/>
                  <a:lumOff val="60000"/>
                </a:schemeClr>
              </a:solid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G</a:t>
                </a:r>
              </a:p>
            </p:txBody>
          </p:sp>
          <p:sp>
            <p:nvSpPr>
              <p:cNvPr id="25" name="矩形 24">
                <a:extLst>
                  <a:ext uri="{FF2B5EF4-FFF2-40B4-BE49-F238E27FC236}">
                    <a16:creationId xmlns:a16="http://schemas.microsoft.com/office/drawing/2014/main" id="{AD902221-B7F5-423C-960C-18D41B9C153D}"/>
                  </a:ext>
                </a:extLst>
              </p:cNvPr>
              <p:cNvSpPr/>
              <p:nvPr/>
            </p:nvSpPr>
            <p:spPr>
              <a:xfrm>
                <a:off x="16435" y="6874"/>
                <a:ext cx="598" cy="612"/>
              </a:xfrm>
              <a:prstGeom prst="rect">
                <a:avLst/>
              </a:prstGeom>
              <a:noFill/>
              <a:ln w="12700" cmpd="sng">
                <a:solidFill>
                  <a:schemeClr val="accent1">
                    <a:shade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E</a:t>
                </a:r>
              </a:p>
            </p:txBody>
          </p:sp>
          <p:sp>
            <p:nvSpPr>
              <p:cNvPr id="26" name="矩形 25">
                <a:extLst>
                  <a:ext uri="{FF2B5EF4-FFF2-40B4-BE49-F238E27FC236}">
                    <a16:creationId xmlns:a16="http://schemas.microsoft.com/office/drawing/2014/main" id="{FC348640-8305-4453-8F3B-8C895D5CE03D}"/>
                  </a:ext>
                </a:extLst>
              </p:cNvPr>
              <p:cNvSpPr/>
              <p:nvPr/>
            </p:nvSpPr>
            <p:spPr>
              <a:xfrm>
                <a:off x="16435" y="5835"/>
                <a:ext cx="598" cy="612"/>
              </a:xfrm>
              <a:prstGeom prst="rect">
                <a:avLst/>
              </a:prstGeom>
              <a:noFill/>
              <a:ln w="12700" cmpd="sng">
                <a:solidFill>
                  <a:schemeClr val="accent1">
                    <a:shade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E</a:t>
                </a:r>
              </a:p>
            </p:txBody>
          </p:sp>
          <p:sp>
            <p:nvSpPr>
              <p:cNvPr id="27" name="矩形 26">
                <a:extLst>
                  <a:ext uri="{FF2B5EF4-FFF2-40B4-BE49-F238E27FC236}">
                    <a16:creationId xmlns:a16="http://schemas.microsoft.com/office/drawing/2014/main" id="{02BA8E46-8EC1-443D-AE4F-3210320B648B}"/>
                  </a:ext>
                </a:extLst>
              </p:cNvPr>
              <p:cNvSpPr/>
              <p:nvPr/>
            </p:nvSpPr>
            <p:spPr>
              <a:xfrm>
                <a:off x="16435" y="4785"/>
                <a:ext cx="598" cy="612"/>
              </a:xfrm>
              <a:prstGeom prst="rect">
                <a:avLst/>
              </a:prstGeom>
              <a:noFill/>
              <a:ln w="12700" cmpd="sng">
                <a:solidFill>
                  <a:schemeClr val="accent1">
                    <a:shade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E</a:t>
                </a:r>
              </a:p>
            </p:txBody>
          </p:sp>
          <p:sp>
            <p:nvSpPr>
              <p:cNvPr id="28" name="矩形 27">
                <a:extLst>
                  <a:ext uri="{FF2B5EF4-FFF2-40B4-BE49-F238E27FC236}">
                    <a16:creationId xmlns:a16="http://schemas.microsoft.com/office/drawing/2014/main" id="{DD354548-8459-496C-AC9F-8AD6A2629D88}"/>
                  </a:ext>
                </a:extLst>
              </p:cNvPr>
              <p:cNvSpPr/>
              <p:nvPr/>
            </p:nvSpPr>
            <p:spPr>
              <a:xfrm>
                <a:off x="18122" y="5975"/>
                <a:ext cx="598" cy="612"/>
              </a:xfrm>
              <a:prstGeom prst="rect">
                <a:avLst/>
              </a:prstGeom>
              <a:solidFill>
                <a:schemeClr val="accent1">
                  <a:lumMod val="40000"/>
                  <a:lumOff val="60000"/>
                </a:schemeClr>
              </a:solid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solidFill>
                    <a:schemeClr val="tx1"/>
                  </a:solidFill>
                </a:endParaRPr>
              </a:p>
            </p:txBody>
          </p:sp>
          <p:sp>
            <p:nvSpPr>
              <p:cNvPr id="29" name="矩形 28">
                <a:extLst>
                  <a:ext uri="{FF2B5EF4-FFF2-40B4-BE49-F238E27FC236}">
                    <a16:creationId xmlns:a16="http://schemas.microsoft.com/office/drawing/2014/main" id="{4ACFFA19-A5E7-4AA7-BEC3-EC3EA64EA20D}"/>
                  </a:ext>
                </a:extLst>
              </p:cNvPr>
              <p:cNvSpPr/>
              <p:nvPr/>
            </p:nvSpPr>
            <p:spPr>
              <a:xfrm>
                <a:off x="18122" y="4785"/>
                <a:ext cx="598" cy="612"/>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solidFill>
                    <a:schemeClr val="tx1"/>
                  </a:solidFill>
                </a:endParaRPr>
              </a:p>
            </p:txBody>
          </p:sp>
          <p:sp>
            <p:nvSpPr>
              <p:cNvPr id="30" name="矩形 29">
                <a:extLst>
                  <a:ext uri="{FF2B5EF4-FFF2-40B4-BE49-F238E27FC236}">
                    <a16:creationId xmlns:a16="http://schemas.microsoft.com/office/drawing/2014/main" id="{FE77048A-0270-4E77-BFB7-FA452C24667E}"/>
                  </a:ext>
                </a:extLst>
              </p:cNvPr>
              <p:cNvSpPr/>
              <p:nvPr/>
            </p:nvSpPr>
            <p:spPr>
              <a:xfrm>
                <a:off x="13869" y="4785"/>
                <a:ext cx="598" cy="612"/>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A</a:t>
                </a:r>
              </a:p>
            </p:txBody>
          </p:sp>
          <p:cxnSp>
            <p:nvCxnSpPr>
              <p:cNvPr id="31" name="直接连接符 30">
                <a:extLst>
                  <a:ext uri="{FF2B5EF4-FFF2-40B4-BE49-F238E27FC236}">
                    <a16:creationId xmlns:a16="http://schemas.microsoft.com/office/drawing/2014/main" id="{AD328BFA-9CD9-4DFF-AFED-44D4D324CD23}"/>
                  </a:ext>
                </a:extLst>
              </p:cNvPr>
              <p:cNvCxnSpPr>
                <a:stCxn id="20" idx="3"/>
                <a:endCxn id="27" idx="1"/>
              </p:cNvCxnSpPr>
              <p:nvPr/>
            </p:nvCxnSpPr>
            <p:spPr>
              <a:xfrm flipV="1">
                <a:off x="15752" y="5091"/>
                <a:ext cx="683" cy="2"/>
              </a:xfrm>
              <a:prstGeom prst="line">
                <a:avLst/>
              </a:prstGeom>
              <a:ln w="12700" cmpd="sng">
                <a:solidFill>
                  <a:schemeClr val="accent1">
                    <a:shade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0F1A7DED-5640-440B-BF0C-D4B2DBB8DD8E}"/>
                  </a:ext>
                </a:extLst>
              </p:cNvPr>
              <p:cNvCxnSpPr/>
              <p:nvPr/>
            </p:nvCxnSpPr>
            <p:spPr>
              <a:xfrm flipV="1">
                <a:off x="15752" y="6144"/>
                <a:ext cx="683" cy="2"/>
              </a:xfrm>
              <a:prstGeom prst="line">
                <a:avLst/>
              </a:prstGeom>
              <a:ln w="12700" cmpd="sng">
                <a:solidFill>
                  <a:schemeClr val="accent1">
                    <a:shade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11EFC2E9-AADD-4F19-A093-24570DDA2AB9}"/>
                  </a:ext>
                </a:extLst>
              </p:cNvPr>
              <p:cNvCxnSpPr/>
              <p:nvPr/>
            </p:nvCxnSpPr>
            <p:spPr>
              <a:xfrm flipV="1">
                <a:off x="15752" y="7179"/>
                <a:ext cx="683" cy="2"/>
              </a:xfrm>
              <a:prstGeom prst="line">
                <a:avLst/>
              </a:prstGeom>
              <a:ln w="12700" cmpd="sng">
                <a:solidFill>
                  <a:schemeClr val="accent1">
                    <a:shade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34" name="曲线连接符 32">
                <a:extLst>
                  <a:ext uri="{FF2B5EF4-FFF2-40B4-BE49-F238E27FC236}">
                    <a16:creationId xmlns:a16="http://schemas.microsoft.com/office/drawing/2014/main" id="{20266376-6E43-4BEF-9871-7356C7671A73}"/>
                  </a:ext>
                </a:extLst>
              </p:cNvPr>
              <p:cNvCxnSpPr>
                <a:stCxn id="26" idx="3"/>
                <a:endCxn id="27" idx="3"/>
              </p:cNvCxnSpPr>
              <p:nvPr/>
            </p:nvCxnSpPr>
            <p:spPr>
              <a:xfrm flipV="1">
                <a:off x="17033" y="5091"/>
                <a:ext cx="5" cy="1050"/>
              </a:xfrm>
              <a:prstGeom prst="curvedConnector3">
                <a:avLst>
                  <a:gd name="adj1" fmla="val 7500000"/>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35" name="曲线连接符 33">
                <a:extLst>
                  <a:ext uri="{FF2B5EF4-FFF2-40B4-BE49-F238E27FC236}">
                    <a16:creationId xmlns:a16="http://schemas.microsoft.com/office/drawing/2014/main" id="{BEFCAF57-2190-40E8-9F58-089C8224A5D7}"/>
                  </a:ext>
                </a:extLst>
              </p:cNvPr>
              <p:cNvCxnSpPr/>
              <p:nvPr/>
            </p:nvCxnSpPr>
            <p:spPr>
              <a:xfrm flipV="1">
                <a:off x="17038" y="6146"/>
                <a:ext cx="5" cy="1050"/>
              </a:xfrm>
              <a:prstGeom prst="curvedConnector3">
                <a:avLst>
                  <a:gd name="adj1" fmla="val 7500000"/>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grpSp>
        <p:sp>
          <p:nvSpPr>
            <p:cNvPr id="10" name="文本框 9">
              <a:extLst>
                <a:ext uri="{FF2B5EF4-FFF2-40B4-BE49-F238E27FC236}">
                  <a16:creationId xmlns:a16="http://schemas.microsoft.com/office/drawing/2014/main" id="{D36E4E54-1E52-4A0B-BC4A-77F9374189FF}"/>
                </a:ext>
              </a:extLst>
            </p:cNvPr>
            <p:cNvSpPr txBox="1"/>
            <p:nvPr/>
          </p:nvSpPr>
          <p:spPr>
            <a:xfrm>
              <a:off x="17944" y="4888"/>
              <a:ext cx="928" cy="531"/>
            </a:xfrm>
            <a:prstGeom prst="rect">
              <a:avLst/>
            </a:prstGeom>
            <a:noFill/>
          </p:spPr>
          <p:txBody>
            <a:bodyPr wrap="none" rtlCol="0">
              <a:spAutoFit/>
            </a:bodyPr>
            <a:lstStyle/>
            <a:p>
              <a:r>
                <a:rPr lang="zh-CN" altLang="en-US" sz="1600"/>
                <a:t>热页</a:t>
              </a:r>
            </a:p>
          </p:txBody>
        </p:sp>
        <p:sp>
          <p:nvSpPr>
            <p:cNvPr id="11" name="文本框 10">
              <a:extLst>
                <a:ext uri="{FF2B5EF4-FFF2-40B4-BE49-F238E27FC236}">
                  <a16:creationId xmlns:a16="http://schemas.microsoft.com/office/drawing/2014/main" id="{8B816877-C354-4694-94E5-1C39D7DF08C6}"/>
                </a:ext>
              </a:extLst>
            </p:cNvPr>
            <p:cNvSpPr txBox="1"/>
            <p:nvPr/>
          </p:nvSpPr>
          <p:spPr>
            <a:xfrm>
              <a:off x="17944" y="6078"/>
              <a:ext cx="928" cy="531"/>
            </a:xfrm>
            <a:prstGeom prst="rect">
              <a:avLst/>
            </a:prstGeom>
            <a:noFill/>
          </p:spPr>
          <p:txBody>
            <a:bodyPr wrap="none" rtlCol="0">
              <a:spAutoFit/>
            </a:bodyPr>
            <a:lstStyle/>
            <a:p>
              <a:r>
                <a:rPr lang="zh-CN" altLang="en-US" sz="1600"/>
                <a:t>冷页</a:t>
              </a:r>
            </a:p>
          </p:txBody>
        </p:sp>
        <p:sp>
          <p:nvSpPr>
            <p:cNvPr id="12" name="矩形 11">
              <a:extLst>
                <a:ext uri="{FF2B5EF4-FFF2-40B4-BE49-F238E27FC236}">
                  <a16:creationId xmlns:a16="http://schemas.microsoft.com/office/drawing/2014/main" id="{7E90F3EB-E2EB-4D49-BAD8-2058A9FE1CE5}"/>
                </a:ext>
              </a:extLst>
            </p:cNvPr>
            <p:cNvSpPr/>
            <p:nvPr/>
          </p:nvSpPr>
          <p:spPr>
            <a:xfrm>
              <a:off x="10535" y="4392"/>
              <a:ext cx="8444" cy="36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869199F5-01D8-B44E-BFE0-C363E9EB1D57}"/>
              </a:ext>
            </a:extLst>
          </p:cNvPr>
          <p:cNvSpPr>
            <a:spLocks noGrp="1"/>
          </p:cNvSpPr>
          <p:nvPr>
            <p:ph type="sldNum" sz="quarter" idx="12"/>
          </p:nvPr>
        </p:nvSpPr>
        <p:spPr/>
        <p:txBody>
          <a:bodyPr/>
          <a:lstStyle/>
          <a:p>
            <a:fld id="{B13F0FA4-29F4-4B1D-A16B-0D7169EBD889}" type="slidenum">
              <a:rPr lang="en-US" smtClean="0"/>
              <a:t>82</a:t>
            </a:fld>
            <a:endParaRPr lang="en-US" dirty="0"/>
          </a:p>
        </p:txBody>
      </p:sp>
    </p:spTree>
    <p:extLst>
      <p:ext uri="{BB962C8B-B14F-4D97-AF65-F5344CB8AC3E}">
        <p14:creationId xmlns:p14="http://schemas.microsoft.com/office/powerpoint/2010/main" val="37401641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ABB40-14FF-465A-921F-490EAF5162DD}"/>
              </a:ext>
            </a:extLst>
          </p:cNvPr>
          <p:cNvSpPr>
            <a:spLocks noGrp="1"/>
          </p:cNvSpPr>
          <p:nvPr>
            <p:ph type="title"/>
          </p:nvPr>
        </p:nvSpPr>
        <p:spPr/>
        <p:txBody>
          <a:bodyPr/>
          <a:lstStyle/>
          <a:p>
            <a:r>
              <a:rPr lang="en-US" altLang="zh-CN" dirty="0"/>
              <a:t>2.4 </a:t>
            </a:r>
            <a:r>
              <a:rPr lang="zh-CN" altLang="en-US" dirty="0"/>
              <a:t>新型存储器件驱动的内存系统</a:t>
            </a:r>
            <a:endParaRPr lang="en-US" dirty="0"/>
          </a:p>
        </p:txBody>
      </p:sp>
      <p:sp>
        <p:nvSpPr>
          <p:cNvPr id="3" name="Content Placeholder 2">
            <a:extLst>
              <a:ext uri="{FF2B5EF4-FFF2-40B4-BE49-F238E27FC236}">
                <a16:creationId xmlns:a16="http://schemas.microsoft.com/office/drawing/2014/main" id="{5EBA8949-486D-45B9-BC20-A50ED8D3E518}"/>
              </a:ext>
            </a:extLst>
          </p:cNvPr>
          <p:cNvSpPr>
            <a:spLocks noGrp="1"/>
          </p:cNvSpPr>
          <p:nvPr>
            <p:ph idx="1"/>
          </p:nvPr>
        </p:nvSpPr>
        <p:spPr/>
        <p:txBody>
          <a:bodyPr/>
          <a:lstStyle/>
          <a:p>
            <a:r>
              <a:rPr lang="zh-CN" altLang="en-US" dirty="0"/>
              <a:t>异构内存系统：</a:t>
            </a:r>
            <a:r>
              <a:rPr lang="en-US" altLang="zh-CN" dirty="0"/>
              <a:t>NVM</a:t>
            </a:r>
            <a:r>
              <a:rPr lang="zh-CN" altLang="en-US" dirty="0"/>
              <a:t>改进的</a:t>
            </a:r>
            <a:r>
              <a:rPr lang="en-US" altLang="zh-CN" dirty="0"/>
              <a:t>LRU</a:t>
            </a:r>
            <a:r>
              <a:rPr lang="zh-CN" altLang="en-US" dirty="0"/>
              <a:t>算法</a:t>
            </a:r>
            <a:endParaRPr lang="en-US" altLang="zh-CN" dirty="0"/>
          </a:p>
          <a:p>
            <a:pPr lvl="1"/>
            <a:r>
              <a:rPr lang="zh-CN" altLang="en-US" dirty="0"/>
              <a:t>由于</a:t>
            </a:r>
            <a:r>
              <a:rPr lang="en-US" altLang="zh-CN" dirty="0"/>
              <a:t>NVM</a:t>
            </a:r>
            <a:r>
              <a:rPr lang="zh-CN" altLang="en-US" dirty="0"/>
              <a:t>异于</a:t>
            </a:r>
            <a:r>
              <a:rPr lang="en-US" altLang="zh-CN" dirty="0"/>
              <a:t>DRAM</a:t>
            </a:r>
            <a:r>
              <a:rPr lang="zh-CN" altLang="en-US" dirty="0"/>
              <a:t>的读写特性（读快写慢），传统的缓存算法</a:t>
            </a:r>
            <a:r>
              <a:rPr lang="en-US" altLang="zh-CN" dirty="0"/>
              <a:t>FIFO</a:t>
            </a:r>
            <a:r>
              <a:rPr lang="zh-CN" altLang="en-US" dirty="0"/>
              <a:t>、</a:t>
            </a:r>
            <a:r>
              <a:rPr lang="en-US" altLang="zh-CN" dirty="0"/>
              <a:t>LRU</a:t>
            </a:r>
            <a:r>
              <a:rPr lang="zh-CN" altLang="en-US" dirty="0"/>
              <a:t>等在层次化结构中表现不佳</a:t>
            </a:r>
            <a:endParaRPr lang="en-US" altLang="zh-CN" dirty="0"/>
          </a:p>
          <a:p>
            <a:pPr lvl="1"/>
            <a:r>
              <a:rPr lang="zh-CN" altLang="en-US" dirty="0"/>
              <a:t>考虑</a:t>
            </a:r>
            <a:r>
              <a:rPr lang="en-US" altLang="zh-CN" dirty="0"/>
              <a:t>NVM</a:t>
            </a:r>
            <a:r>
              <a:rPr lang="zh-CN" altLang="en-US" dirty="0"/>
              <a:t>特性的改进</a:t>
            </a:r>
            <a:r>
              <a:rPr lang="en-US" altLang="zh-CN" dirty="0"/>
              <a:t>LRU</a:t>
            </a:r>
            <a:r>
              <a:rPr lang="zh-CN" altLang="en-US" dirty="0"/>
              <a:t>算法：尽量将最近访问过的页和脏页留在</a:t>
            </a:r>
            <a:r>
              <a:rPr lang="en-US" altLang="zh-CN" dirty="0"/>
              <a:t>DRAM</a:t>
            </a:r>
            <a:r>
              <a:rPr lang="zh-CN" altLang="en-US" dirty="0"/>
              <a:t>中</a:t>
            </a:r>
            <a:endParaRPr lang="en-US" altLang="zh-CN" dirty="0"/>
          </a:p>
          <a:p>
            <a:endParaRPr lang="en-US" dirty="0"/>
          </a:p>
        </p:txBody>
      </p:sp>
      <p:sp>
        <p:nvSpPr>
          <p:cNvPr id="7" name="Rectangle 5">
            <a:extLst>
              <a:ext uri="{FF2B5EF4-FFF2-40B4-BE49-F238E27FC236}">
                <a16:creationId xmlns:a16="http://schemas.microsoft.com/office/drawing/2014/main" id="{29480B5F-6095-4C4E-8A63-5104A16D4E74}"/>
              </a:ext>
            </a:extLst>
          </p:cNvPr>
          <p:cNvSpPr/>
          <p:nvPr/>
        </p:nvSpPr>
        <p:spPr>
          <a:xfrm>
            <a:off x="5137657" y="6116612"/>
            <a:ext cx="2015295" cy="338554"/>
          </a:xfrm>
          <a:prstGeom prst="rect">
            <a:avLst/>
          </a:prstGeom>
        </p:spPr>
        <p:txBody>
          <a:bodyPr wrap="none">
            <a:spAutoFit/>
          </a:bodyPr>
          <a:lstStyle/>
          <a:p>
            <a:pPr algn="ctr"/>
            <a:r>
              <a:rPr lang="zh-CN" altLang="en-US" sz="1600" dirty="0">
                <a:latin typeface="微软雅黑" panose="020B0503020204020204" charset="-122"/>
                <a:ea typeface="微软雅黑" panose="020B0503020204020204" charset="-122"/>
              </a:rPr>
              <a:t>改进的</a:t>
            </a:r>
            <a:r>
              <a:rPr lang="en-US" altLang="zh-CN" sz="1600" dirty="0">
                <a:latin typeface="微软雅黑" panose="020B0503020204020204" charset="-122"/>
                <a:ea typeface="微软雅黑" panose="020B0503020204020204" charset="-122"/>
              </a:rPr>
              <a:t>LRU</a:t>
            </a:r>
            <a:r>
              <a:rPr lang="zh-CN" altLang="en-US" sz="1600" dirty="0">
                <a:latin typeface="微软雅黑" panose="020B0503020204020204" charset="-122"/>
                <a:ea typeface="微软雅黑" panose="020B0503020204020204" charset="-122"/>
              </a:rPr>
              <a:t>缓存算法</a:t>
            </a:r>
            <a:endParaRPr lang="en-US" sz="1600" dirty="0">
              <a:latin typeface="微软雅黑" panose="020B0503020204020204" charset="-122"/>
              <a:ea typeface="微软雅黑" panose="020B0503020204020204" charset="-122"/>
            </a:endParaRPr>
          </a:p>
        </p:txBody>
      </p:sp>
      <p:grpSp>
        <p:nvGrpSpPr>
          <p:cNvPr id="8" name="组合 7">
            <a:extLst>
              <a:ext uri="{FF2B5EF4-FFF2-40B4-BE49-F238E27FC236}">
                <a16:creationId xmlns:a16="http://schemas.microsoft.com/office/drawing/2014/main" id="{53E6BAD9-1E40-4B09-A640-D627A3808335}"/>
              </a:ext>
            </a:extLst>
          </p:cNvPr>
          <p:cNvGrpSpPr/>
          <p:nvPr/>
        </p:nvGrpSpPr>
        <p:grpSpPr>
          <a:xfrm>
            <a:off x="2776220" y="3108960"/>
            <a:ext cx="6639560" cy="2840990"/>
            <a:chOff x="8263" y="4577"/>
            <a:chExt cx="10456" cy="4474"/>
          </a:xfrm>
        </p:grpSpPr>
        <p:sp>
          <p:nvSpPr>
            <p:cNvPr id="9" name="矩形 8">
              <a:extLst>
                <a:ext uri="{FF2B5EF4-FFF2-40B4-BE49-F238E27FC236}">
                  <a16:creationId xmlns:a16="http://schemas.microsoft.com/office/drawing/2014/main" id="{DA8ECB23-90DC-4470-8869-993D167DE579}"/>
                </a:ext>
              </a:extLst>
            </p:cNvPr>
            <p:cNvSpPr/>
            <p:nvPr/>
          </p:nvSpPr>
          <p:spPr>
            <a:xfrm>
              <a:off x="8978" y="5399"/>
              <a:ext cx="2328" cy="1509"/>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29AA2ED9-8ABC-4CFB-9789-D1B3681D6A4E}"/>
                </a:ext>
              </a:extLst>
            </p:cNvPr>
            <p:cNvSpPr/>
            <p:nvPr/>
          </p:nvSpPr>
          <p:spPr>
            <a:xfrm>
              <a:off x="9183" y="5807"/>
              <a:ext cx="582" cy="66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A</a:t>
              </a:r>
            </a:p>
          </p:txBody>
        </p:sp>
        <p:sp>
          <p:nvSpPr>
            <p:cNvPr id="11" name="矩形 10">
              <a:extLst>
                <a:ext uri="{FF2B5EF4-FFF2-40B4-BE49-F238E27FC236}">
                  <a16:creationId xmlns:a16="http://schemas.microsoft.com/office/drawing/2014/main" id="{3E7FC0F5-3E0E-43E7-A3EC-256EE43FEFF9}"/>
                </a:ext>
              </a:extLst>
            </p:cNvPr>
            <p:cNvSpPr/>
            <p:nvPr/>
          </p:nvSpPr>
          <p:spPr>
            <a:xfrm>
              <a:off x="9765" y="5807"/>
              <a:ext cx="582" cy="661"/>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B</a:t>
              </a:r>
            </a:p>
          </p:txBody>
        </p:sp>
        <p:sp>
          <p:nvSpPr>
            <p:cNvPr id="12" name="矩形 11">
              <a:extLst>
                <a:ext uri="{FF2B5EF4-FFF2-40B4-BE49-F238E27FC236}">
                  <a16:creationId xmlns:a16="http://schemas.microsoft.com/office/drawing/2014/main" id="{49B56272-E2E0-4E23-A9E3-C2E5481139B6}"/>
                </a:ext>
              </a:extLst>
            </p:cNvPr>
            <p:cNvSpPr/>
            <p:nvPr/>
          </p:nvSpPr>
          <p:spPr>
            <a:xfrm>
              <a:off x="10347" y="5807"/>
              <a:ext cx="582" cy="66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a:t>
              </a:r>
            </a:p>
          </p:txBody>
        </p:sp>
        <p:sp>
          <p:nvSpPr>
            <p:cNvPr id="13" name="矩形 12">
              <a:extLst>
                <a:ext uri="{FF2B5EF4-FFF2-40B4-BE49-F238E27FC236}">
                  <a16:creationId xmlns:a16="http://schemas.microsoft.com/office/drawing/2014/main" id="{24FD835F-45F5-430D-AB7C-E967DC081BD1}"/>
                </a:ext>
              </a:extLst>
            </p:cNvPr>
            <p:cNvSpPr/>
            <p:nvPr/>
          </p:nvSpPr>
          <p:spPr>
            <a:xfrm>
              <a:off x="13634" y="4782"/>
              <a:ext cx="2328" cy="406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BD4FB02E-0D4B-4881-9CF7-21D0F1E408CC}"/>
                </a:ext>
              </a:extLst>
            </p:cNvPr>
            <p:cNvSpPr/>
            <p:nvPr/>
          </p:nvSpPr>
          <p:spPr>
            <a:xfrm>
              <a:off x="14179" y="5399"/>
              <a:ext cx="582" cy="661"/>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A</a:t>
              </a:r>
            </a:p>
          </p:txBody>
        </p:sp>
        <p:sp>
          <p:nvSpPr>
            <p:cNvPr id="15" name="矩形 14">
              <a:extLst>
                <a:ext uri="{FF2B5EF4-FFF2-40B4-BE49-F238E27FC236}">
                  <a16:creationId xmlns:a16="http://schemas.microsoft.com/office/drawing/2014/main" id="{E854FC43-33D9-4D1F-8291-990BDAC704D4}"/>
                </a:ext>
              </a:extLst>
            </p:cNvPr>
            <p:cNvSpPr/>
            <p:nvPr/>
          </p:nvSpPr>
          <p:spPr>
            <a:xfrm>
              <a:off x="14179" y="6060"/>
              <a:ext cx="582" cy="661"/>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B</a:t>
              </a:r>
            </a:p>
          </p:txBody>
        </p:sp>
        <p:sp>
          <p:nvSpPr>
            <p:cNvPr id="16" name="矩形 15">
              <a:extLst>
                <a:ext uri="{FF2B5EF4-FFF2-40B4-BE49-F238E27FC236}">
                  <a16:creationId xmlns:a16="http://schemas.microsoft.com/office/drawing/2014/main" id="{4DF0BA14-A72A-47CD-BDA0-5657EC7956AD}"/>
                </a:ext>
              </a:extLst>
            </p:cNvPr>
            <p:cNvSpPr/>
            <p:nvPr/>
          </p:nvSpPr>
          <p:spPr>
            <a:xfrm>
              <a:off x="14179" y="6751"/>
              <a:ext cx="582" cy="661"/>
            </a:xfrm>
            <a:prstGeom prst="rect">
              <a:avLst/>
            </a:prstGeom>
            <a:noFill/>
            <a:ln w="127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solidFill>
                  <a:schemeClr val="tx1"/>
                </a:solidFill>
              </a:endParaRPr>
            </a:p>
          </p:txBody>
        </p:sp>
        <p:sp>
          <p:nvSpPr>
            <p:cNvPr id="17" name="矩形 16">
              <a:extLst>
                <a:ext uri="{FF2B5EF4-FFF2-40B4-BE49-F238E27FC236}">
                  <a16:creationId xmlns:a16="http://schemas.microsoft.com/office/drawing/2014/main" id="{DE02E3AD-1FCE-42FF-A933-A8F3EB682CDC}"/>
                </a:ext>
              </a:extLst>
            </p:cNvPr>
            <p:cNvSpPr/>
            <p:nvPr/>
          </p:nvSpPr>
          <p:spPr>
            <a:xfrm>
              <a:off x="14179" y="7427"/>
              <a:ext cx="582" cy="661"/>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D</a:t>
              </a:r>
            </a:p>
          </p:txBody>
        </p:sp>
        <p:sp>
          <p:nvSpPr>
            <p:cNvPr id="18" name="矩形 17">
              <a:extLst>
                <a:ext uri="{FF2B5EF4-FFF2-40B4-BE49-F238E27FC236}">
                  <a16:creationId xmlns:a16="http://schemas.microsoft.com/office/drawing/2014/main" id="{0B7F5BB1-CFAD-4C9E-9081-42950FA0BE74}"/>
                </a:ext>
              </a:extLst>
            </p:cNvPr>
            <p:cNvSpPr/>
            <p:nvPr/>
          </p:nvSpPr>
          <p:spPr>
            <a:xfrm>
              <a:off x="16635" y="5399"/>
              <a:ext cx="582" cy="661"/>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A</a:t>
              </a:r>
            </a:p>
          </p:txBody>
        </p:sp>
        <p:sp>
          <p:nvSpPr>
            <p:cNvPr id="19" name="矩形 18">
              <a:extLst>
                <a:ext uri="{FF2B5EF4-FFF2-40B4-BE49-F238E27FC236}">
                  <a16:creationId xmlns:a16="http://schemas.microsoft.com/office/drawing/2014/main" id="{E03638A9-51CA-4EE9-B49E-70EA15A83FF7}"/>
                </a:ext>
              </a:extLst>
            </p:cNvPr>
            <p:cNvSpPr/>
            <p:nvPr/>
          </p:nvSpPr>
          <p:spPr>
            <a:xfrm>
              <a:off x="16635" y="6468"/>
              <a:ext cx="582" cy="66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a:t>
              </a:r>
            </a:p>
          </p:txBody>
        </p:sp>
        <p:sp>
          <p:nvSpPr>
            <p:cNvPr id="20" name="矩形 19">
              <a:extLst>
                <a:ext uri="{FF2B5EF4-FFF2-40B4-BE49-F238E27FC236}">
                  <a16:creationId xmlns:a16="http://schemas.microsoft.com/office/drawing/2014/main" id="{FE7B825D-7851-4EDF-9C3E-3FBD76D34FD6}"/>
                </a:ext>
              </a:extLst>
            </p:cNvPr>
            <p:cNvSpPr/>
            <p:nvPr/>
          </p:nvSpPr>
          <p:spPr>
            <a:xfrm>
              <a:off x="16635" y="7427"/>
              <a:ext cx="582" cy="661"/>
            </a:xfrm>
            <a:prstGeom prst="rect">
              <a:avLst/>
            </a:prstGeom>
            <a:noFill/>
            <a:ln w="127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solidFill>
                  <a:schemeClr val="tx1"/>
                </a:solidFill>
              </a:endParaRPr>
            </a:p>
          </p:txBody>
        </p:sp>
        <p:sp>
          <p:nvSpPr>
            <p:cNvPr id="21" name="文本框 20">
              <a:extLst>
                <a:ext uri="{FF2B5EF4-FFF2-40B4-BE49-F238E27FC236}">
                  <a16:creationId xmlns:a16="http://schemas.microsoft.com/office/drawing/2014/main" id="{A18DD4E7-964B-47CF-9B32-89ABC068DB76}"/>
                </a:ext>
              </a:extLst>
            </p:cNvPr>
            <p:cNvSpPr txBox="1"/>
            <p:nvPr/>
          </p:nvSpPr>
          <p:spPr>
            <a:xfrm>
              <a:off x="8884" y="4880"/>
              <a:ext cx="1937" cy="531"/>
            </a:xfrm>
            <a:prstGeom prst="rect">
              <a:avLst/>
            </a:prstGeom>
            <a:noFill/>
          </p:spPr>
          <p:txBody>
            <a:bodyPr wrap="none" rtlCol="0">
              <a:spAutoFit/>
            </a:bodyPr>
            <a:lstStyle/>
            <a:p>
              <a:r>
                <a:rPr lang="en-US" altLang="zh-CN" sz="1600"/>
                <a:t>DRAM cache</a:t>
              </a:r>
            </a:p>
          </p:txBody>
        </p:sp>
        <p:sp>
          <p:nvSpPr>
            <p:cNvPr id="22" name="文本框 21">
              <a:extLst>
                <a:ext uri="{FF2B5EF4-FFF2-40B4-BE49-F238E27FC236}">
                  <a16:creationId xmlns:a16="http://schemas.microsoft.com/office/drawing/2014/main" id="{75147A91-070D-446C-B010-A38019F9F802}"/>
                </a:ext>
              </a:extLst>
            </p:cNvPr>
            <p:cNvSpPr txBox="1"/>
            <p:nvPr/>
          </p:nvSpPr>
          <p:spPr>
            <a:xfrm>
              <a:off x="9087" y="8481"/>
              <a:ext cx="1521" cy="531"/>
            </a:xfrm>
            <a:prstGeom prst="rect">
              <a:avLst/>
            </a:prstGeom>
            <a:noFill/>
          </p:spPr>
          <p:txBody>
            <a:bodyPr wrap="none" rtlCol="0">
              <a:spAutoFit/>
            </a:bodyPr>
            <a:lstStyle/>
            <a:p>
              <a:r>
                <a:rPr lang="zh-CN" altLang="en-US" sz="1600"/>
                <a:t>源于</a:t>
              </a:r>
              <a:r>
                <a:rPr lang="en-US" altLang="zh-CN" sz="1600"/>
                <a:t>HDD</a:t>
              </a:r>
            </a:p>
          </p:txBody>
        </p:sp>
        <p:sp>
          <p:nvSpPr>
            <p:cNvPr id="23" name="文本框 22">
              <a:extLst>
                <a:ext uri="{FF2B5EF4-FFF2-40B4-BE49-F238E27FC236}">
                  <a16:creationId xmlns:a16="http://schemas.microsoft.com/office/drawing/2014/main" id="{A95C6D0E-4DB2-48E6-A744-0A8807874B4F}"/>
                </a:ext>
              </a:extLst>
            </p:cNvPr>
            <p:cNvSpPr txBox="1"/>
            <p:nvPr/>
          </p:nvSpPr>
          <p:spPr>
            <a:xfrm>
              <a:off x="10929" y="7129"/>
              <a:ext cx="1591" cy="531"/>
            </a:xfrm>
            <a:prstGeom prst="rect">
              <a:avLst/>
            </a:prstGeom>
            <a:noFill/>
          </p:spPr>
          <p:txBody>
            <a:bodyPr wrap="none" rtlCol="0">
              <a:spAutoFit/>
            </a:bodyPr>
            <a:lstStyle/>
            <a:p>
              <a:r>
                <a:rPr lang="zh-CN" altLang="en-US" sz="1600"/>
                <a:t>写入</a:t>
              </a:r>
              <a:r>
                <a:rPr lang="en-US" altLang="zh-CN" sz="1600"/>
                <a:t>NVM</a:t>
              </a:r>
            </a:p>
          </p:txBody>
        </p:sp>
        <p:cxnSp>
          <p:nvCxnSpPr>
            <p:cNvPr id="24" name="直接箭头连接符 23">
              <a:extLst>
                <a:ext uri="{FF2B5EF4-FFF2-40B4-BE49-F238E27FC236}">
                  <a16:creationId xmlns:a16="http://schemas.microsoft.com/office/drawing/2014/main" id="{B6AB9A6B-DA62-4AB3-8A41-9EEA32A51CB2}"/>
                </a:ext>
              </a:extLst>
            </p:cNvPr>
            <p:cNvCxnSpPr>
              <a:stCxn id="22" idx="0"/>
            </p:cNvCxnSpPr>
            <p:nvPr/>
          </p:nvCxnSpPr>
          <p:spPr>
            <a:xfrm flipH="1" flipV="1">
              <a:off x="9843" y="6892"/>
              <a:ext cx="5" cy="1589"/>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肘形连接符 25">
              <a:extLst>
                <a:ext uri="{FF2B5EF4-FFF2-40B4-BE49-F238E27FC236}">
                  <a16:creationId xmlns:a16="http://schemas.microsoft.com/office/drawing/2014/main" id="{418ACDA3-A270-4EE8-AB40-980D56AD41F7}"/>
                </a:ext>
              </a:extLst>
            </p:cNvPr>
            <p:cNvCxnSpPr/>
            <p:nvPr/>
          </p:nvCxnSpPr>
          <p:spPr>
            <a:xfrm>
              <a:off x="10535" y="6908"/>
              <a:ext cx="3098" cy="1415"/>
            </a:xfrm>
            <a:prstGeom prst="bentConnector3">
              <a:avLst>
                <a:gd name="adj1" fmla="val 290"/>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895A6F0A-2D32-4D5E-9E78-15C774EAA276}"/>
                </a:ext>
              </a:extLst>
            </p:cNvPr>
            <p:cNvCxnSpPr>
              <a:endCxn id="9" idx="3"/>
            </p:cNvCxnSpPr>
            <p:nvPr/>
          </p:nvCxnSpPr>
          <p:spPr>
            <a:xfrm flipH="1">
              <a:off x="11306" y="6138"/>
              <a:ext cx="2343" cy="16"/>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43613427-4661-4D6B-8598-921FF571BD11}"/>
                </a:ext>
              </a:extLst>
            </p:cNvPr>
            <p:cNvSpPr txBox="1"/>
            <p:nvPr/>
          </p:nvSpPr>
          <p:spPr>
            <a:xfrm>
              <a:off x="14323" y="8315"/>
              <a:ext cx="951" cy="531"/>
            </a:xfrm>
            <a:prstGeom prst="rect">
              <a:avLst/>
            </a:prstGeom>
            <a:noFill/>
          </p:spPr>
          <p:txBody>
            <a:bodyPr wrap="none" rtlCol="0">
              <a:spAutoFit/>
            </a:bodyPr>
            <a:lstStyle/>
            <a:p>
              <a:r>
                <a:rPr lang="en-US" altLang="zh-CN" sz="1600"/>
                <a:t>NVM</a:t>
              </a:r>
            </a:p>
          </p:txBody>
        </p:sp>
        <p:sp>
          <p:nvSpPr>
            <p:cNvPr id="28" name="文本框 27">
              <a:extLst>
                <a:ext uri="{FF2B5EF4-FFF2-40B4-BE49-F238E27FC236}">
                  <a16:creationId xmlns:a16="http://schemas.microsoft.com/office/drawing/2014/main" id="{A97EC059-9715-49AD-85A2-EDD7D7727B04}"/>
                </a:ext>
              </a:extLst>
            </p:cNvPr>
            <p:cNvSpPr txBox="1"/>
            <p:nvPr/>
          </p:nvSpPr>
          <p:spPr>
            <a:xfrm>
              <a:off x="17288" y="5464"/>
              <a:ext cx="1248" cy="531"/>
            </a:xfrm>
            <a:prstGeom prst="rect">
              <a:avLst/>
            </a:prstGeom>
            <a:noFill/>
          </p:spPr>
          <p:txBody>
            <a:bodyPr wrap="none" rtlCol="0">
              <a:spAutoFit/>
            </a:bodyPr>
            <a:lstStyle/>
            <a:p>
              <a:r>
                <a:rPr lang="zh-CN" altLang="en-US" sz="1600"/>
                <a:t>干净页</a:t>
              </a:r>
            </a:p>
          </p:txBody>
        </p:sp>
        <p:sp>
          <p:nvSpPr>
            <p:cNvPr id="29" name="文本框 28">
              <a:extLst>
                <a:ext uri="{FF2B5EF4-FFF2-40B4-BE49-F238E27FC236}">
                  <a16:creationId xmlns:a16="http://schemas.microsoft.com/office/drawing/2014/main" id="{965E1CAD-B818-4B5F-BCF0-CA082CA72529}"/>
                </a:ext>
              </a:extLst>
            </p:cNvPr>
            <p:cNvSpPr txBox="1"/>
            <p:nvPr/>
          </p:nvSpPr>
          <p:spPr>
            <a:xfrm>
              <a:off x="17288" y="6549"/>
              <a:ext cx="1186" cy="531"/>
            </a:xfrm>
            <a:prstGeom prst="rect">
              <a:avLst/>
            </a:prstGeom>
            <a:noFill/>
          </p:spPr>
          <p:txBody>
            <a:bodyPr wrap="square" rtlCol="0">
              <a:spAutoFit/>
            </a:bodyPr>
            <a:lstStyle/>
            <a:p>
              <a:r>
                <a:rPr lang="zh-CN" altLang="en-US" sz="1600"/>
                <a:t>脏页</a:t>
              </a:r>
            </a:p>
          </p:txBody>
        </p:sp>
        <p:sp>
          <p:nvSpPr>
            <p:cNvPr id="30" name="文本框 29">
              <a:extLst>
                <a:ext uri="{FF2B5EF4-FFF2-40B4-BE49-F238E27FC236}">
                  <a16:creationId xmlns:a16="http://schemas.microsoft.com/office/drawing/2014/main" id="{82E5EB5B-6A59-48B7-B7F4-13E851E2E5AE}"/>
                </a:ext>
              </a:extLst>
            </p:cNvPr>
            <p:cNvSpPr txBox="1"/>
            <p:nvPr/>
          </p:nvSpPr>
          <p:spPr>
            <a:xfrm>
              <a:off x="17288" y="7492"/>
              <a:ext cx="1186" cy="531"/>
            </a:xfrm>
            <a:prstGeom prst="rect">
              <a:avLst/>
            </a:prstGeom>
            <a:noFill/>
          </p:spPr>
          <p:txBody>
            <a:bodyPr wrap="square" rtlCol="0">
              <a:spAutoFit/>
            </a:bodyPr>
            <a:lstStyle/>
            <a:p>
              <a:r>
                <a:rPr lang="zh-CN" altLang="en-US" sz="1600"/>
                <a:t>空页</a:t>
              </a:r>
            </a:p>
          </p:txBody>
        </p:sp>
        <p:sp>
          <p:nvSpPr>
            <p:cNvPr id="31" name="矩形 30">
              <a:extLst>
                <a:ext uri="{FF2B5EF4-FFF2-40B4-BE49-F238E27FC236}">
                  <a16:creationId xmlns:a16="http://schemas.microsoft.com/office/drawing/2014/main" id="{8BC4B20F-7BDF-4BCE-924C-4553546EFB94}"/>
                </a:ext>
              </a:extLst>
            </p:cNvPr>
            <p:cNvSpPr/>
            <p:nvPr/>
          </p:nvSpPr>
          <p:spPr>
            <a:xfrm>
              <a:off x="8263" y="4577"/>
              <a:ext cx="10457" cy="44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E5673A55-7B80-E24F-92CF-6DA1AF91B282}"/>
              </a:ext>
            </a:extLst>
          </p:cNvPr>
          <p:cNvSpPr>
            <a:spLocks noGrp="1"/>
          </p:cNvSpPr>
          <p:nvPr>
            <p:ph type="sldNum" sz="quarter" idx="12"/>
          </p:nvPr>
        </p:nvSpPr>
        <p:spPr/>
        <p:txBody>
          <a:bodyPr/>
          <a:lstStyle/>
          <a:p>
            <a:fld id="{B13F0FA4-29F4-4B1D-A16B-0D7169EBD889}" type="slidenum">
              <a:rPr lang="en-US" smtClean="0"/>
              <a:t>83</a:t>
            </a:fld>
            <a:endParaRPr lang="en-US" dirty="0"/>
          </a:p>
        </p:txBody>
      </p:sp>
    </p:spTree>
    <p:extLst>
      <p:ext uri="{BB962C8B-B14F-4D97-AF65-F5344CB8AC3E}">
        <p14:creationId xmlns:p14="http://schemas.microsoft.com/office/powerpoint/2010/main" val="311782165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DFCBF3-7D80-4429-A707-40DF0494FDCB}"/>
              </a:ext>
            </a:extLst>
          </p:cNvPr>
          <p:cNvSpPr>
            <a:spLocks noGrp="1"/>
          </p:cNvSpPr>
          <p:nvPr>
            <p:ph type="title"/>
          </p:nvPr>
        </p:nvSpPr>
        <p:spPr/>
        <p:txBody>
          <a:bodyPr/>
          <a:lstStyle/>
          <a:p>
            <a:r>
              <a:rPr lang="en-US" altLang="zh-CN" dirty="0"/>
              <a:t>2.4 </a:t>
            </a:r>
            <a:r>
              <a:rPr lang="zh-CN" altLang="en-US" dirty="0"/>
              <a:t>新型存储器件驱动的内存系统</a:t>
            </a:r>
            <a:endParaRPr lang="en-US" dirty="0"/>
          </a:p>
        </p:txBody>
      </p:sp>
      <p:sp>
        <p:nvSpPr>
          <p:cNvPr id="3" name="Content Placeholder 2">
            <a:extLst>
              <a:ext uri="{FF2B5EF4-FFF2-40B4-BE49-F238E27FC236}">
                <a16:creationId xmlns:a16="http://schemas.microsoft.com/office/drawing/2014/main" id="{ED978666-FA06-4336-A2D3-8DA7A6BA76F1}"/>
              </a:ext>
            </a:extLst>
          </p:cNvPr>
          <p:cNvSpPr>
            <a:spLocks noGrp="1"/>
          </p:cNvSpPr>
          <p:nvPr>
            <p:ph idx="1"/>
          </p:nvPr>
        </p:nvSpPr>
        <p:spPr/>
        <p:txBody>
          <a:bodyPr/>
          <a:lstStyle/>
          <a:p>
            <a:r>
              <a:rPr lang="zh-CN" altLang="en-US" dirty="0"/>
              <a:t>平行架构 </a:t>
            </a:r>
            <a:r>
              <a:rPr lang="en-US" altLang="zh-CN" dirty="0"/>
              <a:t>vs </a:t>
            </a:r>
            <a:r>
              <a:rPr lang="zh-CN" altLang="en-US" dirty="0"/>
              <a:t>层次化架构 的</a:t>
            </a:r>
            <a:r>
              <a:rPr lang="en-US" altLang="zh-CN" dirty="0"/>
              <a:t>DRAM+NVM</a:t>
            </a:r>
          </a:p>
          <a:p>
            <a:pPr lvl="1"/>
            <a:r>
              <a:rPr lang="zh-CN" altLang="en-US" dirty="0"/>
              <a:t>平行架构：具有不依赖硬件、管理灵活的特点，能够运行在旧有硬件平台上；同时其可用内存空间更大，适用于内存大小敏感型应用</a:t>
            </a:r>
            <a:endParaRPr lang="en-US" altLang="zh-CN" dirty="0"/>
          </a:p>
          <a:p>
            <a:pPr lvl="1"/>
            <a:r>
              <a:rPr lang="zh-CN" altLang="en-US" dirty="0"/>
              <a:t>层次化架构：使用硬件管理，提供软件透明性和较低的访存延迟，通常用在新的硬件平台上；并且缓存方式更适合局部性好、访存延迟敏感型的应用</a:t>
            </a:r>
            <a:endParaRPr lang="en-US" dirty="0"/>
          </a:p>
        </p:txBody>
      </p:sp>
      <p:grpSp>
        <p:nvGrpSpPr>
          <p:cNvPr id="5" name="组合 4">
            <a:extLst>
              <a:ext uri="{FF2B5EF4-FFF2-40B4-BE49-F238E27FC236}">
                <a16:creationId xmlns:a16="http://schemas.microsoft.com/office/drawing/2014/main" id="{9A6DF1DE-1ED7-43C8-8732-76EB78EDE303}"/>
              </a:ext>
            </a:extLst>
          </p:cNvPr>
          <p:cNvGrpSpPr/>
          <p:nvPr/>
        </p:nvGrpSpPr>
        <p:grpSpPr>
          <a:xfrm>
            <a:off x="1457325" y="3818255"/>
            <a:ext cx="4709795" cy="2381250"/>
            <a:chOff x="3066" y="5977"/>
            <a:chExt cx="7417" cy="3750"/>
          </a:xfrm>
        </p:grpSpPr>
        <p:sp>
          <p:nvSpPr>
            <p:cNvPr id="6" name="椭圆 5">
              <a:extLst>
                <a:ext uri="{FF2B5EF4-FFF2-40B4-BE49-F238E27FC236}">
                  <a16:creationId xmlns:a16="http://schemas.microsoft.com/office/drawing/2014/main" id="{4380B8FB-C918-412C-8F03-CC5913D728A2}"/>
                </a:ext>
              </a:extLst>
            </p:cNvPr>
            <p:cNvSpPr/>
            <p:nvPr/>
          </p:nvSpPr>
          <p:spPr>
            <a:xfrm>
              <a:off x="3066" y="6750"/>
              <a:ext cx="1134" cy="113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a:solidFill>
                  <a:schemeClr val="tx1"/>
                </a:solidFill>
              </a:endParaRPr>
            </a:p>
          </p:txBody>
        </p:sp>
        <p:cxnSp>
          <p:nvCxnSpPr>
            <p:cNvPr id="7" name="直接箭头连接符 6">
              <a:extLst>
                <a:ext uri="{FF2B5EF4-FFF2-40B4-BE49-F238E27FC236}">
                  <a16:creationId xmlns:a16="http://schemas.microsoft.com/office/drawing/2014/main" id="{51B7275F-2D33-40EE-A88A-A4CA46389CA2}"/>
                </a:ext>
              </a:extLst>
            </p:cNvPr>
            <p:cNvCxnSpPr/>
            <p:nvPr/>
          </p:nvCxnSpPr>
          <p:spPr>
            <a:xfrm flipV="1">
              <a:off x="4200" y="7331"/>
              <a:ext cx="548" cy="1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576BB81-972E-46E0-B76B-3133C5605131}"/>
                </a:ext>
              </a:extLst>
            </p:cNvPr>
            <p:cNvSpPr/>
            <p:nvPr/>
          </p:nvSpPr>
          <p:spPr>
            <a:xfrm>
              <a:off x="4764" y="6423"/>
              <a:ext cx="2545" cy="879"/>
            </a:xfrm>
            <a:prstGeom prst="rect">
              <a:avLst/>
            </a:prstGeom>
            <a:solidFill>
              <a:schemeClr val="accent1">
                <a:lumMod val="60000"/>
                <a:lumOff val="4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NVM</a:t>
              </a:r>
              <a:r>
                <a:rPr lang="zh-CN" altLang="en-US" sz="1400">
                  <a:solidFill>
                    <a:schemeClr val="tx1"/>
                  </a:solidFill>
                </a:rPr>
                <a:t>内存控制器</a:t>
              </a:r>
              <a:endParaRPr lang="zh-CN" altLang="en-US" sz="1200">
                <a:solidFill>
                  <a:schemeClr val="tx1"/>
                </a:solidFill>
              </a:endParaRPr>
            </a:p>
          </p:txBody>
        </p:sp>
        <p:sp>
          <p:nvSpPr>
            <p:cNvPr id="9" name="矩形 8">
              <a:extLst>
                <a:ext uri="{FF2B5EF4-FFF2-40B4-BE49-F238E27FC236}">
                  <a16:creationId xmlns:a16="http://schemas.microsoft.com/office/drawing/2014/main" id="{E738ED82-6494-451E-8A6C-389C18EE3226}"/>
                </a:ext>
              </a:extLst>
            </p:cNvPr>
            <p:cNvSpPr/>
            <p:nvPr/>
          </p:nvSpPr>
          <p:spPr>
            <a:xfrm>
              <a:off x="4764" y="7302"/>
              <a:ext cx="2544" cy="879"/>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RAM</a:t>
              </a:r>
              <a:r>
                <a:rPr lang="zh-CN" altLang="en-US" sz="1400">
                  <a:solidFill>
                    <a:schemeClr val="tx1"/>
                  </a:solidFill>
                </a:rPr>
                <a:t>内存控制器</a:t>
              </a:r>
            </a:p>
          </p:txBody>
        </p:sp>
        <p:sp>
          <p:nvSpPr>
            <p:cNvPr id="10" name="矩形 9">
              <a:extLst>
                <a:ext uri="{FF2B5EF4-FFF2-40B4-BE49-F238E27FC236}">
                  <a16:creationId xmlns:a16="http://schemas.microsoft.com/office/drawing/2014/main" id="{17F92350-5BD9-48E2-A284-9F93D288CB45}"/>
                </a:ext>
              </a:extLst>
            </p:cNvPr>
            <p:cNvSpPr/>
            <p:nvPr/>
          </p:nvSpPr>
          <p:spPr>
            <a:xfrm>
              <a:off x="7920" y="5977"/>
              <a:ext cx="1840" cy="879"/>
            </a:xfrm>
            <a:prstGeom prst="rect">
              <a:avLst/>
            </a:prstGeom>
            <a:solidFill>
              <a:schemeClr val="accent1">
                <a:lumMod val="60000"/>
                <a:lumOff val="4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NVM</a:t>
              </a:r>
              <a:r>
                <a:rPr lang="zh-CN" altLang="en-US" sz="1600">
                  <a:solidFill>
                    <a:schemeClr val="tx1"/>
                  </a:solidFill>
                </a:rPr>
                <a:t>主存</a:t>
              </a:r>
            </a:p>
          </p:txBody>
        </p:sp>
        <p:sp>
          <p:nvSpPr>
            <p:cNvPr id="11" name="矩形 10">
              <a:extLst>
                <a:ext uri="{FF2B5EF4-FFF2-40B4-BE49-F238E27FC236}">
                  <a16:creationId xmlns:a16="http://schemas.microsoft.com/office/drawing/2014/main" id="{198D1413-A80B-42DE-86FD-EDCB29CF10CA}"/>
                </a:ext>
              </a:extLst>
            </p:cNvPr>
            <p:cNvSpPr/>
            <p:nvPr/>
          </p:nvSpPr>
          <p:spPr>
            <a:xfrm>
              <a:off x="7920" y="7607"/>
              <a:ext cx="2279" cy="113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DRAM主存</a:t>
              </a:r>
            </a:p>
          </p:txBody>
        </p:sp>
        <p:cxnSp>
          <p:nvCxnSpPr>
            <p:cNvPr id="12" name="肘形连接符 12">
              <a:extLst>
                <a:ext uri="{FF2B5EF4-FFF2-40B4-BE49-F238E27FC236}">
                  <a16:creationId xmlns:a16="http://schemas.microsoft.com/office/drawing/2014/main" id="{92362005-9FC5-4B93-94F6-4180D8110014}"/>
                </a:ext>
              </a:extLst>
            </p:cNvPr>
            <p:cNvCxnSpPr>
              <a:stCxn id="8" idx="3"/>
              <a:endCxn id="10" idx="1"/>
            </p:cNvCxnSpPr>
            <p:nvPr/>
          </p:nvCxnSpPr>
          <p:spPr>
            <a:xfrm flipV="1">
              <a:off x="7309" y="6417"/>
              <a:ext cx="611" cy="446"/>
            </a:xfrm>
            <a:prstGeom prst="bentConnector3">
              <a:avLst>
                <a:gd name="adj1" fmla="val 50082"/>
              </a:avLst>
            </a:prstGeom>
            <a:ln>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肘形连接符 13">
              <a:extLst>
                <a:ext uri="{FF2B5EF4-FFF2-40B4-BE49-F238E27FC236}">
                  <a16:creationId xmlns:a16="http://schemas.microsoft.com/office/drawing/2014/main" id="{CAB24382-149F-420F-AB29-436296055A7E}"/>
                </a:ext>
              </a:extLst>
            </p:cNvPr>
            <p:cNvCxnSpPr>
              <a:stCxn id="9" idx="3"/>
              <a:endCxn id="11" idx="1"/>
            </p:cNvCxnSpPr>
            <p:nvPr/>
          </p:nvCxnSpPr>
          <p:spPr>
            <a:xfrm>
              <a:off x="7308" y="7742"/>
              <a:ext cx="612" cy="431"/>
            </a:xfrm>
            <a:prstGeom prst="bentConnector3">
              <a:avLst>
                <a:gd name="adj1" fmla="val 50000"/>
              </a:avLst>
            </a:prstGeom>
            <a:ln>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下箭头 14">
              <a:extLst>
                <a:ext uri="{FF2B5EF4-FFF2-40B4-BE49-F238E27FC236}">
                  <a16:creationId xmlns:a16="http://schemas.microsoft.com/office/drawing/2014/main" id="{D3B934AC-8379-4982-B63F-406297B0E1B8}"/>
                </a:ext>
              </a:extLst>
            </p:cNvPr>
            <p:cNvSpPr/>
            <p:nvPr/>
          </p:nvSpPr>
          <p:spPr>
            <a:xfrm>
              <a:off x="8397" y="6872"/>
              <a:ext cx="251" cy="724"/>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endParaRPr>
            </a:p>
          </p:txBody>
        </p:sp>
        <p:sp>
          <p:nvSpPr>
            <p:cNvPr id="15" name="文本框 14">
              <a:extLst>
                <a:ext uri="{FF2B5EF4-FFF2-40B4-BE49-F238E27FC236}">
                  <a16:creationId xmlns:a16="http://schemas.microsoft.com/office/drawing/2014/main" id="{A575C711-E7D1-4F3E-93DF-E98C3E83593A}"/>
                </a:ext>
              </a:extLst>
            </p:cNvPr>
            <p:cNvSpPr txBox="1"/>
            <p:nvPr/>
          </p:nvSpPr>
          <p:spPr>
            <a:xfrm>
              <a:off x="8581" y="7027"/>
              <a:ext cx="1902" cy="434"/>
            </a:xfrm>
            <a:prstGeom prst="rect">
              <a:avLst/>
            </a:prstGeom>
            <a:noFill/>
          </p:spPr>
          <p:txBody>
            <a:bodyPr wrap="square" rtlCol="0">
              <a:spAutoFit/>
            </a:bodyPr>
            <a:lstStyle/>
            <a:p>
              <a:r>
                <a:rPr lang="zh-CN" altLang="en-US" sz="1200">
                  <a:solidFill>
                    <a:schemeClr val="tx1"/>
                  </a:solidFill>
                </a:rPr>
                <a:t>热页迁移</a:t>
              </a:r>
            </a:p>
          </p:txBody>
        </p:sp>
        <p:sp>
          <p:nvSpPr>
            <p:cNvPr id="16" name="文本框 15">
              <a:extLst>
                <a:ext uri="{FF2B5EF4-FFF2-40B4-BE49-F238E27FC236}">
                  <a16:creationId xmlns:a16="http://schemas.microsoft.com/office/drawing/2014/main" id="{C1E2C938-4042-463E-A8A0-8DE1086C941F}"/>
                </a:ext>
              </a:extLst>
            </p:cNvPr>
            <p:cNvSpPr txBox="1"/>
            <p:nvPr/>
          </p:nvSpPr>
          <p:spPr>
            <a:xfrm>
              <a:off x="3114" y="7027"/>
              <a:ext cx="1038" cy="580"/>
            </a:xfrm>
            <a:prstGeom prst="rect">
              <a:avLst/>
            </a:prstGeom>
            <a:noFill/>
          </p:spPr>
          <p:txBody>
            <a:bodyPr wrap="none" rtlCol="0">
              <a:spAutoFit/>
            </a:bodyPr>
            <a:lstStyle/>
            <a:p>
              <a:pPr algn="ctr"/>
              <a:r>
                <a:rPr lang="en-US" altLang="zh-CN">
                  <a:sym typeface="+mn-ea"/>
                </a:rPr>
                <a:t>CPUs</a:t>
              </a:r>
              <a:endParaRPr lang="zh-CN" altLang="en-US"/>
            </a:p>
          </p:txBody>
        </p:sp>
        <p:sp>
          <p:nvSpPr>
            <p:cNvPr id="17" name="文本框 16">
              <a:extLst>
                <a:ext uri="{FF2B5EF4-FFF2-40B4-BE49-F238E27FC236}">
                  <a16:creationId xmlns:a16="http://schemas.microsoft.com/office/drawing/2014/main" id="{4AF3953C-BE18-4342-AA91-88E79785A783}"/>
                </a:ext>
              </a:extLst>
            </p:cNvPr>
            <p:cNvSpPr txBox="1"/>
            <p:nvPr/>
          </p:nvSpPr>
          <p:spPr>
            <a:xfrm>
              <a:off x="3867" y="9197"/>
              <a:ext cx="6192" cy="531"/>
            </a:xfrm>
            <a:prstGeom prst="rect">
              <a:avLst/>
            </a:prstGeom>
            <a:noFill/>
          </p:spPr>
          <p:txBody>
            <a:bodyPr wrap="none" rtlCol="0">
              <a:spAutoFit/>
            </a:bodyPr>
            <a:lstStyle/>
            <a:p>
              <a:r>
                <a:rPr lang="zh-CN" altLang="en-US" sz="1600"/>
                <a:t>（</a:t>
              </a:r>
              <a:r>
                <a:rPr lang="en-US" altLang="zh-CN" sz="1600"/>
                <a:t>a</a:t>
              </a:r>
              <a:r>
                <a:rPr lang="zh-CN" altLang="en-US" sz="1600"/>
                <a:t>）平行结构的</a:t>
              </a:r>
              <a:r>
                <a:rPr lang="en-US" altLang="zh-CN" sz="1600"/>
                <a:t>DRAM-NVM</a:t>
              </a:r>
              <a:r>
                <a:rPr lang="zh-CN" altLang="en-US" sz="1600"/>
                <a:t>异构内存系统</a:t>
              </a:r>
            </a:p>
          </p:txBody>
        </p:sp>
      </p:grpSp>
      <p:grpSp>
        <p:nvGrpSpPr>
          <p:cNvPr id="18" name="组合 17">
            <a:extLst>
              <a:ext uri="{FF2B5EF4-FFF2-40B4-BE49-F238E27FC236}">
                <a16:creationId xmlns:a16="http://schemas.microsoft.com/office/drawing/2014/main" id="{1F55B7CA-1344-49FC-8465-781501F97EC3}"/>
              </a:ext>
            </a:extLst>
          </p:cNvPr>
          <p:cNvGrpSpPr/>
          <p:nvPr/>
        </p:nvGrpSpPr>
        <p:grpSpPr>
          <a:xfrm>
            <a:off x="6659245" y="3712845"/>
            <a:ext cx="4274820" cy="2464435"/>
            <a:chOff x="11553" y="5846"/>
            <a:chExt cx="6732" cy="3881"/>
          </a:xfrm>
        </p:grpSpPr>
        <p:sp>
          <p:nvSpPr>
            <p:cNvPr id="19" name="椭圆 18">
              <a:extLst>
                <a:ext uri="{FF2B5EF4-FFF2-40B4-BE49-F238E27FC236}">
                  <a16:creationId xmlns:a16="http://schemas.microsoft.com/office/drawing/2014/main" id="{EF3B5FA1-2129-412B-BE0D-A541E0E7D1C6}"/>
                </a:ext>
              </a:extLst>
            </p:cNvPr>
            <p:cNvSpPr/>
            <p:nvPr/>
          </p:nvSpPr>
          <p:spPr>
            <a:xfrm>
              <a:off x="11553" y="6719"/>
              <a:ext cx="1134" cy="113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a:solidFill>
                  <a:schemeClr val="tx1"/>
                </a:solidFill>
              </a:endParaRPr>
            </a:p>
          </p:txBody>
        </p:sp>
        <p:sp>
          <p:nvSpPr>
            <p:cNvPr id="20" name="文本框 19">
              <a:extLst>
                <a:ext uri="{FF2B5EF4-FFF2-40B4-BE49-F238E27FC236}">
                  <a16:creationId xmlns:a16="http://schemas.microsoft.com/office/drawing/2014/main" id="{EF90F1C8-5BDC-4F3B-8766-BB306527ABD5}"/>
                </a:ext>
              </a:extLst>
            </p:cNvPr>
            <p:cNvSpPr txBox="1"/>
            <p:nvPr/>
          </p:nvSpPr>
          <p:spPr>
            <a:xfrm>
              <a:off x="11601" y="7018"/>
              <a:ext cx="1038" cy="580"/>
            </a:xfrm>
            <a:prstGeom prst="rect">
              <a:avLst/>
            </a:prstGeom>
            <a:noFill/>
          </p:spPr>
          <p:txBody>
            <a:bodyPr wrap="none" rtlCol="0">
              <a:spAutoFit/>
            </a:bodyPr>
            <a:lstStyle/>
            <a:p>
              <a:pPr algn="ctr"/>
              <a:r>
                <a:rPr lang="en-US" altLang="zh-CN">
                  <a:sym typeface="+mn-ea"/>
                </a:rPr>
                <a:t>CPUs</a:t>
              </a:r>
              <a:endParaRPr lang="zh-CN" altLang="en-US"/>
            </a:p>
          </p:txBody>
        </p:sp>
        <p:cxnSp>
          <p:nvCxnSpPr>
            <p:cNvPr id="21" name="直接箭头连接符 20">
              <a:extLst>
                <a:ext uri="{FF2B5EF4-FFF2-40B4-BE49-F238E27FC236}">
                  <a16:creationId xmlns:a16="http://schemas.microsoft.com/office/drawing/2014/main" id="{831CD48C-D0A9-45DF-9544-11DE167EF30C}"/>
                </a:ext>
              </a:extLst>
            </p:cNvPr>
            <p:cNvCxnSpPr/>
            <p:nvPr/>
          </p:nvCxnSpPr>
          <p:spPr>
            <a:xfrm flipV="1">
              <a:off x="12687" y="7294"/>
              <a:ext cx="548" cy="16"/>
            </a:xfrm>
            <a:prstGeom prst="straightConnector1">
              <a:avLst/>
            </a:prstGeom>
            <a:ln>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00548556-BF0E-44CD-BAE0-308DBC11EA59}"/>
                </a:ext>
              </a:extLst>
            </p:cNvPr>
            <p:cNvSpPr/>
            <p:nvPr/>
          </p:nvSpPr>
          <p:spPr>
            <a:xfrm>
              <a:off x="13240" y="5886"/>
              <a:ext cx="1902" cy="295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3EE77CF-FB98-4F89-9798-2EB72B1D2A22}"/>
                </a:ext>
              </a:extLst>
            </p:cNvPr>
            <p:cNvSpPr/>
            <p:nvPr/>
          </p:nvSpPr>
          <p:spPr>
            <a:xfrm>
              <a:off x="13449" y="6421"/>
              <a:ext cx="472" cy="534"/>
            </a:xfrm>
            <a:prstGeom prst="rect">
              <a:avLst/>
            </a:prstGeom>
            <a:solidFill>
              <a:srgbClr val="9DC3E6"/>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T</a:t>
              </a:r>
            </a:p>
          </p:txBody>
        </p:sp>
        <p:sp>
          <p:nvSpPr>
            <p:cNvPr id="24" name="矩形 23">
              <a:extLst>
                <a:ext uri="{FF2B5EF4-FFF2-40B4-BE49-F238E27FC236}">
                  <a16:creationId xmlns:a16="http://schemas.microsoft.com/office/drawing/2014/main" id="{338FC6F6-737A-408B-B700-3D6F413E13F0}"/>
                </a:ext>
              </a:extLst>
            </p:cNvPr>
            <p:cNvSpPr/>
            <p:nvPr/>
          </p:nvSpPr>
          <p:spPr>
            <a:xfrm>
              <a:off x="13449" y="6955"/>
              <a:ext cx="472" cy="534"/>
            </a:xfrm>
            <a:prstGeom prst="rect">
              <a:avLst/>
            </a:prstGeom>
            <a:solidFill>
              <a:srgbClr val="9DC3E6"/>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a:t>
              </a:r>
            </a:p>
          </p:txBody>
        </p:sp>
        <p:sp>
          <p:nvSpPr>
            <p:cNvPr id="25" name="矩形 24">
              <a:extLst>
                <a:ext uri="{FF2B5EF4-FFF2-40B4-BE49-F238E27FC236}">
                  <a16:creationId xmlns:a16="http://schemas.microsoft.com/office/drawing/2014/main" id="{D2154C41-56DE-4DB3-B442-45726D49EF62}"/>
                </a:ext>
              </a:extLst>
            </p:cNvPr>
            <p:cNvSpPr/>
            <p:nvPr/>
          </p:nvSpPr>
          <p:spPr>
            <a:xfrm>
              <a:off x="13449" y="7474"/>
              <a:ext cx="472" cy="534"/>
            </a:xfrm>
            <a:prstGeom prst="rect">
              <a:avLst/>
            </a:prstGeom>
            <a:solidFill>
              <a:srgbClr val="9DC3E6"/>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T</a:t>
              </a:r>
            </a:p>
          </p:txBody>
        </p:sp>
        <p:sp>
          <p:nvSpPr>
            <p:cNvPr id="26" name="矩形 25">
              <a:extLst>
                <a:ext uri="{FF2B5EF4-FFF2-40B4-BE49-F238E27FC236}">
                  <a16:creationId xmlns:a16="http://schemas.microsoft.com/office/drawing/2014/main" id="{8C8A6971-E5F9-49EA-B457-346B69CBF6B8}"/>
                </a:ext>
              </a:extLst>
            </p:cNvPr>
            <p:cNvSpPr/>
            <p:nvPr/>
          </p:nvSpPr>
          <p:spPr>
            <a:xfrm>
              <a:off x="13981" y="6405"/>
              <a:ext cx="1027" cy="533"/>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rPr>
                <a:t>data</a:t>
              </a:r>
            </a:p>
          </p:txBody>
        </p:sp>
        <p:sp>
          <p:nvSpPr>
            <p:cNvPr id="27" name="矩形 26">
              <a:extLst>
                <a:ext uri="{FF2B5EF4-FFF2-40B4-BE49-F238E27FC236}">
                  <a16:creationId xmlns:a16="http://schemas.microsoft.com/office/drawing/2014/main" id="{6EAA67FE-8A7B-49A6-BE09-EB5570DC07AD}"/>
                </a:ext>
              </a:extLst>
            </p:cNvPr>
            <p:cNvSpPr/>
            <p:nvPr/>
          </p:nvSpPr>
          <p:spPr>
            <a:xfrm>
              <a:off x="13980" y="6940"/>
              <a:ext cx="1028" cy="533"/>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a:t>
              </a:r>
            </a:p>
          </p:txBody>
        </p:sp>
        <p:sp>
          <p:nvSpPr>
            <p:cNvPr id="28" name="矩形 27">
              <a:extLst>
                <a:ext uri="{FF2B5EF4-FFF2-40B4-BE49-F238E27FC236}">
                  <a16:creationId xmlns:a16="http://schemas.microsoft.com/office/drawing/2014/main" id="{46BC5493-8C42-4931-8001-6E43642426BE}"/>
                </a:ext>
              </a:extLst>
            </p:cNvPr>
            <p:cNvSpPr/>
            <p:nvPr/>
          </p:nvSpPr>
          <p:spPr>
            <a:xfrm>
              <a:off x="13981" y="7474"/>
              <a:ext cx="1027" cy="533"/>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ata</a:t>
              </a:r>
            </a:p>
          </p:txBody>
        </p:sp>
        <p:sp>
          <p:nvSpPr>
            <p:cNvPr id="29" name="文本框 28">
              <a:extLst>
                <a:ext uri="{FF2B5EF4-FFF2-40B4-BE49-F238E27FC236}">
                  <a16:creationId xmlns:a16="http://schemas.microsoft.com/office/drawing/2014/main" id="{7571098E-FFB5-4B70-95F0-4074A6C4F3E4}"/>
                </a:ext>
              </a:extLst>
            </p:cNvPr>
            <p:cNvSpPr txBox="1"/>
            <p:nvPr/>
          </p:nvSpPr>
          <p:spPr>
            <a:xfrm>
              <a:off x="13300" y="5958"/>
              <a:ext cx="1008" cy="434"/>
            </a:xfrm>
            <a:prstGeom prst="rect">
              <a:avLst/>
            </a:prstGeom>
            <a:noFill/>
          </p:spPr>
          <p:txBody>
            <a:bodyPr wrap="none" rtlCol="0">
              <a:spAutoFit/>
            </a:bodyPr>
            <a:lstStyle/>
            <a:p>
              <a:r>
                <a:rPr lang="zh-CN" altLang="en-US" sz="1200"/>
                <a:t>元数据</a:t>
              </a:r>
            </a:p>
          </p:txBody>
        </p:sp>
        <p:sp>
          <p:nvSpPr>
            <p:cNvPr id="30" name="文本框 29">
              <a:extLst>
                <a:ext uri="{FF2B5EF4-FFF2-40B4-BE49-F238E27FC236}">
                  <a16:creationId xmlns:a16="http://schemas.microsoft.com/office/drawing/2014/main" id="{646D1B10-F29F-419B-B269-163BE33A894B}"/>
                </a:ext>
              </a:extLst>
            </p:cNvPr>
            <p:cNvSpPr txBox="1"/>
            <p:nvPr/>
          </p:nvSpPr>
          <p:spPr>
            <a:xfrm>
              <a:off x="13449" y="8150"/>
              <a:ext cx="1573" cy="483"/>
            </a:xfrm>
            <a:prstGeom prst="rect">
              <a:avLst/>
            </a:prstGeom>
            <a:noFill/>
          </p:spPr>
          <p:txBody>
            <a:bodyPr wrap="none" rtlCol="0">
              <a:spAutoFit/>
            </a:bodyPr>
            <a:lstStyle/>
            <a:p>
              <a:r>
                <a:rPr lang="en-US" altLang="zh-CN" sz="1400"/>
                <a:t>DRAM</a:t>
              </a:r>
              <a:r>
                <a:rPr lang="zh-CN" altLang="en-US" sz="1400"/>
                <a:t>缓存</a:t>
              </a:r>
            </a:p>
          </p:txBody>
        </p:sp>
        <p:cxnSp>
          <p:nvCxnSpPr>
            <p:cNvPr id="31" name="直接箭头连接符 30">
              <a:extLst>
                <a:ext uri="{FF2B5EF4-FFF2-40B4-BE49-F238E27FC236}">
                  <a16:creationId xmlns:a16="http://schemas.microsoft.com/office/drawing/2014/main" id="{32DBB111-5F57-4372-9A05-3D13938A66F7}"/>
                </a:ext>
              </a:extLst>
            </p:cNvPr>
            <p:cNvCxnSpPr/>
            <p:nvPr/>
          </p:nvCxnSpPr>
          <p:spPr>
            <a:xfrm flipV="1">
              <a:off x="15142" y="7317"/>
              <a:ext cx="1258" cy="15"/>
            </a:xfrm>
            <a:prstGeom prst="straightConnector1">
              <a:avLst/>
            </a:prstGeom>
            <a:ln>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269510C2-DB20-450C-98BB-64C1DB3F86E8}"/>
                </a:ext>
              </a:extLst>
            </p:cNvPr>
            <p:cNvSpPr txBox="1"/>
            <p:nvPr/>
          </p:nvSpPr>
          <p:spPr>
            <a:xfrm>
              <a:off x="15152" y="6352"/>
              <a:ext cx="1248" cy="919"/>
            </a:xfrm>
            <a:prstGeom prst="rect">
              <a:avLst/>
            </a:prstGeom>
            <a:noFill/>
          </p:spPr>
          <p:txBody>
            <a:bodyPr wrap="none" rtlCol="0">
              <a:spAutoFit/>
            </a:bodyPr>
            <a:lstStyle/>
            <a:p>
              <a:pPr algn="ctr"/>
              <a:r>
                <a:rPr lang="zh-CN" altLang="en-US" sz="1600"/>
                <a:t>缓存</a:t>
              </a:r>
            </a:p>
            <a:p>
              <a:pPr algn="ctr"/>
              <a:r>
                <a:rPr lang="zh-CN" altLang="en-US" sz="1600"/>
                <a:t>数据块</a:t>
              </a:r>
            </a:p>
          </p:txBody>
        </p:sp>
        <p:sp>
          <p:nvSpPr>
            <p:cNvPr id="33" name="矩形 32">
              <a:extLst>
                <a:ext uri="{FF2B5EF4-FFF2-40B4-BE49-F238E27FC236}">
                  <a16:creationId xmlns:a16="http://schemas.microsoft.com/office/drawing/2014/main" id="{6EC97AE0-BE0F-40F7-8872-B14992EFF7A9}"/>
                </a:ext>
              </a:extLst>
            </p:cNvPr>
            <p:cNvSpPr/>
            <p:nvPr/>
          </p:nvSpPr>
          <p:spPr>
            <a:xfrm>
              <a:off x="16383" y="5846"/>
              <a:ext cx="1902" cy="2956"/>
            </a:xfrm>
            <a:prstGeom prst="rect">
              <a:avLst/>
            </a:prstGeom>
            <a:solidFill>
              <a:srgbClr val="9DC3E6"/>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1C4E8972-E132-43D3-A0DB-58FEDADD4062}"/>
                </a:ext>
              </a:extLst>
            </p:cNvPr>
            <p:cNvSpPr/>
            <p:nvPr/>
          </p:nvSpPr>
          <p:spPr>
            <a:xfrm>
              <a:off x="16820" y="6013"/>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ata</a:t>
              </a:r>
            </a:p>
          </p:txBody>
        </p:sp>
        <p:sp>
          <p:nvSpPr>
            <p:cNvPr id="35" name="矩形 34">
              <a:extLst>
                <a:ext uri="{FF2B5EF4-FFF2-40B4-BE49-F238E27FC236}">
                  <a16:creationId xmlns:a16="http://schemas.microsoft.com/office/drawing/2014/main" id="{7989C78C-0C72-4557-AF9B-B082A8B029DB}"/>
                </a:ext>
              </a:extLst>
            </p:cNvPr>
            <p:cNvSpPr/>
            <p:nvPr/>
          </p:nvSpPr>
          <p:spPr>
            <a:xfrm>
              <a:off x="16820" y="6420"/>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a:t>
              </a:r>
            </a:p>
          </p:txBody>
        </p:sp>
        <p:sp>
          <p:nvSpPr>
            <p:cNvPr id="36" name="矩形 35">
              <a:extLst>
                <a:ext uri="{FF2B5EF4-FFF2-40B4-BE49-F238E27FC236}">
                  <a16:creationId xmlns:a16="http://schemas.microsoft.com/office/drawing/2014/main" id="{206E15DF-E7AD-4BF6-95FC-F5926F7802B5}"/>
                </a:ext>
              </a:extLst>
            </p:cNvPr>
            <p:cNvSpPr/>
            <p:nvPr/>
          </p:nvSpPr>
          <p:spPr>
            <a:xfrm>
              <a:off x="16820" y="6825"/>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ata</a:t>
              </a:r>
            </a:p>
          </p:txBody>
        </p:sp>
        <p:sp>
          <p:nvSpPr>
            <p:cNvPr id="37" name="矩形 36">
              <a:extLst>
                <a:ext uri="{FF2B5EF4-FFF2-40B4-BE49-F238E27FC236}">
                  <a16:creationId xmlns:a16="http://schemas.microsoft.com/office/drawing/2014/main" id="{84137A4E-EB86-427A-8C1A-64C09C59B6F2}"/>
                </a:ext>
              </a:extLst>
            </p:cNvPr>
            <p:cNvSpPr/>
            <p:nvPr/>
          </p:nvSpPr>
          <p:spPr>
            <a:xfrm>
              <a:off x="16820" y="7233"/>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a:t>
              </a:r>
            </a:p>
          </p:txBody>
        </p:sp>
        <p:sp>
          <p:nvSpPr>
            <p:cNvPr id="38" name="矩形 37">
              <a:extLst>
                <a:ext uri="{FF2B5EF4-FFF2-40B4-BE49-F238E27FC236}">
                  <a16:creationId xmlns:a16="http://schemas.microsoft.com/office/drawing/2014/main" id="{ABFBB2DD-DAA2-4E62-B0F3-4101E2F0278D}"/>
                </a:ext>
              </a:extLst>
            </p:cNvPr>
            <p:cNvSpPr/>
            <p:nvPr/>
          </p:nvSpPr>
          <p:spPr>
            <a:xfrm>
              <a:off x="16820" y="7641"/>
              <a:ext cx="1028" cy="40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data</a:t>
              </a:r>
            </a:p>
          </p:txBody>
        </p:sp>
        <p:sp>
          <p:nvSpPr>
            <p:cNvPr id="39" name="文本框 38">
              <a:extLst>
                <a:ext uri="{FF2B5EF4-FFF2-40B4-BE49-F238E27FC236}">
                  <a16:creationId xmlns:a16="http://schemas.microsoft.com/office/drawing/2014/main" id="{1D4CB8D9-7856-4556-BED5-183E3DFEE571}"/>
                </a:ext>
              </a:extLst>
            </p:cNvPr>
            <p:cNvSpPr txBox="1"/>
            <p:nvPr/>
          </p:nvSpPr>
          <p:spPr>
            <a:xfrm>
              <a:off x="16621" y="8150"/>
              <a:ext cx="1427" cy="483"/>
            </a:xfrm>
            <a:prstGeom prst="rect">
              <a:avLst/>
            </a:prstGeom>
            <a:noFill/>
          </p:spPr>
          <p:txBody>
            <a:bodyPr wrap="none" rtlCol="0">
              <a:spAutoFit/>
            </a:bodyPr>
            <a:lstStyle/>
            <a:p>
              <a:r>
                <a:rPr lang="en-US" sz="1400"/>
                <a:t>NVM</a:t>
              </a:r>
              <a:r>
                <a:rPr lang="zh-CN" altLang="en-US" sz="1400"/>
                <a:t>主存</a:t>
              </a:r>
            </a:p>
          </p:txBody>
        </p:sp>
        <p:sp>
          <p:nvSpPr>
            <p:cNvPr id="40" name="文本框 39">
              <a:extLst>
                <a:ext uri="{FF2B5EF4-FFF2-40B4-BE49-F238E27FC236}">
                  <a16:creationId xmlns:a16="http://schemas.microsoft.com/office/drawing/2014/main" id="{DCFC823F-789C-4680-98AB-D530ADD132DF}"/>
                </a:ext>
              </a:extLst>
            </p:cNvPr>
            <p:cNvSpPr txBox="1"/>
            <p:nvPr/>
          </p:nvSpPr>
          <p:spPr>
            <a:xfrm>
              <a:off x="12398" y="9197"/>
              <a:ext cx="5887" cy="531"/>
            </a:xfrm>
            <a:prstGeom prst="rect">
              <a:avLst/>
            </a:prstGeom>
            <a:noFill/>
          </p:spPr>
          <p:txBody>
            <a:bodyPr wrap="none" rtlCol="0">
              <a:spAutoFit/>
            </a:bodyPr>
            <a:lstStyle/>
            <a:p>
              <a:r>
                <a:rPr lang="zh-CN" altLang="en-US" sz="1600"/>
                <a:t>（</a:t>
              </a:r>
              <a:r>
                <a:rPr lang="en-US" altLang="zh-CN" sz="1600"/>
                <a:t>b</a:t>
              </a:r>
              <a:r>
                <a:rPr lang="zh-CN" altLang="en-US" sz="1600"/>
                <a:t>）层次化的</a:t>
              </a:r>
              <a:r>
                <a:rPr lang="en-US" altLang="zh-CN" sz="1600"/>
                <a:t>DRAM-NVM</a:t>
              </a:r>
              <a:r>
                <a:rPr lang="zh-CN" altLang="en-US" sz="1600"/>
                <a:t>异构内存架构</a:t>
              </a:r>
            </a:p>
          </p:txBody>
        </p:sp>
      </p:grpSp>
      <p:sp>
        <p:nvSpPr>
          <p:cNvPr id="4" name="灯片编号占位符 3">
            <a:extLst>
              <a:ext uri="{FF2B5EF4-FFF2-40B4-BE49-F238E27FC236}">
                <a16:creationId xmlns:a16="http://schemas.microsoft.com/office/drawing/2014/main" id="{EB28A4CD-C825-904F-86C9-4D2AD3FA4541}"/>
              </a:ext>
            </a:extLst>
          </p:cNvPr>
          <p:cNvSpPr>
            <a:spLocks noGrp="1"/>
          </p:cNvSpPr>
          <p:nvPr>
            <p:ph type="sldNum" sz="quarter" idx="12"/>
          </p:nvPr>
        </p:nvSpPr>
        <p:spPr/>
        <p:txBody>
          <a:bodyPr/>
          <a:lstStyle/>
          <a:p>
            <a:fld id="{B13F0FA4-29F4-4B1D-A16B-0D7169EBD889}" type="slidenum">
              <a:rPr lang="en-US" smtClean="0"/>
              <a:t>84</a:t>
            </a:fld>
            <a:endParaRPr lang="en-US" dirty="0"/>
          </a:p>
        </p:txBody>
      </p:sp>
    </p:spTree>
    <p:extLst>
      <p:ext uri="{BB962C8B-B14F-4D97-AF65-F5344CB8AC3E}">
        <p14:creationId xmlns:p14="http://schemas.microsoft.com/office/powerpoint/2010/main" val="40101675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B816A9-314E-4F10-9766-E93B8EDDFA02}"/>
              </a:ext>
            </a:extLst>
          </p:cNvPr>
          <p:cNvSpPr>
            <a:spLocks noGrp="1"/>
          </p:cNvSpPr>
          <p:nvPr>
            <p:ph type="title"/>
          </p:nvPr>
        </p:nvSpPr>
        <p:spPr/>
        <p:txBody>
          <a:bodyPr/>
          <a:lstStyle/>
          <a:p>
            <a:r>
              <a:rPr lang="zh-CN" altLang="en-US"/>
              <a:t>本章小结</a:t>
            </a:r>
            <a:endParaRPr lang="en-US"/>
          </a:p>
        </p:txBody>
      </p:sp>
      <p:sp>
        <p:nvSpPr>
          <p:cNvPr id="3" name="Content Placeholder 2">
            <a:extLst>
              <a:ext uri="{FF2B5EF4-FFF2-40B4-BE49-F238E27FC236}">
                <a16:creationId xmlns:a16="http://schemas.microsoft.com/office/drawing/2014/main" id="{3A26B60E-11DE-488B-8CE2-96B04DE40B62}"/>
              </a:ext>
            </a:extLst>
          </p:cNvPr>
          <p:cNvSpPr>
            <a:spLocks noGrp="1"/>
          </p:cNvSpPr>
          <p:nvPr>
            <p:ph idx="1"/>
          </p:nvPr>
        </p:nvSpPr>
        <p:spPr/>
        <p:txBody>
          <a:bodyPr/>
          <a:lstStyle/>
          <a:p>
            <a:r>
              <a:rPr lang="zh-CN" altLang="en-US" dirty="0"/>
              <a:t>分布式存储系统简介</a:t>
            </a:r>
            <a:endParaRPr lang="en-US" altLang="zh-CN" dirty="0"/>
          </a:p>
          <a:p>
            <a:r>
              <a:rPr lang="zh-CN" altLang="en-US" dirty="0"/>
              <a:t>分布式文件系统</a:t>
            </a:r>
            <a:endParaRPr lang="en-US" altLang="zh-CN" dirty="0"/>
          </a:p>
          <a:p>
            <a:r>
              <a:rPr lang="zh-CN" altLang="en-US" dirty="0"/>
              <a:t>分布式键值系统</a:t>
            </a:r>
            <a:endParaRPr lang="en-US" altLang="zh-CN" dirty="0"/>
          </a:p>
          <a:p>
            <a:r>
              <a:rPr lang="zh-CN" altLang="en-US" dirty="0"/>
              <a:t>新型存储器件驱动的内存系统</a:t>
            </a:r>
            <a:endParaRPr lang="en-US" altLang="zh-CN" dirty="0"/>
          </a:p>
          <a:p>
            <a:endParaRPr lang="en-US" dirty="0"/>
          </a:p>
        </p:txBody>
      </p:sp>
      <p:sp>
        <p:nvSpPr>
          <p:cNvPr id="4" name="灯片编号占位符 3">
            <a:extLst>
              <a:ext uri="{FF2B5EF4-FFF2-40B4-BE49-F238E27FC236}">
                <a16:creationId xmlns:a16="http://schemas.microsoft.com/office/drawing/2014/main" id="{80F0D280-F997-F549-9C45-CEDEB7EA3331}"/>
              </a:ext>
            </a:extLst>
          </p:cNvPr>
          <p:cNvSpPr>
            <a:spLocks noGrp="1"/>
          </p:cNvSpPr>
          <p:nvPr>
            <p:ph type="sldNum" sz="quarter" idx="12"/>
          </p:nvPr>
        </p:nvSpPr>
        <p:spPr/>
        <p:txBody>
          <a:bodyPr/>
          <a:lstStyle/>
          <a:p>
            <a:fld id="{B13F0FA4-29F4-4B1D-A16B-0D7169EBD889}" type="slidenum">
              <a:rPr lang="en-US" smtClean="0"/>
              <a:t>85</a:t>
            </a:fld>
            <a:endParaRPr lang="en-US" dirty="0"/>
          </a:p>
        </p:txBody>
      </p:sp>
    </p:spTree>
    <p:extLst>
      <p:ext uri="{BB962C8B-B14F-4D97-AF65-F5344CB8AC3E}">
        <p14:creationId xmlns:p14="http://schemas.microsoft.com/office/powerpoint/2010/main" val="11624216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15B08B-59D2-4304-9C72-73041AF8ECDE}"/>
              </a:ext>
            </a:extLst>
          </p:cNvPr>
          <p:cNvSpPr>
            <a:spLocks noGrp="1"/>
          </p:cNvSpPr>
          <p:nvPr>
            <p:ph type="title"/>
          </p:nvPr>
        </p:nvSpPr>
        <p:spPr/>
        <p:txBody>
          <a:bodyPr/>
          <a:lstStyle/>
          <a:p>
            <a:r>
              <a:rPr lang="en-US" altLang="zh-CN" dirty="0"/>
              <a:t>2.1 </a:t>
            </a:r>
            <a:r>
              <a:rPr lang="zh-CN" altLang="en-US" dirty="0"/>
              <a:t>分布式存储系统介绍</a:t>
            </a:r>
            <a:endParaRPr lang="en-US" dirty="0"/>
          </a:p>
        </p:txBody>
      </p:sp>
      <p:sp>
        <p:nvSpPr>
          <p:cNvPr id="3" name="Content Placeholder 2">
            <a:extLst>
              <a:ext uri="{FF2B5EF4-FFF2-40B4-BE49-F238E27FC236}">
                <a16:creationId xmlns:a16="http://schemas.microsoft.com/office/drawing/2014/main" id="{3A5007BA-EE99-4C5E-BDA6-264D529E7AD9}"/>
              </a:ext>
            </a:extLst>
          </p:cNvPr>
          <p:cNvSpPr>
            <a:spLocks noGrp="1"/>
          </p:cNvSpPr>
          <p:nvPr>
            <p:ph idx="1"/>
          </p:nvPr>
        </p:nvSpPr>
        <p:spPr>
          <a:xfrm>
            <a:off x="680483" y="1160757"/>
            <a:ext cx="10930269" cy="768909"/>
          </a:xfrm>
        </p:spPr>
        <p:txBody>
          <a:bodyPr/>
          <a:lstStyle/>
          <a:p>
            <a:r>
              <a:rPr lang="zh-CN" altLang="en-US" dirty="0"/>
              <a:t>数据分布：哈希散列扩展性差</a:t>
            </a:r>
            <a:endParaRPr lang="en-US" altLang="zh-CN" dirty="0"/>
          </a:p>
          <a:p>
            <a:pPr lvl="1"/>
            <a:endParaRPr lang="en-US" dirty="0"/>
          </a:p>
        </p:txBody>
      </p:sp>
      <p:sp>
        <p:nvSpPr>
          <p:cNvPr id="27" name="Rectangle 26">
            <a:extLst>
              <a:ext uri="{FF2B5EF4-FFF2-40B4-BE49-F238E27FC236}">
                <a16:creationId xmlns:a16="http://schemas.microsoft.com/office/drawing/2014/main" id="{7A119EBF-9417-42F1-BC30-0D5392C50CBE}"/>
              </a:ext>
            </a:extLst>
          </p:cNvPr>
          <p:cNvSpPr/>
          <p:nvPr/>
        </p:nvSpPr>
        <p:spPr>
          <a:xfrm>
            <a:off x="942392" y="2037151"/>
            <a:ext cx="3775393"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系统负载均衡和数据量增加需求</a:t>
            </a:r>
            <a:endParaRPr lang="en-US" sz="2000" dirty="0"/>
          </a:p>
        </p:txBody>
      </p:sp>
      <p:grpSp>
        <p:nvGrpSpPr>
          <p:cNvPr id="5" name="Group 4">
            <a:extLst>
              <a:ext uri="{FF2B5EF4-FFF2-40B4-BE49-F238E27FC236}">
                <a16:creationId xmlns:a16="http://schemas.microsoft.com/office/drawing/2014/main" id="{135900D8-04ED-49FE-BB3D-92246BBA49A1}"/>
              </a:ext>
            </a:extLst>
          </p:cNvPr>
          <p:cNvGrpSpPr/>
          <p:nvPr/>
        </p:nvGrpSpPr>
        <p:grpSpPr>
          <a:xfrm>
            <a:off x="966437" y="2538127"/>
            <a:ext cx="3727302" cy="1038349"/>
            <a:chOff x="1251109" y="2531508"/>
            <a:chExt cx="3727302" cy="1038349"/>
          </a:xfrm>
        </p:grpSpPr>
        <p:sp>
          <p:nvSpPr>
            <p:cNvPr id="29" name="Rectangle 28">
              <a:extLst>
                <a:ext uri="{FF2B5EF4-FFF2-40B4-BE49-F238E27FC236}">
                  <a16:creationId xmlns:a16="http://schemas.microsoft.com/office/drawing/2014/main" id="{929EF348-CC08-4801-A975-EEACDA9F8002}"/>
                </a:ext>
              </a:extLst>
            </p:cNvPr>
            <p:cNvSpPr/>
            <p:nvPr/>
          </p:nvSpPr>
          <p:spPr>
            <a:xfrm>
              <a:off x="1251109" y="3169747"/>
              <a:ext cx="3727302"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扩充哈希位数，改变哈希函数</a:t>
              </a:r>
              <a:r>
                <a:rPr lang="en-US" altLang="zh-CN" sz="2000" i="1" dirty="0">
                  <a:latin typeface="微软雅黑" panose="020B0503020204020204" pitchFamily="34" charset="-122"/>
                  <a:ea typeface="微软雅黑" panose="020B0503020204020204" pitchFamily="34" charset="-122"/>
                </a:rPr>
                <a:t>N</a:t>
              </a:r>
              <a:endParaRPr lang="en-US" sz="2000" i="1" dirty="0"/>
            </a:p>
          </p:txBody>
        </p:sp>
        <p:sp>
          <p:nvSpPr>
            <p:cNvPr id="30" name="Arrow: Down 29">
              <a:extLst>
                <a:ext uri="{FF2B5EF4-FFF2-40B4-BE49-F238E27FC236}">
                  <a16:creationId xmlns:a16="http://schemas.microsoft.com/office/drawing/2014/main" id="{E4AE075E-9C9F-44CE-B5B5-2DDB1E55E9ED}"/>
                </a:ext>
              </a:extLst>
            </p:cNvPr>
            <p:cNvSpPr/>
            <p:nvPr/>
          </p:nvSpPr>
          <p:spPr>
            <a:xfrm>
              <a:off x="2860209" y="2531508"/>
              <a:ext cx="509103" cy="50590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 name="Group 11">
            <a:extLst>
              <a:ext uri="{FF2B5EF4-FFF2-40B4-BE49-F238E27FC236}">
                <a16:creationId xmlns:a16="http://schemas.microsoft.com/office/drawing/2014/main" id="{0C0863EB-F487-4518-B746-C833EA486F5B}"/>
              </a:ext>
            </a:extLst>
          </p:cNvPr>
          <p:cNvGrpSpPr/>
          <p:nvPr/>
        </p:nvGrpSpPr>
        <p:grpSpPr>
          <a:xfrm>
            <a:off x="942392" y="3690853"/>
            <a:ext cx="3775393" cy="943180"/>
            <a:chOff x="1227064" y="3684234"/>
            <a:chExt cx="3775393" cy="943180"/>
          </a:xfrm>
        </p:grpSpPr>
        <p:sp>
          <p:nvSpPr>
            <p:cNvPr id="31" name="Rectangle 30">
              <a:extLst>
                <a:ext uri="{FF2B5EF4-FFF2-40B4-BE49-F238E27FC236}">
                  <a16:creationId xmlns:a16="http://schemas.microsoft.com/office/drawing/2014/main" id="{9C996F63-4133-427D-BA2F-E6FC9C49CCF4}"/>
                </a:ext>
              </a:extLst>
            </p:cNvPr>
            <p:cNvSpPr/>
            <p:nvPr/>
          </p:nvSpPr>
          <p:spPr>
            <a:xfrm>
              <a:off x="1227064" y="4227304"/>
              <a:ext cx="3775393"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重新计算哈希值，数据重新分布</a:t>
              </a:r>
              <a:endParaRPr lang="en-US" sz="2000" i="1" dirty="0"/>
            </a:p>
          </p:txBody>
        </p:sp>
        <p:sp>
          <p:nvSpPr>
            <p:cNvPr id="40" name="Arrow: Down 39">
              <a:extLst>
                <a:ext uri="{FF2B5EF4-FFF2-40B4-BE49-F238E27FC236}">
                  <a16:creationId xmlns:a16="http://schemas.microsoft.com/office/drawing/2014/main" id="{0D6C6A09-3920-4036-B06C-8F95B5CF3665}"/>
                </a:ext>
              </a:extLst>
            </p:cNvPr>
            <p:cNvSpPr/>
            <p:nvPr/>
          </p:nvSpPr>
          <p:spPr>
            <a:xfrm>
              <a:off x="2860209" y="3684234"/>
              <a:ext cx="509103" cy="50590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 name="Group 13">
            <a:extLst>
              <a:ext uri="{FF2B5EF4-FFF2-40B4-BE49-F238E27FC236}">
                <a16:creationId xmlns:a16="http://schemas.microsoft.com/office/drawing/2014/main" id="{161079C4-06EA-45E7-8890-0365B2EE520F}"/>
              </a:ext>
            </a:extLst>
          </p:cNvPr>
          <p:cNvGrpSpPr/>
          <p:nvPr/>
        </p:nvGrpSpPr>
        <p:grpSpPr>
          <a:xfrm>
            <a:off x="1840074" y="4759163"/>
            <a:ext cx="1980029" cy="1018908"/>
            <a:chOff x="2124746" y="4752544"/>
            <a:chExt cx="1980029" cy="1018908"/>
          </a:xfrm>
        </p:grpSpPr>
        <p:sp>
          <p:nvSpPr>
            <p:cNvPr id="39" name="Rectangle 38">
              <a:extLst>
                <a:ext uri="{FF2B5EF4-FFF2-40B4-BE49-F238E27FC236}">
                  <a16:creationId xmlns:a16="http://schemas.microsoft.com/office/drawing/2014/main" id="{D8820B57-A5B7-40A8-A1BA-D793C6B6FDC6}"/>
                </a:ext>
              </a:extLst>
            </p:cNvPr>
            <p:cNvSpPr/>
            <p:nvPr/>
          </p:nvSpPr>
          <p:spPr>
            <a:xfrm>
              <a:off x="2124746" y="5371342"/>
              <a:ext cx="1980029"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大量的数据迁移</a:t>
              </a:r>
              <a:endParaRPr lang="en-US" sz="2000" i="1" dirty="0"/>
            </a:p>
          </p:txBody>
        </p:sp>
        <p:sp>
          <p:nvSpPr>
            <p:cNvPr id="41" name="Arrow: Down 40">
              <a:extLst>
                <a:ext uri="{FF2B5EF4-FFF2-40B4-BE49-F238E27FC236}">
                  <a16:creationId xmlns:a16="http://schemas.microsoft.com/office/drawing/2014/main" id="{EDABFADC-B4AE-4DA9-8FA2-8227DE1F50CD}"/>
                </a:ext>
              </a:extLst>
            </p:cNvPr>
            <p:cNvSpPr/>
            <p:nvPr/>
          </p:nvSpPr>
          <p:spPr>
            <a:xfrm>
              <a:off x="2860209" y="4752544"/>
              <a:ext cx="509103" cy="50590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 name="Group 21">
            <a:extLst>
              <a:ext uri="{FF2B5EF4-FFF2-40B4-BE49-F238E27FC236}">
                <a16:creationId xmlns:a16="http://schemas.microsoft.com/office/drawing/2014/main" id="{F9BC439A-9D14-49C0-B09C-922EE88E67D4}"/>
              </a:ext>
            </a:extLst>
          </p:cNvPr>
          <p:cNvGrpSpPr/>
          <p:nvPr/>
        </p:nvGrpSpPr>
        <p:grpSpPr>
          <a:xfrm>
            <a:off x="5295797" y="2643925"/>
            <a:ext cx="1107996" cy="909214"/>
            <a:chOff x="5913562" y="3718200"/>
            <a:chExt cx="1107996" cy="909214"/>
          </a:xfrm>
        </p:grpSpPr>
        <p:sp>
          <p:nvSpPr>
            <p:cNvPr id="42" name="Arrow: Down 41">
              <a:extLst>
                <a:ext uri="{FF2B5EF4-FFF2-40B4-BE49-F238E27FC236}">
                  <a16:creationId xmlns:a16="http://schemas.microsoft.com/office/drawing/2014/main" id="{E23BD01A-5D84-496B-95F7-12BEF10F76F4}"/>
                </a:ext>
              </a:extLst>
            </p:cNvPr>
            <p:cNvSpPr/>
            <p:nvPr/>
          </p:nvSpPr>
          <p:spPr>
            <a:xfrm rot="16200000">
              <a:off x="6213009" y="3719799"/>
              <a:ext cx="509103" cy="50590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F442346C-FC6D-43EB-9009-AFE4C66C4A66}"/>
                </a:ext>
              </a:extLst>
            </p:cNvPr>
            <p:cNvSpPr/>
            <p:nvPr/>
          </p:nvSpPr>
          <p:spPr>
            <a:xfrm>
              <a:off x="5913562" y="4258082"/>
              <a:ext cx="1107996"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解决方案</a:t>
              </a:r>
              <a:endParaRPr lang="en-US" dirty="0"/>
            </a:p>
          </p:txBody>
        </p:sp>
      </p:grpSp>
      <p:sp>
        <p:nvSpPr>
          <p:cNvPr id="23" name="Rectangle 22">
            <a:extLst>
              <a:ext uri="{FF2B5EF4-FFF2-40B4-BE49-F238E27FC236}">
                <a16:creationId xmlns:a16="http://schemas.microsoft.com/office/drawing/2014/main" id="{113AADED-3099-4E90-B6A2-EA1A420F9675}"/>
              </a:ext>
            </a:extLst>
          </p:cNvPr>
          <p:cNvSpPr/>
          <p:nvPr/>
        </p:nvSpPr>
        <p:spPr>
          <a:xfrm>
            <a:off x="6858161" y="1804613"/>
            <a:ext cx="4942775" cy="1061381"/>
          </a:xfrm>
          <a:prstGeom prst="rect">
            <a:avLst/>
          </a:prstGeom>
        </p:spPr>
        <p:txBody>
          <a:bodyPr wrap="square">
            <a:spAutoFit/>
          </a:bodyPr>
          <a:lstStyle/>
          <a:p>
            <a:pPr marL="342900" indent="-342900">
              <a:lnSpc>
                <a:spcPct val="120000"/>
              </a:lnSpc>
              <a:buFont typeface="+mj-lt"/>
              <a:buAutoNum type="arabicPeriod"/>
            </a:pPr>
            <a:r>
              <a:rPr lang="zh-CN" altLang="en-US" dirty="0">
                <a:latin typeface="微软雅黑" panose="020B0503020204020204" pitchFamily="34" charset="-122"/>
                <a:ea typeface="微软雅黑" panose="020B0503020204020204" pitchFamily="34" charset="-122"/>
              </a:rPr>
              <a:t>将哈希值和服务器之间的关联关系通过元数据进行保存，交由专门的元数据服务器来进行数据管理</a:t>
            </a:r>
            <a:endParaRPr lang="en-US" altLang="zh-CN" dirty="0">
              <a:latin typeface="微软雅黑" panose="020B0503020204020204" pitchFamily="34" charset="-122"/>
              <a:ea typeface="微软雅黑" panose="020B0503020204020204" pitchFamily="34" charset="-122"/>
            </a:endParaRPr>
          </a:p>
        </p:txBody>
      </p:sp>
      <p:sp>
        <p:nvSpPr>
          <p:cNvPr id="25" name="Rectangle 24">
            <a:extLst>
              <a:ext uri="{FF2B5EF4-FFF2-40B4-BE49-F238E27FC236}">
                <a16:creationId xmlns:a16="http://schemas.microsoft.com/office/drawing/2014/main" id="{58BBB6C2-6DB7-4C01-B955-6C42AD8B0F50}"/>
              </a:ext>
            </a:extLst>
          </p:cNvPr>
          <p:cNvSpPr/>
          <p:nvPr/>
        </p:nvSpPr>
        <p:spPr>
          <a:xfrm>
            <a:off x="6858161" y="2913598"/>
            <a:ext cx="2886231" cy="396583"/>
          </a:xfrm>
          <a:prstGeom prst="rect">
            <a:avLst/>
          </a:prstGeom>
        </p:spPr>
        <p:txBody>
          <a:bodyPr wrap="square">
            <a:spAutoFit/>
          </a:bodyPr>
          <a:lstStyle/>
          <a:p>
            <a:pPr marL="342900" indent="-342900">
              <a:lnSpc>
                <a:spcPct val="120000"/>
              </a:lnSpc>
              <a:buFont typeface="+mj-lt"/>
              <a:buAutoNum type="arabicPeriod" startAt="2"/>
            </a:pPr>
            <a:r>
              <a:rPr lang="zh-CN" altLang="en-US" dirty="0">
                <a:latin typeface="微软雅黑" panose="020B0503020204020204" pitchFamily="34" charset="-122"/>
                <a:ea typeface="微软雅黑" panose="020B0503020204020204" pitchFamily="34" charset="-122"/>
              </a:rPr>
              <a:t>采用一致哈希算法</a:t>
            </a:r>
            <a:endParaRPr lang="en-US" dirty="0">
              <a:latin typeface="微软雅黑" panose="020B0503020204020204" pitchFamily="34" charset="-122"/>
              <a:ea typeface="微软雅黑" panose="020B0503020204020204" pitchFamily="34" charset="-122"/>
            </a:endParaRPr>
          </a:p>
        </p:txBody>
      </p:sp>
      <p:grpSp>
        <p:nvGrpSpPr>
          <p:cNvPr id="92" name="组合 91">
            <a:extLst>
              <a:ext uri="{FF2B5EF4-FFF2-40B4-BE49-F238E27FC236}">
                <a16:creationId xmlns:a16="http://schemas.microsoft.com/office/drawing/2014/main" id="{BB450149-DB30-4D53-A4AE-CEFA84A2A341}"/>
              </a:ext>
            </a:extLst>
          </p:cNvPr>
          <p:cNvGrpSpPr/>
          <p:nvPr/>
        </p:nvGrpSpPr>
        <p:grpSpPr>
          <a:xfrm>
            <a:off x="6858161" y="3262056"/>
            <a:ext cx="5088890" cy="3500120"/>
            <a:chOff x="10521" y="5101"/>
            <a:chExt cx="8014" cy="5512"/>
          </a:xfrm>
        </p:grpSpPr>
        <p:grpSp>
          <p:nvGrpSpPr>
            <p:cNvPr id="93" name="组合 92">
              <a:extLst>
                <a:ext uri="{FF2B5EF4-FFF2-40B4-BE49-F238E27FC236}">
                  <a16:creationId xmlns:a16="http://schemas.microsoft.com/office/drawing/2014/main" id="{CF1F2B9C-A8E3-424B-AEDC-35870CEB6931}"/>
                </a:ext>
              </a:extLst>
            </p:cNvPr>
            <p:cNvGrpSpPr/>
            <p:nvPr/>
          </p:nvGrpSpPr>
          <p:grpSpPr>
            <a:xfrm>
              <a:off x="10724" y="5101"/>
              <a:ext cx="7613" cy="5513"/>
              <a:chOff x="11265" y="5237"/>
              <a:chExt cx="7613" cy="5513"/>
            </a:xfrm>
          </p:grpSpPr>
          <p:sp>
            <p:nvSpPr>
              <p:cNvPr id="95" name="椭圆 94">
                <a:extLst>
                  <a:ext uri="{FF2B5EF4-FFF2-40B4-BE49-F238E27FC236}">
                    <a16:creationId xmlns:a16="http://schemas.microsoft.com/office/drawing/2014/main" id="{8C3F65FE-F741-4E81-B532-25104A19907E}"/>
                  </a:ext>
                </a:extLst>
              </p:cNvPr>
              <p:cNvSpPr/>
              <p:nvPr/>
            </p:nvSpPr>
            <p:spPr>
              <a:xfrm>
                <a:off x="15016" y="8196"/>
                <a:ext cx="564" cy="407"/>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Rectangle 43">
                <a:extLst>
                  <a:ext uri="{FF2B5EF4-FFF2-40B4-BE49-F238E27FC236}">
                    <a16:creationId xmlns:a16="http://schemas.microsoft.com/office/drawing/2014/main" id="{292EA174-B384-4AD4-B07E-9CC760A61E73}"/>
                  </a:ext>
                </a:extLst>
              </p:cNvPr>
              <p:cNvSpPr/>
              <p:nvPr/>
            </p:nvSpPr>
            <p:spPr>
              <a:xfrm>
                <a:off x="13778" y="10217"/>
                <a:ext cx="1583" cy="533"/>
              </a:xfrm>
              <a:prstGeom prst="rect">
                <a:avLst/>
              </a:prstGeom>
            </p:spPr>
            <p:txBody>
              <a:bodyPr wrap="none">
                <a:spAutoFit/>
              </a:bodyPr>
              <a:lstStyle/>
              <a:p>
                <a:r>
                  <a:rPr lang="zh-CN" altLang="en-US" sz="1600" dirty="0">
                    <a:latin typeface="微软雅黑" panose="020B0503020204020204" charset="-122"/>
                    <a:ea typeface="微软雅黑" panose="020B0503020204020204" charset="-122"/>
                  </a:rPr>
                  <a:t>一致哈希</a:t>
                </a:r>
                <a:endParaRPr lang="en-US" sz="1600" dirty="0">
                  <a:latin typeface="微软雅黑" panose="020B0503020204020204" charset="-122"/>
                  <a:ea typeface="微软雅黑" panose="020B0503020204020204" charset="-122"/>
                </a:endParaRPr>
              </a:p>
            </p:txBody>
          </p:sp>
          <p:grpSp>
            <p:nvGrpSpPr>
              <p:cNvPr id="97" name="组合 96">
                <a:extLst>
                  <a:ext uri="{FF2B5EF4-FFF2-40B4-BE49-F238E27FC236}">
                    <a16:creationId xmlns:a16="http://schemas.microsoft.com/office/drawing/2014/main" id="{3A258EF6-875C-4D08-B058-76AA884E7087}"/>
                  </a:ext>
                </a:extLst>
              </p:cNvPr>
              <p:cNvGrpSpPr/>
              <p:nvPr/>
            </p:nvGrpSpPr>
            <p:grpSpPr>
              <a:xfrm>
                <a:off x="13117" y="5671"/>
                <a:ext cx="2934" cy="2901"/>
                <a:chOff x="13388" y="5731"/>
                <a:chExt cx="2934" cy="2901"/>
              </a:xfrm>
            </p:grpSpPr>
            <p:sp>
              <p:nvSpPr>
                <p:cNvPr id="148" name="椭圆 147">
                  <a:extLst>
                    <a:ext uri="{FF2B5EF4-FFF2-40B4-BE49-F238E27FC236}">
                      <a16:creationId xmlns:a16="http://schemas.microsoft.com/office/drawing/2014/main" id="{7E259AD9-916C-48F6-9AED-F8760125CA67}"/>
                    </a:ext>
                  </a:extLst>
                </p:cNvPr>
                <p:cNvSpPr/>
                <p:nvPr/>
              </p:nvSpPr>
              <p:spPr>
                <a:xfrm>
                  <a:off x="13388" y="6176"/>
                  <a:ext cx="2934" cy="24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9" name="直接连接符 148">
                  <a:extLst>
                    <a:ext uri="{FF2B5EF4-FFF2-40B4-BE49-F238E27FC236}">
                      <a16:creationId xmlns:a16="http://schemas.microsoft.com/office/drawing/2014/main" id="{CB0537B9-2A52-4390-B36B-4338CD60BAB0}"/>
                    </a:ext>
                  </a:extLst>
                </p:cNvPr>
                <p:cNvCxnSpPr>
                  <a:stCxn id="148" idx="0"/>
                </p:cNvCxnSpPr>
                <p:nvPr/>
              </p:nvCxnSpPr>
              <p:spPr>
                <a:xfrm flipV="1">
                  <a:off x="14855" y="5731"/>
                  <a:ext cx="4" cy="445"/>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98" name="文本框 97">
                <a:extLst>
                  <a:ext uri="{FF2B5EF4-FFF2-40B4-BE49-F238E27FC236}">
                    <a16:creationId xmlns:a16="http://schemas.microsoft.com/office/drawing/2014/main" id="{907A0B84-C297-4D5C-9BD2-9606CB2356E0}"/>
                  </a:ext>
                </a:extLst>
              </p:cNvPr>
              <p:cNvSpPr txBox="1"/>
              <p:nvPr/>
            </p:nvSpPr>
            <p:spPr>
              <a:xfrm>
                <a:off x="13732" y="5237"/>
                <a:ext cx="1704" cy="434"/>
              </a:xfrm>
              <a:prstGeom prst="rect">
                <a:avLst/>
              </a:prstGeom>
              <a:noFill/>
            </p:spPr>
            <p:txBody>
              <a:bodyPr wrap="square" rtlCol="0">
                <a:spAutoFit/>
              </a:bodyPr>
              <a:lstStyle/>
              <a:p>
                <a:pPr algn="ctr"/>
                <a:r>
                  <a:rPr lang="en-US" altLang="zh-CN" sz="1200"/>
                  <a:t>0/2</a:t>
                </a:r>
                <a:r>
                  <a:rPr lang="en-US" altLang="zh-CN" sz="1200" baseline="30000">
                    <a:latin typeface="微软雅黑" panose="020B0503020204020204" charset="-122"/>
                    <a:ea typeface="微软雅黑" panose="020B0503020204020204" charset="-122"/>
                    <a:sym typeface="+mn-ea"/>
                  </a:rPr>
                  <a:t>∧</a:t>
                </a:r>
                <a:r>
                  <a:rPr lang="en-US" altLang="zh-CN" sz="1200"/>
                  <a:t>32</a:t>
                </a:r>
                <a:endParaRPr lang="en-US" altLang="zh-CN" sz="1200" baseline="30000">
                  <a:latin typeface="微软雅黑" panose="020B0503020204020204" charset="-122"/>
                  <a:ea typeface="微软雅黑" panose="020B0503020204020204" charset="-122"/>
                </a:endParaRPr>
              </a:p>
            </p:txBody>
          </p:sp>
          <p:sp>
            <p:nvSpPr>
              <p:cNvPr id="99" name="圆角矩形 50">
                <a:extLst>
                  <a:ext uri="{FF2B5EF4-FFF2-40B4-BE49-F238E27FC236}">
                    <a16:creationId xmlns:a16="http://schemas.microsoft.com/office/drawing/2014/main" id="{D3438868-DB62-4249-84B4-FA02B0652B97}"/>
                  </a:ext>
                </a:extLst>
              </p:cNvPr>
              <p:cNvSpPr/>
              <p:nvPr/>
            </p:nvSpPr>
            <p:spPr>
              <a:xfrm>
                <a:off x="16633" y="5340"/>
                <a:ext cx="1034" cy="331"/>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schemeClr val="tx1"/>
                    </a:solidFill>
                  </a:rPr>
                  <a:t>node1</a:t>
                </a:r>
              </a:p>
            </p:txBody>
          </p:sp>
          <p:sp>
            <p:nvSpPr>
              <p:cNvPr id="100" name="圆角矩形 51">
                <a:extLst>
                  <a:ext uri="{FF2B5EF4-FFF2-40B4-BE49-F238E27FC236}">
                    <a16:creationId xmlns:a16="http://schemas.microsoft.com/office/drawing/2014/main" id="{572838E6-802C-4EF5-92B9-009C8063352B}"/>
                  </a:ext>
                </a:extLst>
              </p:cNvPr>
              <p:cNvSpPr/>
              <p:nvPr/>
            </p:nvSpPr>
            <p:spPr>
              <a:xfrm>
                <a:off x="16051" y="5917"/>
                <a:ext cx="1425" cy="406"/>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计算</a:t>
                </a:r>
                <a:r>
                  <a:rPr lang="en-US" altLang="zh-CN" sz="1200">
                    <a:solidFill>
                      <a:schemeClr val="tx1"/>
                    </a:solidFill>
                  </a:rPr>
                  <a:t>hash</a:t>
                </a:r>
              </a:p>
            </p:txBody>
          </p:sp>
          <p:grpSp>
            <p:nvGrpSpPr>
              <p:cNvPr id="101" name="组合 100">
                <a:extLst>
                  <a:ext uri="{FF2B5EF4-FFF2-40B4-BE49-F238E27FC236}">
                    <a16:creationId xmlns:a16="http://schemas.microsoft.com/office/drawing/2014/main" id="{A02C7157-B4A4-44A3-8A17-024CD47D91B3}"/>
                  </a:ext>
                </a:extLst>
              </p:cNvPr>
              <p:cNvGrpSpPr/>
              <p:nvPr/>
            </p:nvGrpSpPr>
            <p:grpSpPr>
              <a:xfrm>
                <a:off x="11265" y="5586"/>
                <a:ext cx="1521" cy="1063"/>
                <a:chOff x="11265" y="5897"/>
                <a:chExt cx="1521" cy="1063"/>
              </a:xfrm>
            </p:grpSpPr>
            <p:sp>
              <p:nvSpPr>
                <p:cNvPr id="145" name="圆角矩形 48">
                  <a:extLst>
                    <a:ext uri="{FF2B5EF4-FFF2-40B4-BE49-F238E27FC236}">
                      <a16:creationId xmlns:a16="http://schemas.microsoft.com/office/drawing/2014/main" id="{6B5CFB06-88B6-4369-A8E4-471C539E5254}"/>
                    </a:ext>
                  </a:extLst>
                </p:cNvPr>
                <p:cNvSpPr/>
                <p:nvPr/>
              </p:nvSpPr>
              <p:spPr>
                <a:xfrm>
                  <a:off x="11265" y="5897"/>
                  <a:ext cx="1034" cy="331"/>
                </a:xfrm>
                <a:prstGeom prst="roundRect">
                  <a:avLst/>
                </a:prstGeom>
                <a:solidFill>
                  <a:schemeClr val="accent1">
                    <a:lumMod val="20000"/>
                    <a:lumOff val="80000"/>
                  </a:schemeClr>
                </a:solid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schemeClr val="tx1"/>
                      </a:solidFill>
                    </a:rPr>
                    <a:t>node4</a:t>
                  </a:r>
                </a:p>
              </p:txBody>
            </p:sp>
            <p:sp>
              <p:nvSpPr>
                <p:cNvPr id="146" name="圆角矩形 49">
                  <a:extLst>
                    <a:ext uri="{FF2B5EF4-FFF2-40B4-BE49-F238E27FC236}">
                      <a16:creationId xmlns:a16="http://schemas.microsoft.com/office/drawing/2014/main" id="{CA689367-1D89-4BBB-BB49-E3B173A5A5CA}"/>
                    </a:ext>
                  </a:extLst>
                </p:cNvPr>
                <p:cNvSpPr/>
                <p:nvPr/>
              </p:nvSpPr>
              <p:spPr>
                <a:xfrm>
                  <a:off x="11361" y="6554"/>
                  <a:ext cx="1425" cy="406"/>
                </a:xfrm>
                <a:prstGeom prst="roundRect">
                  <a:avLst/>
                </a:prstGeom>
                <a:solidFill>
                  <a:schemeClr val="accent1">
                    <a:lumMod val="60000"/>
                    <a:lumOff val="40000"/>
                  </a:schemeClr>
                </a:solid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计算</a:t>
                  </a:r>
                  <a:r>
                    <a:rPr lang="en-US" altLang="zh-CN" sz="1200">
                      <a:solidFill>
                        <a:schemeClr val="tx1"/>
                      </a:solidFill>
                    </a:rPr>
                    <a:t>hash</a:t>
                  </a:r>
                </a:p>
              </p:txBody>
            </p:sp>
            <p:cxnSp>
              <p:nvCxnSpPr>
                <p:cNvPr id="147" name="曲线连接符 53">
                  <a:extLst>
                    <a:ext uri="{FF2B5EF4-FFF2-40B4-BE49-F238E27FC236}">
                      <a16:creationId xmlns:a16="http://schemas.microsoft.com/office/drawing/2014/main" id="{10FE5C48-5205-4690-8B11-4CFBF07EE594}"/>
                    </a:ext>
                  </a:extLst>
                </p:cNvPr>
                <p:cNvCxnSpPr>
                  <a:stCxn id="145" idx="2"/>
                  <a:endCxn id="146" idx="0"/>
                </p:cNvCxnSpPr>
                <p:nvPr/>
              </p:nvCxnSpPr>
              <p:spPr>
                <a:xfrm rot="5400000" flipV="1">
                  <a:off x="11765" y="6245"/>
                  <a:ext cx="326" cy="292"/>
                </a:xfrm>
                <a:prstGeom prst="curvedConnector3">
                  <a:avLst>
                    <a:gd name="adj1" fmla="val 50000"/>
                  </a:avLst>
                </a:prstGeom>
                <a:ln>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102" name="椭圆 101">
                <a:extLst>
                  <a:ext uri="{FF2B5EF4-FFF2-40B4-BE49-F238E27FC236}">
                    <a16:creationId xmlns:a16="http://schemas.microsoft.com/office/drawing/2014/main" id="{99E59C21-5DF5-4FCD-B9F9-7D7270036745}"/>
                  </a:ext>
                </a:extLst>
              </p:cNvPr>
              <p:cNvSpPr/>
              <p:nvPr/>
            </p:nvSpPr>
            <p:spPr>
              <a:xfrm>
                <a:off x="13388" y="6351"/>
                <a:ext cx="294" cy="31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a:extLst>
                  <a:ext uri="{FF2B5EF4-FFF2-40B4-BE49-F238E27FC236}">
                    <a16:creationId xmlns:a16="http://schemas.microsoft.com/office/drawing/2014/main" id="{AA693A3D-5E71-4A97-9F09-4503679A623C}"/>
                  </a:ext>
                </a:extLst>
              </p:cNvPr>
              <p:cNvSpPr/>
              <p:nvPr/>
            </p:nvSpPr>
            <p:spPr>
              <a:xfrm>
                <a:off x="13388" y="7975"/>
                <a:ext cx="294" cy="31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a:extLst>
                  <a:ext uri="{FF2B5EF4-FFF2-40B4-BE49-F238E27FC236}">
                    <a16:creationId xmlns:a16="http://schemas.microsoft.com/office/drawing/2014/main" id="{DD0CD14C-8D93-4A8C-9FEC-7449B04D7733}"/>
                  </a:ext>
                </a:extLst>
              </p:cNvPr>
              <p:cNvSpPr/>
              <p:nvPr/>
            </p:nvSpPr>
            <p:spPr>
              <a:xfrm>
                <a:off x="14545" y="8469"/>
                <a:ext cx="294" cy="31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a:extLst>
                  <a:ext uri="{FF2B5EF4-FFF2-40B4-BE49-F238E27FC236}">
                    <a16:creationId xmlns:a16="http://schemas.microsoft.com/office/drawing/2014/main" id="{1F04ECFA-83A3-4DCD-9D76-C86387FF21B3}"/>
                  </a:ext>
                </a:extLst>
              </p:cNvPr>
              <p:cNvSpPr/>
              <p:nvPr/>
            </p:nvSpPr>
            <p:spPr>
              <a:xfrm>
                <a:off x="15701" y="7819"/>
                <a:ext cx="294" cy="31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a:extLst>
                  <a:ext uri="{FF2B5EF4-FFF2-40B4-BE49-F238E27FC236}">
                    <a16:creationId xmlns:a16="http://schemas.microsoft.com/office/drawing/2014/main" id="{0E654391-A9C5-49F5-9F74-A5D852F80739}"/>
                  </a:ext>
                </a:extLst>
              </p:cNvPr>
              <p:cNvSpPr/>
              <p:nvPr/>
            </p:nvSpPr>
            <p:spPr>
              <a:xfrm>
                <a:off x="15535" y="6351"/>
                <a:ext cx="294" cy="31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a:extLst>
                  <a:ext uri="{FF2B5EF4-FFF2-40B4-BE49-F238E27FC236}">
                    <a16:creationId xmlns:a16="http://schemas.microsoft.com/office/drawing/2014/main" id="{3232CB49-4B99-4A68-883B-5E07C6A74631}"/>
                  </a:ext>
                </a:extLst>
              </p:cNvPr>
              <p:cNvSpPr/>
              <p:nvPr/>
            </p:nvSpPr>
            <p:spPr>
              <a:xfrm>
                <a:off x="13102" y="6790"/>
                <a:ext cx="234" cy="21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a:extLst>
                  <a:ext uri="{FF2B5EF4-FFF2-40B4-BE49-F238E27FC236}">
                    <a16:creationId xmlns:a16="http://schemas.microsoft.com/office/drawing/2014/main" id="{A3CF4F43-E442-4E29-AD3B-BED6A40122F1}"/>
                  </a:ext>
                </a:extLst>
              </p:cNvPr>
              <p:cNvSpPr/>
              <p:nvPr/>
            </p:nvSpPr>
            <p:spPr>
              <a:xfrm>
                <a:off x="13027" y="7270"/>
                <a:ext cx="234" cy="21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a:extLst>
                  <a:ext uri="{FF2B5EF4-FFF2-40B4-BE49-F238E27FC236}">
                    <a16:creationId xmlns:a16="http://schemas.microsoft.com/office/drawing/2014/main" id="{45F5CE3E-B212-4C18-AF50-EC4447D92775}"/>
                  </a:ext>
                </a:extLst>
              </p:cNvPr>
              <p:cNvSpPr/>
              <p:nvPr/>
            </p:nvSpPr>
            <p:spPr>
              <a:xfrm>
                <a:off x="15361" y="8242"/>
                <a:ext cx="170" cy="17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椭圆 109">
                <a:extLst>
                  <a:ext uri="{FF2B5EF4-FFF2-40B4-BE49-F238E27FC236}">
                    <a16:creationId xmlns:a16="http://schemas.microsoft.com/office/drawing/2014/main" id="{C1589D76-83DB-4D5A-9957-E8EED763C8B7}"/>
                  </a:ext>
                </a:extLst>
              </p:cNvPr>
              <p:cNvSpPr/>
              <p:nvPr/>
            </p:nvSpPr>
            <p:spPr>
              <a:xfrm>
                <a:off x="15829" y="6805"/>
                <a:ext cx="170" cy="17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a:extLst>
                  <a:ext uri="{FF2B5EF4-FFF2-40B4-BE49-F238E27FC236}">
                    <a16:creationId xmlns:a16="http://schemas.microsoft.com/office/drawing/2014/main" id="{8EC7C26C-D3A3-4AAE-8066-AD0C52B7C182}"/>
                  </a:ext>
                </a:extLst>
              </p:cNvPr>
              <p:cNvSpPr/>
              <p:nvPr/>
            </p:nvSpPr>
            <p:spPr>
              <a:xfrm>
                <a:off x="14971" y="6105"/>
                <a:ext cx="170" cy="17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椭圆 111">
                <a:extLst>
                  <a:ext uri="{FF2B5EF4-FFF2-40B4-BE49-F238E27FC236}">
                    <a16:creationId xmlns:a16="http://schemas.microsoft.com/office/drawing/2014/main" id="{CDA88336-CB01-4867-95F3-4808F18A68AD}"/>
                  </a:ext>
                </a:extLst>
              </p:cNvPr>
              <p:cNvSpPr/>
              <p:nvPr/>
            </p:nvSpPr>
            <p:spPr>
              <a:xfrm>
                <a:off x="14198" y="6033"/>
                <a:ext cx="170" cy="17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a:extLst>
                  <a:ext uri="{FF2B5EF4-FFF2-40B4-BE49-F238E27FC236}">
                    <a16:creationId xmlns:a16="http://schemas.microsoft.com/office/drawing/2014/main" id="{F4C82F35-BB14-4A43-882D-B37D6C9C4ADD}"/>
                  </a:ext>
                </a:extLst>
              </p:cNvPr>
              <p:cNvSpPr/>
              <p:nvPr/>
            </p:nvSpPr>
            <p:spPr>
              <a:xfrm>
                <a:off x="13102" y="6790"/>
                <a:ext cx="170" cy="17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a:extLst>
                  <a:ext uri="{FF2B5EF4-FFF2-40B4-BE49-F238E27FC236}">
                    <a16:creationId xmlns:a16="http://schemas.microsoft.com/office/drawing/2014/main" id="{D46E2ED2-EAF1-4606-8C62-B956F25B46DE}"/>
                  </a:ext>
                </a:extLst>
              </p:cNvPr>
              <p:cNvSpPr/>
              <p:nvPr/>
            </p:nvSpPr>
            <p:spPr>
              <a:xfrm>
                <a:off x="13027" y="7270"/>
                <a:ext cx="170" cy="17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114">
                <a:extLst>
                  <a:ext uri="{FF2B5EF4-FFF2-40B4-BE49-F238E27FC236}">
                    <a16:creationId xmlns:a16="http://schemas.microsoft.com/office/drawing/2014/main" id="{8653BBC1-851C-47D3-8974-EA87EF17D09C}"/>
                  </a:ext>
                </a:extLst>
              </p:cNvPr>
              <p:cNvSpPr/>
              <p:nvPr/>
            </p:nvSpPr>
            <p:spPr>
              <a:xfrm>
                <a:off x="15091" y="8402"/>
                <a:ext cx="170" cy="17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a:extLst>
                  <a:ext uri="{FF2B5EF4-FFF2-40B4-BE49-F238E27FC236}">
                    <a16:creationId xmlns:a16="http://schemas.microsoft.com/office/drawing/2014/main" id="{5A3B1D12-F33C-44D6-B390-A0AF9877A165}"/>
                  </a:ext>
                </a:extLst>
              </p:cNvPr>
              <p:cNvSpPr/>
              <p:nvPr/>
            </p:nvSpPr>
            <p:spPr>
              <a:xfrm>
                <a:off x="14140" y="8424"/>
                <a:ext cx="170" cy="170"/>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圆角矩形 79">
                <a:extLst>
                  <a:ext uri="{FF2B5EF4-FFF2-40B4-BE49-F238E27FC236}">
                    <a16:creationId xmlns:a16="http://schemas.microsoft.com/office/drawing/2014/main" id="{8D94F5C4-CA38-4000-A75A-8BD5ACF63B35}"/>
                  </a:ext>
                </a:extLst>
              </p:cNvPr>
              <p:cNvSpPr/>
              <p:nvPr/>
            </p:nvSpPr>
            <p:spPr>
              <a:xfrm>
                <a:off x="11265" y="8786"/>
                <a:ext cx="1034" cy="331"/>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schemeClr val="tx1"/>
                    </a:solidFill>
                  </a:rPr>
                  <a:t>node3</a:t>
                </a:r>
              </a:p>
            </p:txBody>
          </p:sp>
          <p:sp>
            <p:nvSpPr>
              <p:cNvPr id="118" name="圆角矩形 82">
                <a:extLst>
                  <a:ext uri="{FF2B5EF4-FFF2-40B4-BE49-F238E27FC236}">
                    <a16:creationId xmlns:a16="http://schemas.microsoft.com/office/drawing/2014/main" id="{77C6EF7A-E2E8-41B3-8D8C-7649F093C60C}"/>
                  </a:ext>
                </a:extLst>
              </p:cNvPr>
              <p:cNvSpPr/>
              <p:nvPr/>
            </p:nvSpPr>
            <p:spPr>
              <a:xfrm>
                <a:off x="11602" y="8166"/>
                <a:ext cx="1425" cy="406"/>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计算</a:t>
                </a:r>
                <a:r>
                  <a:rPr lang="en-US" altLang="zh-CN" sz="1200">
                    <a:solidFill>
                      <a:schemeClr val="tx1"/>
                    </a:solidFill>
                  </a:rPr>
                  <a:t>hash</a:t>
                </a:r>
              </a:p>
            </p:txBody>
          </p:sp>
          <p:cxnSp>
            <p:nvCxnSpPr>
              <p:cNvPr id="119" name="曲线连接符 84">
                <a:extLst>
                  <a:ext uri="{FF2B5EF4-FFF2-40B4-BE49-F238E27FC236}">
                    <a16:creationId xmlns:a16="http://schemas.microsoft.com/office/drawing/2014/main" id="{C2CAE6F2-6450-4960-A84C-BA70F9687B50}"/>
                  </a:ext>
                </a:extLst>
              </p:cNvPr>
              <p:cNvCxnSpPr>
                <a:endCxn id="102" idx="0"/>
              </p:cNvCxnSpPr>
              <p:nvPr/>
            </p:nvCxnSpPr>
            <p:spPr>
              <a:xfrm flipV="1">
                <a:off x="12750" y="6351"/>
                <a:ext cx="785" cy="49"/>
              </a:xfrm>
              <a:prstGeom prst="curvedConnector4">
                <a:avLst>
                  <a:gd name="adj1" fmla="val 40764"/>
                  <a:gd name="adj2" fmla="val 865306"/>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0" name="曲线连接符 85">
                <a:extLst>
                  <a:ext uri="{FF2B5EF4-FFF2-40B4-BE49-F238E27FC236}">
                    <a16:creationId xmlns:a16="http://schemas.microsoft.com/office/drawing/2014/main" id="{1597841C-F495-4CCE-A379-1E7C32A01E0B}"/>
                  </a:ext>
                </a:extLst>
              </p:cNvPr>
              <p:cNvCxnSpPr/>
              <p:nvPr/>
            </p:nvCxnSpPr>
            <p:spPr>
              <a:xfrm flipV="1">
                <a:off x="13027" y="8242"/>
                <a:ext cx="404" cy="123"/>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1" name="曲线连接符 86">
                <a:extLst>
                  <a:ext uri="{FF2B5EF4-FFF2-40B4-BE49-F238E27FC236}">
                    <a16:creationId xmlns:a16="http://schemas.microsoft.com/office/drawing/2014/main" id="{BAD6F5AB-237C-4B67-B9CB-45139A193567}"/>
                  </a:ext>
                </a:extLst>
              </p:cNvPr>
              <p:cNvCxnSpPr>
                <a:endCxn id="118" idx="2"/>
              </p:cNvCxnSpPr>
              <p:nvPr/>
            </p:nvCxnSpPr>
            <p:spPr>
              <a:xfrm flipV="1">
                <a:off x="11968" y="8572"/>
                <a:ext cx="347" cy="208"/>
              </a:xfrm>
              <a:prstGeom prst="curvedConnector2">
                <a:avLst/>
              </a:prstGeom>
              <a:ln>
                <a:headEnd type="none"/>
                <a:tailEnd type="triangle"/>
              </a:ln>
            </p:spPr>
            <p:style>
              <a:lnRef idx="1">
                <a:schemeClr val="accent1"/>
              </a:lnRef>
              <a:fillRef idx="0">
                <a:schemeClr val="accent1"/>
              </a:fillRef>
              <a:effectRef idx="0">
                <a:schemeClr val="accent1"/>
              </a:effectRef>
              <a:fontRef idx="minor">
                <a:schemeClr val="tx1"/>
              </a:fontRef>
            </p:style>
          </p:cxnSp>
          <p:sp>
            <p:nvSpPr>
              <p:cNvPr id="122" name="圆角矩形 87">
                <a:extLst>
                  <a:ext uri="{FF2B5EF4-FFF2-40B4-BE49-F238E27FC236}">
                    <a16:creationId xmlns:a16="http://schemas.microsoft.com/office/drawing/2014/main" id="{0D751E99-3241-409E-BA8C-E5024D62193A}"/>
                  </a:ext>
                </a:extLst>
              </p:cNvPr>
              <p:cNvSpPr/>
              <p:nvPr/>
            </p:nvSpPr>
            <p:spPr>
              <a:xfrm>
                <a:off x="14214" y="9099"/>
                <a:ext cx="1425" cy="406"/>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计算</a:t>
                </a:r>
                <a:r>
                  <a:rPr lang="en-US" altLang="zh-CN" sz="1200">
                    <a:solidFill>
                      <a:schemeClr val="tx1"/>
                    </a:solidFill>
                  </a:rPr>
                  <a:t>hash</a:t>
                </a:r>
              </a:p>
            </p:txBody>
          </p:sp>
          <p:sp>
            <p:nvSpPr>
              <p:cNvPr id="123" name="圆角矩形 88">
                <a:extLst>
                  <a:ext uri="{FF2B5EF4-FFF2-40B4-BE49-F238E27FC236}">
                    <a16:creationId xmlns:a16="http://schemas.microsoft.com/office/drawing/2014/main" id="{502C1FDF-0B5F-415E-A795-E01CDF2488CB}"/>
                  </a:ext>
                </a:extLst>
              </p:cNvPr>
              <p:cNvSpPr/>
              <p:nvPr/>
            </p:nvSpPr>
            <p:spPr>
              <a:xfrm>
                <a:off x="14781" y="9825"/>
                <a:ext cx="1034" cy="331"/>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schemeClr val="tx1"/>
                    </a:solidFill>
                  </a:rPr>
                  <a:t>node5</a:t>
                </a:r>
              </a:p>
            </p:txBody>
          </p:sp>
          <p:cxnSp>
            <p:nvCxnSpPr>
              <p:cNvPr id="124" name="曲线连接符 89">
                <a:extLst>
                  <a:ext uri="{FF2B5EF4-FFF2-40B4-BE49-F238E27FC236}">
                    <a16:creationId xmlns:a16="http://schemas.microsoft.com/office/drawing/2014/main" id="{56D54E3E-1269-420E-A4B5-F342427A5D0C}"/>
                  </a:ext>
                </a:extLst>
              </p:cNvPr>
              <p:cNvCxnSpPr>
                <a:stCxn id="122" idx="0"/>
                <a:endCxn id="104" idx="5"/>
              </p:cNvCxnSpPr>
              <p:nvPr/>
            </p:nvCxnSpPr>
            <p:spPr>
              <a:xfrm rot="16200000" flipV="1">
                <a:off x="14682" y="8854"/>
                <a:ext cx="359" cy="131"/>
              </a:xfrm>
              <a:prstGeom prst="curvedConnector3">
                <a:avLst>
                  <a:gd name="adj1" fmla="val 43454"/>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5" name="曲线连接符 90">
                <a:extLst>
                  <a:ext uri="{FF2B5EF4-FFF2-40B4-BE49-F238E27FC236}">
                    <a16:creationId xmlns:a16="http://schemas.microsoft.com/office/drawing/2014/main" id="{0A25D913-0524-4F47-95F7-CED0B050F886}"/>
                  </a:ext>
                </a:extLst>
              </p:cNvPr>
              <p:cNvCxnSpPr>
                <a:stCxn id="123" idx="0"/>
                <a:endCxn id="122" idx="2"/>
              </p:cNvCxnSpPr>
              <p:nvPr/>
            </p:nvCxnSpPr>
            <p:spPr>
              <a:xfrm rot="16200000" flipV="1">
                <a:off x="14953" y="9480"/>
                <a:ext cx="320" cy="371"/>
              </a:xfrm>
              <a:prstGeom prst="curvedConnector3">
                <a:avLst>
                  <a:gd name="adj1" fmla="val 50156"/>
                </a:avLst>
              </a:prstGeom>
              <a:ln>
                <a:headEnd type="none"/>
                <a:tailEnd type="triangle"/>
              </a:ln>
            </p:spPr>
            <p:style>
              <a:lnRef idx="1">
                <a:schemeClr val="accent1"/>
              </a:lnRef>
              <a:fillRef idx="0">
                <a:schemeClr val="accent1"/>
              </a:fillRef>
              <a:effectRef idx="0">
                <a:schemeClr val="accent1"/>
              </a:effectRef>
              <a:fontRef idx="minor">
                <a:schemeClr val="tx1"/>
              </a:fontRef>
            </p:style>
          </p:cxnSp>
          <p:sp>
            <p:nvSpPr>
              <p:cNvPr id="126" name="矩形标注 91">
                <a:extLst>
                  <a:ext uri="{FF2B5EF4-FFF2-40B4-BE49-F238E27FC236}">
                    <a16:creationId xmlns:a16="http://schemas.microsoft.com/office/drawing/2014/main" id="{E4A8E2C5-686E-4FFB-83F9-A27CCC4203AC}"/>
                  </a:ext>
                </a:extLst>
              </p:cNvPr>
              <p:cNvSpPr/>
              <p:nvPr/>
            </p:nvSpPr>
            <p:spPr>
              <a:xfrm rot="10800000">
                <a:off x="15829" y="8786"/>
                <a:ext cx="1610" cy="963"/>
              </a:xfrm>
              <a:prstGeom prst="wedgeRectCallout">
                <a:avLst>
                  <a:gd name="adj1" fmla="val 62795"/>
                  <a:gd name="adj2" fmla="val 8271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7" name="文本框 126">
                <a:extLst>
                  <a:ext uri="{FF2B5EF4-FFF2-40B4-BE49-F238E27FC236}">
                    <a16:creationId xmlns:a16="http://schemas.microsoft.com/office/drawing/2014/main" id="{E6EB5EEF-245E-4471-B235-1C0005532425}"/>
                  </a:ext>
                </a:extLst>
              </p:cNvPr>
              <p:cNvSpPr txBox="1"/>
              <p:nvPr/>
            </p:nvSpPr>
            <p:spPr>
              <a:xfrm>
                <a:off x="15815" y="8905"/>
                <a:ext cx="1624" cy="725"/>
              </a:xfrm>
              <a:prstGeom prst="rect">
                <a:avLst/>
              </a:prstGeom>
              <a:noFill/>
            </p:spPr>
            <p:txBody>
              <a:bodyPr wrap="square" rtlCol="0">
                <a:spAutoFit/>
              </a:bodyPr>
              <a:lstStyle/>
              <a:p>
                <a:pPr algn="ctr"/>
                <a:r>
                  <a:rPr lang="zh-CN" altLang="en-US" sz="1200"/>
                  <a:t>添加</a:t>
                </a:r>
                <a:r>
                  <a:rPr lang="en-US" altLang="zh-CN" sz="1200"/>
                  <a:t>node5</a:t>
                </a:r>
              </a:p>
              <a:p>
                <a:pPr algn="ctr"/>
                <a:r>
                  <a:rPr lang="zh-CN" altLang="en-US" sz="1200"/>
                  <a:t>受影响范围</a:t>
                </a:r>
              </a:p>
            </p:txBody>
          </p:sp>
          <p:sp>
            <p:nvSpPr>
              <p:cNvPr id="128" name="圆角矩形 93">
                <a:extLst>
                  <a:ext uri="{FF2B5EF4-FFF2-40B4-BE49-F238E27FC236}">
                    <a16:creationId xmlns:a16="http://schemas.microsoft.com/office/drawing/2014/main" id="{9BEB4748-5B1A-4B77-9CE8-1301F1230C77}"/>
                  </a:ext>
                </a:extLst>
              </p:cNvPr>
              <p:cNvSpPr/>
              <p:nvPr/>
            </p:nvSpPr>
            <p:spPr>
              <a:xfrm>
                <a:off x="16633" y="7836"/>
                <a:ext cx="1425" cy="406"/>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计算</a:t>
                </a:r>
                <a:r>
                  <a:rPr lang="en-US" altLang="zh-CN" sz="1200">
                    <a:solidFill>
                      <a:schemeClr val="tx1"/>
                    </a:solidFill>
                  </a:rPr>
                  <a:t>hash</a:t>
                </a:r>
              </a:p>
            </p:txBody>
          </p:sp>
          <p:sp>
            <p:nvSpPr>
              <p:cNvPr id="129" name="圆角矩形 94">
                <a:extLst>
                  <a:ext uri="{FF2B5EF4-FFF2-40B4-BE49-F238E27FC236}">
                    <a16:creationId xmlns:a16="http://schemas.microsoft.com/office/drawing/2014/main" id="{13434E9D-8CEE-40DD-9071-F1CB779609C6}"/>
                  </a:ext>
                </a:extLst>
              </p:cNvPr>
              <p:cNvSpPr/>
              <p:nvPr/>
            </p:nvSpPr>
            <p:spPr>
              <a:xfrm>
                <a:off x="17844" y="8603"/>
                <a:ext cx="1034" cy="331"/>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solidFill>
                      <a:schemeClr val="tx1"/>
                    </a:solidFill>
                  </a:rPr>
                  <a:t>node2</a:t>
                </a:r>
              </a:p>
            </p:txBody>
          </p:sp>
          <p:cxnSp>
            <p:nvCxnSpPr>
              <p:cNvPr id="130" name="曲线连接符 95">
                <a:extLst>
                  <a:ext uri="{FF2B5EF4-FFF2-40B4-BE49-F238E27FC236}">
                    <a16:creationId xmlns:a16="http://schemas.microsoft.com/office/drawing/2014/main" id="{D562ADEF-3A73-473D-916B-044321520012}"/>
                  </a:ext>
                </a:extLst>
              </p:cNvPr>
              <p:cNvCxnSpPr>
                <a:stCxn id="128" idx="1"/>
                <a:endCxn id="105" idx="6"/>
              </p:cNvCxnSpPr>
              <p:nvPr/>
            </p:nvCxnSpPr>
            <p:spPr>
              <a:xfrm rot="10800000">
                <a:off x="15995" y="7977"/>
                <a:ext cx="638" cy="61"/>
              </a:xfrm>
              <a:prstGeom prst="curvedConnector3">
                <a:avLst>
                  <a:gd name="adj1" fmla="val 50000"/>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1" name="曲线连接符 96">
                <a:extLst>
                  <a:ext uri="{FF2B5EF4-FFF2-40B4-BE49-F238E27FC236}">
                    <a16:creationId xmlns:a16="http://schemas.microsoft.com/office/drawing/2014/main" id="{C274AC7E-DB5A-4EC8-91E2-8E0CC7A4184A}"/>
                  </a:ext>
                </a:extLst>
              </p:cNvPr>
              <p:cNvCxnSpPr/>
              <p:nvPr/>
            </p:nvCxnSpPr>
            <p:spPr>
              <a:xfrm rot="10800000">
                <a:off x="17605" y="8277"/>
                <a:ext cx="453" cy="317"/>
              </a:xfrm>
              <a:prstGeom prst="curvedConnector3">
                <a:avLst>
                  <a:gd name="adj1" fmla="val 49890"/>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2" name="曲线连接符 97">
                <a:extLst>
                  <a:ext uri="{FF2B5EF4-FFF2-40B4-BE49-F238E27FC236}">
                    <a16:creationId xmlns:a16="http://schemas.microsoft.com/office/drawing/2014/main" id="{5A786A46-C596-4058-ADC0-566662A7158B}"/>
                  </a:ext>
                </a:extLst>
              </p:cNvPr>
              <p:cNvCxnSpPr>
                <a:endCxn id="100" idx="0"/>
              </p:cNvCxnSpPr>
              <p:nvPr/>
            </p:nvCxnSpPr>
            <p:spPr>
              <a:xfrm rot="5400000">
                <a:off x="16711" y="5723"/>
                <a:ext cx="247" cy="140"/>
              </a:xfrm>
              <a:prstGeom prst="curvedConnector3">
                <a:avLst>
                  <a:gd name="adj1" fmla="val 50000"/>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3" name="曲线连接符 98">
                <a:extLst>
                  <a:ext uri="{FF2B5EF4-FFF2-40B4-BE49-F238E27FC236}">
                    <a16:creationId xmlns:a16="http://schemas.microsoft.com/office/drawing/2014/main" id="{99955552-48D9-4A30-A819-567C9BD4A8EB}"/>
                  </a:ext>
                </a:extLst>
              </p:cNvPr>
              <p:cNvCxnSpPr>
                <a:stCxn id="100" idx="1"/>
                <a:endCxn id="106" idx="7"/>
              </p:cNvCxnSpPr>
              <p:nvPr/>
            </p:nvCxnSpPr>
            <p:spPr>
              <a:xfrm rot="10800000" flipV="1">
                <a:off x="15785" y="6119"/>
                <a:ext cx="265" cy="277"/>
              </a:xfrm>
              <a:prstGeom prst="curvedConnector2">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4" name="曲线连接符 99">
                <a:extLst>
                  <a:ext uri="{FF2B5EF4-FFF2-40B4-BE49-F238E27FC236}">
                    <a16:creationId xmlns:a16="http://schemas.microsoft.com/office/drawing/2014/main" id="{435110D0-92D3-47AD-94F5-8533BACBC29C}"/>
                  </a:ext>
                </a:extLst>
              </p:cNvPr>
              <p:cNvCxnSpPr>
                <a:stCxn id="111" idx="2"/>
                <a:endCxn id="106" idx="2"/>
              </p:cNvCxnSpPr>
              <p:nvPr/>
            </p:nvCxnSpPr>
            <p:spPr>
              <a:xfrm rot="10800000" flipH="1" flipV="1">
                <a:off x="14971" y="6190"/>
                <a:ext cx="564" cy="320"/>
              </a:xfrm>
              <a:prstGeom prst="curvedConnector3">
                <a:avLst>
                  <a:gd name="adj1" fmla="val 19148"/>
                </a:avLst>
              </a:prstGeom>
              <a:ln w="12700" cmpd="sng">
                <a:solidFill>
                  <a:schemeClr val="accent1">
                    <a:shade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5" name="曲线连接符 100">
                <a:extLst>
                  <a:ext uri="{FF2B5EF4-FFF2-40B4-BE49-F238E27FC236}">
                    <a16:creationId xmlns:a16="http://schemas.microsoft.com/office/drawing/2014/main" id="{155EA4A5-A53E-462A-848C-12DE11061B5E}"/>
                  </a:ext>
                </a:extLst>
              </p:cNvPr>
              <p:cNvCxnSpPr/>
              <p:nvPr/>
            </p:nvCxnSpPr>
            <p:spPr>
              <a:xfrm rot="5400000" flipV="1">
                <a:off x="14769" y="5723"/>
                <a:ext cx="465" cy="1399"/>
              </a:xfrm>
              <a:prstGeom prst="curvedConnector3">
                <a:avLst>
                  <a:gd name="adj1" fmla="val 125376"/>
                </a:avLst>
              </a:prstGeom>
              <a:ln w="12700" cmpd="sng">
                <a:solidFill>
                  <a:schemeClr val="accent1">
                    <a:shade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6" name="曲线连接符 101">
                <a:extLst>
                  <a:ext uri="{FF2B5EF4-FFF2-40B4-BE49-F238E27FC236}">
                    <a16:creationId xmlns:a16="http://schemas.microsoft.com/office/drawing/2014/main" id="{0F92B0E7-F1A0-4C57-9BC1-4C7DC53BEAD1}"/>
                  </a:ext>
                </a:extLst>
              </p:cNvPr>
              <p:cNvCxnSpPr>
                <a:stCxn id="110" idx="3"/>
                <a:endCxn id="105" idx="1"/>
              </p:cNvCxnSpPr>
              <p:nvPr/>
            </p:nvCxnSpPr>
            <p:spPr>
              <a:xfrm rot="5400000">
                <a:off x="15342" y="7352"/>
                <a:ext cx="915" cy="110"/>
              </a:xfrm>
              <a:prstGeom prst="curvedConnector3">
                <a:avLst>
                  <a:gd name="adj1" fmla="val 48798"/>
                </a:avLst>
              </a:prstGeom>
              <a:ln w="12700" cmpd="sng">
                <a:solidFill>
                  <a:schemeClr val="accent1">
                    <a:shade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7" name="曲线连接符 102">
                <a:extLst>
                  <a:ext uri="{FF2B5EF4-FFF2-40B4-BE49-F238E27FC236}">
                    <a16:creationId xmlns:a16="http://schemas.microsoft.com/office/drawing/2014/main" id="{E8CEEBBC-AE23-49D8-85E9-EF919423679D}"/>
                  </a:ext>
                </a:extLst>
              </p:cNvPr>
              <p:cNvCxnSpPr>
                <a:stCxn id="113" idx="6"/>
                <a:endCxn id="102" idx="5"/>
              </p:cNvCxnSpPr>
              <p:nvPr/>
            </p:nvCxnSpPr>
            <p:spPr>
              <a:xfrm flipV="1">
                <a:off x="13272" y="6622"/>
                <a:ext cx="367" cy="253"/>
              </a:xfrm>
              <a:prstGeom prst="curvedConnector2">
                <a:avLst/>
              </a:prstGeom>
              <a:ln w="12700" cmpd="sng">
                <a:solidFill>
                  <a:schemeClr val="accent1">
                    <a:shade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8" name="曲线连接符 103">
                <a:extLst>
                  <a:ext uri="{FF2B5EF4-FFF2-40B4-BE49-F238E27FC236}">
                    <a16:creationId xmlns:a16="http://schemas.microsoft.com/office/drawing/2014/main" id="{D48B0109-8F0A-4AA8-B41A-207F06D9AA45}"/>
                  </a:ext>
                </a:extLst>
              </p:cNvPr>
              <p:cNvCxnSpPr>
                <a:stCxn id="114" idx="6"/>
                <a:endCxn id="102" idx="5"/>
              </p:cNvCxnSpPr>
              <p:nvPr/>
            </p:nvCxnSpPr>
            <p:spPr>
              <a:xfrm flipV="1">
                <a:off x="13197" y="6622"/>
                <a:ext cx="442" cy="733"/>
              </a:xfrm>
              <a:prstGeom prst="curvedConnector2">
                <a:avLst/>
              </a:prstGeom>
              <a:ln w="12700" cmpd="sng">
                <a:solidFill>
                  <a:schemeClr val="accent1">
                    <a:shade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曲线连接符 104">
                <a:extLst>
                  <a:ext uri="{FF2B5EF4-FFF2-40B4-BE49-F238E27FC236}">
                    <a16:creationId xmlns:a16="http://schemas.microsoft.com/office/drawing/2014/main" id="{85E36A8D-BD25-4637-A98E-42B3E29BD63C}"/>
                  </a:ext>
                </a:extLst>
              </p:cNvPr>
              <p:cNvCxnSpPr>
                <a:stCxn id="115" idx="1"/>
                <a:endCxn id="104" idx="0"/>
              </p:cNvCxnSpPr>
              <p:nvPr/>
            </p:nvCxnSpPr>
            <p:spPr>
              <a:xfrm rot="16200000" flipH="1" flipV="1">
                <a:off x="14883" y="8236"/>
                <a:ext cx="42" cy="424"/>
              </a:xfrm>
              <a:prstGeom prst="curvedConnector3">
                <a:avLst>
                  <a:gd name="adj1" fmla="val -304761"/>
                </a:avLst>
              </a:prstGeom>
              <a:ln w="12700" cmpd="sng">
                <a:solidFill>
                  <a:schemeClr val="accent1">
                    <a:shade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0" name="曲线连接符 105">
                <a:extLst>
                  <a:ext uri="{FF2B5EF4-FFF2-40B4-BE49-F238E27FC236}">
                    <a16:creationId xmlns:a16="http://schemas.microsoft.com/office/drawing/2014/main" id="{0BC80D25-C600-4482-88A7-A95D0A1245B1}"/>
                  </a:ext>
                </a:extLst>
              </p:cNvPr>
              <p:cNvCxnSpPr>
                <a:stCxn id="109" idx="1"/>
                <a:endCxn id="104" idx="0"/>
              </p:cNvCxnSpPr>
              <p:nvPr/>
            </p:nvCxnSpPr>
            <p:spPr>
              <a:xfrm rot="16200000" flipH="1" flipV="1">
                <a:off x="14938" y="8021"/>
                <a:ext cx="202" cy="694"/>
              </a:xfrm>
              <a:prstGeom prst="curvedConnector3">
                <a:avLst>
                  <a:gd name="adj1" fmla="val -78712"/>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1" name="曲线连接符 106">
                <a:extLst>
                  <a:ext uri="{FF2B5EF4-FFF2-40B4-BE49-F238E27FC236}">
                    <a16:creationId xmlns:a16="http://schemas.microsoft.com/office/drawing/2014/main" id="{4B70AE4A-173E-467B-AD32-190155BB32C8}"/>
                  </a:ext>
                </a:extLst>
              </p:cNvPr>
              <p:cNvCxnSpPr/>
              <p:nvPr/>
            </p:nvCxnSpPr>
            <p:spPr>
              <a:xfrm rot="10800000">
                <a:off x="13612" y="8073"/>
                <a:ext cx="1529" cy="396"/>
              </a:xfrm>
              <a:prstGeom prst="curvedConnector4">
                <a:avLst>
                  <a:gd name="adj1" fmla="val -1765"/>
                  <a:gd name="adj2" fmla="val 99747"/>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2" name="曲线连接符 107">
                <a:extLst>
                  <a:ext uri="{FF2B5EF4-FFF2-40B4-BE49-F238E27FC236}">
                    <a16:creationId xmlns:a16="http://schemas.microsoft.com/office/drawing/2014/main" id="{AB8093C5-831D-498F-9FCF-EFE34791C84A}"/>
                  </a:ext>
                </a:extLst>
              </p:cNvPr>
              <p:cNvCxnSpPr>
                <a:stCxn id="116" idx="0"/>
              </p:cNvCxnSpPr>
              <p:nvPr/>
            </p:nvCxnSpPr>
            <p:spPr>
              <a:xfrm rot="16200000" flipV="1">
                <a:off x="13810" y="8010"/>
                <a:ext cx="278" cy="551"/>
              </a:xfrm>
              <a:prstGeom prst="curvedConnector2">
                <a:avLst/>
              </a:prstGeom>
              <a:ln w="12700" cmpd="sng">
                <a:solidFill>
                  <a:schemeClr val="accent1">
                    <a:shade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3" name="曲线连接符 108">
                <a:extLst>
                  <a:ext uri="{FF2B5EF4-FFF2-40B4-BE49-F238E27FC236}">
                    <a16:creationId xmlns:a16="http://schemas.microsoft.com/office/drawing/2014/main" id="{20E6674B-C487-44AE-8DF9-92C27AC916C3}"/>
                  </a:ext>
                </a:extLst>
              </p:cNvPr>
              <p:cNvCxnSpPr>
                <a:endCxn id="103" idx="0"/>
              </p:cNvCxnSpPr>
              <p:nvPr/>
            </p:nvCxnSpPr>
            <p:spPr>
              <a:xfrm rot="10800000">
                <a:off x="13534" y="7974"/>
                <a:ext cx="1875" cy="291"/>
              </a:xfrm>
              <a:prstGeom prst="curvedConnector4">
                <a:avLst>
                  <a:gd name="adj1" fmla="val 1013"/>
                  <a:gd name="adj2" fmla="val 228866"/>
                </a:avLst>
              </a:prstGeom>
              <a:ln w="12700" cmpd="sng">
                <a:solidFill>
                  <a:schemeClr val="accent1">
                    <a:shade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4" name="曲线连接符 109">
                <a:extLst>
                  <a:ext uri="{FF2B5EF4-FFF2-40B4-BE49-F238E27FC236}">
                    <a16:creationId xmlns:a16="http://schemas.microsoft.com/office/drawing/2014/main" id="{D960D39A-345D-4217-9859-EB0E2D5A7B70}"/>
                  </a:ext>
                </a:extLst>
              </p:cNvPr>
              <p:cNvCxnSpPr>
                <a:stCxn id="109" idx="1"/>
                <a:endCxn id="104" idx="0"/>
              </p:cNvCxnSpPr>
              <p:nvPr/>
            </p:nvCxnSpPr>
            <p:spPr>
              <a:xfrm rot="16200000" flipH="1" flipV="1">
                <a:off x="14938" y="8021"/>
                <a:ext cx="202" cy="694"/>
              </a:xfrm>
              <a:prstGeom prst="curvedConnector3">
                <a:avLst>
                  <a:gd name="adj1" fmla="val -130693"/>
                </a:avLst>
              </a:prstGeom>
              <a:ln w="12700" cmpd="sng">
                <a:solidFill>
                  <a:schemeClr val="accent1">
                    <a:shade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pSp>
        <p:sp>
          <p:nvSpPr>
            <p:cNvPr id="94" name="矩形 93">
              <a:extLst>
                <a:ext uri="{FF2B5EF4-FFF2-40B4-BE49-F238E27FC236}">
                  <a16:creationId xmlns:a16="http://schemas.microsoft.com/office/drawing/2014/main" id="{939B261F-6F35-48E7-B13C-D553EAD7B0F8}"/>
                </a:ext>
              </a:extLst>
            </p:cNvPr>
            <p:cNvSpPr/>
            <p:nvPr/>
          </p:nvSpPr>
          <p:spPr>
            <a:xfrm>
              <a:off x="10521" y="5101"/>
              <a:ext cx="8015" cy="508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045A7A5E-D3EB-8449-8BC6-10670B13475A}"/>
              </a:ext>
            </a:extLst>
          </p:cNvPr>
          <p:cNvSpPr>
            <a:spLocks noGrp="1"/>
          </p:cNvSpPr>
          <p:nvPr>
            <p:ph type="sldNum" sz="quarter" idx="12"/>
          </p:nvPr>
        </p:nvSpPr>
        <p:spPr/>
        <p:txBody>
          <a:bodyPr/>
          <a:lstStyle/>
          <a:p>
            <a:fld id="{B13F0FA4-29F4-4B1D-A16B-0D7169EBD889}" type="slidenum">
              <a:rPr lang="en-US" smtClean="0"/>
              <a:t>9</a:t>
            </a:fld>
            <a:endParaRPr lang="en-US" dirty="0"/>
          </a:p>
        </p:txBody>
      </p:sp>
    </p:spTree>
    <p:extLst>
      <p:ext uri="{BB962C8B-B14F-4D97-AF65-F5344CB8AC3E}">
        <p14:creationId xmlns:p14="http://schemas.microsoft.com/office/powerpoint/2010/main" val="12953947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dec8e1c4-aed0-4b0b-9c68-30a37e042a38}"/>
  <p:tag name="TABLE_RECT" val="144*165*671.9*210"/>
  <p:tag name="TABLE_EMPHASIZE_COLOR" val="6579300"/>
  <p:tag name="TABLE_ONEKEY_SKIN_IDX" val="0"/>
  <p:tag name="TABLE_SKINIDX" val="-1"/>
  <p:tag name="TABLE_COLORIDX" val="l"/>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139ad259-77fd-41a7-8c4b-37860aa8d82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8321</TotalTime>
  <Words>8351</Words>
  <Application>Microsoft Office PowerPoint</Application>
  <PresentationFormat>宽屏</PresentationFormat>
  <Paragraphs>1105</Paragraphs>
  <Slides>85</Slides>
  <Notes>1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85</vt:i4>
      </vt:variant>
    </vt:vector>
  </HeadingPairs>
  <TitlesOfParts>
    <vt:vector size="102" baseType="lpstr">
      <vt:lpstr>MS PGothic</vt:lpstr>
      <vt:lpstr>新細明體</vt:lpstr>
      <vt:lpstr>等线</vt:lpstr>
      <vt:lpstr>等线 Light</vt:lpstr>
      <vt:lpstr>黑体</vt:lpstr>
      <vt:lpstr>宋体</vt:lpstr>
      <vt:lpstr>微软雅黑</vt:lpstr>
      <vt:lpstr>微软雅黑</vt:lpstr>
      <vt:lpstr>Arial</vt:lpstr>
      <vt:lpstr>Calibri</vt:lpstr>
      <vt:lpstr>Calibri Light</vt:lpstr>
      <vt:lpstr>Century Gothic</vt:lpstr>
      <vt:lpstr>Georgia</vt:lpstr>
      <vt:lpstr>Times New Roman</vt:lpstr>
      <vt:lpstr>Wingdings</vt:lpstr>
      <vt:lpstr>Office Theme</vt:lpstr>
      <vt:lpstr>Visio</vt:lpstr>
      <vt:lpstr>大数据处理 2024春</vt:lpstr>
      <vt:lpstr>目    录</vt:lpstr>
      <vt:lpstr>目    录</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2.1 分布式存储系统介绍</vt:lpstr>
      <vt:lpstr>目    录</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2.2 分布式文件系统</vt:lpstr>
      <vt:lpstr>目    录</vt:lpstr>
      <vt:lpstr>2.3 分布式键值系统</vt:lpstr>
      <vt:lpstr>2.3 分布式键值系统</vt:lpstr>
      <vt:lpstr>2.3 分布式键值系统</vt:lpstr>
      <vt:lpstr>2.3 分布式键值系统</vt:lpstr>
      <vt:lpstr>2.3 分布式键值系统</vt:lpstr>
      <vt:lpstr>2.3 分布式键值系统</vt:lpstr>
      <vt:lpstr>2.3 分布式键值系统</vt:lpstr>
      <vt:lpstr>2.3 分布式键值系统</vt:lpstr>
      <vt:lpstr>2.3 分布式键值系统</vt:lpstr>
      <vt:lpstr>2.3 分布式键值系统</vt:lpstr>
      <vt:lpstr>2.3 分布式键值系统</vt:lpstr>
      <vt:lpstr>2.3 分布式键值系统</vt:lpstr>
      <vt:lpstr>Merkle树</vt:lpstr>
      <vt:lpstr>2.3 分布式键值系统</vt:lpstr>
      <vt:lpstr>2.3 分布式键值系统</vt:lpstr>
      <vt:lpstr>2.3 分布式键值系统</vt:lpstr>
      <vt:lpstr>2.3 分布式键值系统</vt:lpstr>
      <vt:lpstr>2.3 分布式键值系统</vt:lpstr>
      <vt:lpstr>2.3 分布式键值系统</vt:lpstr>
      <vt:lpstr>2.3 分布式键值系统</vt:lpstr>
      <vt:lpstr>2.3 分布式键值系统</vt:lpstr>
      <vt:lpstr>目    录</vt:lpstr>
      <vt:lpstr>2.4 新型存储器件驱动的内存系统</vt:lpstr>
      <vt:lpstr>PowerPoint 演示文稿</vt:lpstr>
      <vt:lpstr>2.4 新型存储器件驱动的内存系统</vt:lpstr>
      <vt:lpstr>2.4 新型存储器件驱动的内存系统</vt:lpstr>
      <vt:lpstr>2.4 新型存储器件驱动的内存系统</vt:lpstr>
      <vt:lpstr>内存计算的曙光: 新型非易失存储介质</vt:lpstr>
      <vt:lpstr>PowerPoint 演示文稿</vt:lpstr>
      <vt:lpstr>SCM模糊了内外存的边界</vt:lpstr>
      <vt:lpstr>PowerPoint 演示文稿</vt:lpstr>
      <vt:lpstr>PowerPoint 演示文稿</vt:lpstr>
      <vt:lpstr>PowerPoint 演示文稿</vt:lpstr>
      <vt:lpstr>PowerPoint 演示文稿</vt:lpstr>
      <vt:lpstr>PowerPoint 演示文稿</vt:lpstr>
      <vt:lpstr>PowerPoint 演示文稿</vt:lpstr>
      <vt:lpstr>挑战1：系统架构</vt:lpstr>
      <vt:lpstr>挑战2：操作系统</vt:lpstr>
      <vt:lpstr>PowerPoint 演示文稿</vt:lpstr>
      <vt:lpstr>挑战4：数据管理</vt:lpstr>
      <vt:lpstr>2.4 新型存储器件驱动的内存系统</vt:lpstr>
      <vt:lpstr>2.4 新型存储器件驱动的内存系统</vt:lpstr>
      <vt:lpstr>2.4 新型存储器件驱动的内存系统</vt:lpstr>
      <vt:lpstr>2.4 新型存储器件驱动的内存系统</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zhong Yao</dc:creator>
  <cp:lastModifiedBy>Windows User</cp:lastModifiedBy>
  <cp:revision>25</cp:revision>
  <dcterms:created xsi:type="dcterms:W3CDTF">2020-06-08T07:12:41Z</dcterms:created>
  <dcterms:modified xsi:type="dcterms:W3CDTF">2024-03-07T11:41:16Z</dcterms:modified>
</cp:coreProperties>
</file>